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97E59" w:rsidRDefault="00E97E59" w:rsidP="00E97E59">
      <w:pPr>
        <w:tabs>
          <w:tab w:val="left" w:pos="9639"/>
        </w:tabs>
        <w:jc w:val="center"/>
      </w:pPr>
      <w:r>
        <w:rPr>
          <w:noProof/>
          <w:lang w:val="en-MY" w:eastAsia="en-MY"/>
        </w:rPr>
        <w:drawing>
          <wp:inline distT="0" distB="0" distL="0" distR="0">
            <wp:extent cx="3074035" cy="1079500"/>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074035" cy="1079500"/>
                    </a:xfrm>
                    <a:prstGeom prst="rect">
                      <a:avLst/>
                    </a:prstGeom>
                    <a:noFill/>
                    <a:ln>
                      <a:noFill/>
                    </a:ln>
                  </pic:spPr>
                </pic:pic>
              </a:graphicData>
            </a:graphic>
          </wp:inline>
        </w:drawing>
      </w:r>
    </w:p>
    <w:p w:rsidR="00B713D4" w:rsidRPr="00897F4F" w:rsidRDefault="00B713D4" w:rsidP="00B713D4">
      <w:pPr>
        <w:spacing w:after="0"/>
        <w:jc w:val="center"/>
        <w:rPr>
          <w:b/>
          <w:bCs/>
          <w:sz w:val="28"/>
        </w:rPr>
      </w:pPr>
    </w:p>
    <w:p w:rsidR="00B713D4" w:rsidRPr="00897F4F" w:rsidRDefault="00B713D4" w:rsidP="00B713D4">
      <w:pPr>
        <w:spacing w:after="0"/>
        <w:jc w:val="center"/>
        <w:rPr>
          <w:bCs/>
          <w:sz w:val="28"/>
        </w:rPr>
      </w:pPr>
      <w:r w:rsidRPr="00897F4F">
        <w:rPr>
          <w:bCs/>
          <w:sz w:val="28"/>
        </w:rPr>
        <w:t>Management &amp; Science University</w:t>
      </w:r>
    </w:p>
    <w:p w:rsidR="00B713D4" w:rsidRPr="00897F4F" w:rsidRDefault="00B713D4" w:rsidP="00B713D4">
      <w:pPr>
        <w:spacing w:after="0"/>
        <w:jc w:val="center"/>
        <w:rPr>
          <w:bCs/>
        </w:rPr>
      </w:pPr>
      <w:r w:rsidRPr="00897F4F">
        <w:rPr>
          <w:bCs/>
        </w:rPr>
        <w:t xml:space="preserve">University Drive, Off </w:t>
      </w:r>
      <w:proofErr w:type="spellStart"/>
      <w:r w:rsidRPr="00897F4F">
        <w:rPr>
          <w:bCs/>
        </w:rPr>
        <w:t>Persiaran</w:t>
      </w:r>
      <w:proofErr w:type="spellEnd"/>
      <w:r w:rsidRPr="00897F4F">
        <w:rPr>
          <w:bCs/>
        </w:rPr>
        <w:t xml:space="preserve"> </w:t>
      </w:r>
      <w:proofErr w:type="spellStart"/>
      <w:r w:rsidRPr="00897F4F">
        <w:rPr>
          <w:bCs/>
        </w:rPr>
        <w:t>Olahraga</w:t>
      </w:r>
      <w:proofErr w:type="spellEnd"/>
    </w:p>
    <w:p w:rsidR="00B713D4" w:rsidRPr="00897F4F" w:rsidRDefault="00B713D4" w:rsidP="00B713D4">
      <w:pPr>
        <w:spacing w:after="0"/>
        <w:jc w:val="center"/>
        <w:rPr>
          <w:bCs/>
        </w:rPr>
      </w:pPr>
      <w:r w:rsidRPr="00897F4F">
        <w:rPr>
          <w:bCs/>
        </w:rPr>
        <w:t xml:space="preserve">Section 13, 40100 Shah </w:t>
      </w:r>
      <w:proofErr w:type="spellStart"/>
      <w:r w:rsidRPr="00897F4F">
        <w:rPr>
          <w:bCs/>
        </w:rPr>
        <w:t>Alam</w:t>
      </w:r>
      <w:proofErr w:type="spellEnd"/>
    </w:p>
    <w:p w:rsidR="00B713D4" w:rsidRPr="00897F4F" w:rsidRDefault="00B713D4" w:rsidP="00B713D4">
      <w:pPr>
        <w:spacing w:after="0"/>
        <w:jc w:val="center"/>
        <w:rPr>
          <w:bCs/>
        </w:rPr>
      </w:pPr>
      <w:r w:rsidRPr="00897F4F">
        <w:rPr>
          <w:bCs/>
        </w:rPr>
        <w:t xml:space="preserve">Selangor </w:t>
      </w:r>
      <w:proofErr w:type="spellStart"/>
      <w:r w:rsidRPr="00897F4F">
        <w:rPr>
          <w:bCs/>
        </w:rPr>
        <w:t>Darul</w:t>
      </w:r>
      <w:proofErr w:type="spellEnd"/>
      <w:r w:rsidRPr="00897F4F">
        <w:rPr>
          <w:bCs/>
        </w:rPr>
        <w:t xml:space="preserve"> Ehsan</w:t>
      </w:r>
    </w:p>
    <w:p w:rsidR="00B713D4" w:rsidRPr="00897F4F" w:rsidRDefault="00B713D4" w:rsidP="00B713D4">
      <w:pPr>
        <w:spacing w:line="240" w:lineRule="auto"/>
        <w:jc w:val="center"/>
      </w:pPr>
    </w:p>
    <w:p w:rsidR="00B713D4" w:rsidRPr="00897F4F" w:rsidRDefault="00B713D4" w:rsidP="00B713D4">
      <w:pPr>
        <w:spacing w:line="240" w:lineRule="auto"/>
        <w:jc w:val="center"/>
      </w:pPr>
    </w:p>
    <w:p w:rsidR="00B713D4" w:rsidRPr="00897F4F" w:rsidRDefault="00B713D4" w:rsidP="00B713D4">
      <w:pPr>
        <w:spacing w:line="240" w:lineRule="auto"/>
        <w:jc w:val="center"/>
      </w:pPr>
    </w:p>
    <w:p w:rsidR="00B713D4" w:rsidRPr="00897F4F" w:rsidRDefault="00B713D4" w:rsidP="00B713D4">
      <w:pPr>
        <w:tabs>
          <w:tab w:val="left" w:pos="2160"/>
        </w:tabs>
        <w:spacing w:before="80" w:after="40" w:line="240" w:lineRule="auto"/>
        <w:jc w:val="center"/>
        <w:rPr>
          <w:rFonts w:cs="Calibri"/>
          <w:b/>
          <w:sz w:val="36"/>
        </w:rPr>
      </w:pPr>
      <w:r w:rsidRPr="0009296F">
        <w:rPr>
          <w:rFonts w:cs="Calibri"/>
          <w:b/>
          <w:sz w:val="40"/>
        </w:rPr>
        <w:t>TH</w:t>
      </w:r>
      <w:r w:rsidRPr="00897F4F">
        <w:rPr>
          <w:rFonts w:cs="Calibri"/>
          <w:b/>
          <w:sz w:val="36"/>
        </w:rPr>
        <w:t xml:space="preserve">ESIS </w:t>
      </w:r>
      <w:r w:rsidRPr="0009296F">
        <w:rPr>
          <w:rFonts w:cs="Calibri"/>
          <w:b/>
          <w:sz w:val="40"/>
        </w:rPr>
        <w:t>M</w:t>
      </w:r>
      <w:r w:rsidRPr="00897F4F">
        <w:rPr>
          <w:rFonts w:cs="Calibri"/>
          <w:b/>
          <w:sz w:val="36"/>
        </w:rPr>
        <w:t xml:space="preserve">ANAGEMENT &amp; </w:t>
      </w:r>
      <w:r w:rsidRPr="0009296F">
        <w:rPr>
          <w:rFonts w:cs="Calibri"/>
          <w:b/>
          <w:sz w:val="40"/>
        </w:rPr>
        <w:t>E</w:t>
      </w:r>
      <w:r w:rsidRPr="00897F4F">
        <w:rPr>
          <w:rFonts w:cs="Calibri"/>
          <w:b/>
          <w:sz w:val="36"/>
        </w:rPr>
        <w:t xml:space="preserve">VALUATION </w:t>
      </w:r>
      <w:r w:rsidRPr="0009296F">
        <w:rPr>
          <w:rFonts w:cs="Calibri"/>
          <w:b/>
          <w:sz w:val="40"/>
        </w:rPr>
        <w:t>S</w:t>
      </w:r>
      <w:r w:rsidRPr="00897F4F">
        <w:rPr>
          <w:rFonts w:cs="Calibri"/>
          <w:b/>
          <w:sz w:val="36"/>
        </w:rPr>
        <w:t>YSTEM</w:t>
      </w:r>
    </w:p>
    <w:p w:rsidR="00B713D4" w:rsidRPr="00897F4F" w:rsidRDefault="00B713D4" w:rsidP="00B713D4">
      <w:pPr>
        <w:tabs>
          <w:tab w:val="left" w:pos="2160"/>
        </w:tabs>
        <w:spacing w:before="80" w:after="40" w:line="240" w:lineRule="auto"/>
        <w:jc w:val="center"/>
        <w:rPr>
          <w:rFonts w:cs="Calibri"/>
          <w:sz w:val="36"/>
          <w:szCs w:val="44"/>
        </w:rPr>
      </w:pPr>
      <w:r w:rsidRPr="00897F4F">
        <w:rPr>
          <w:rFonts w:cs="Calibri"/>
          <w:sz w:val="36"/>
          <w:szCs w:val="44"/>
        </w:rPr>
        <w:t>(THEMES)</w:t>
      </w:r>
    </w:p>
    <w:p w:rsidR="00B713D4" w:rsidRPr="00897F4F" w:rsidRDefault="00B713D4" w:rsidP="00B713D4">
      <w:pPr>
        <w:tabs>
          <w:tab w:val="left" w:pos="2160"/>
        </w:tabs>
        <w:spacing w:before="80" w:after="40" w:line="240" w:lineRule="auto"/>
        <w:jc w:val="center"/>
        <w:rPr>
          <w:rFonts w:cs="Calibri"/>
          <w:b/>
          <w:sz w:val="44"/>
          <w:szCs w:val="44"/>
        </w:rPr>
      </w:pPr>
    </w:p>
    <w:p w:rsidR="00B713D4" w:rsidRPr="00897F4F" w:rsidRDefault="00B713D4" w:rsidP="00B713D4">
      <w:pPr>
        <w:tabs>
          <w:tab w:val="left" w:pos="2160"/>
        </w:tabs>
        <w:spacing w:before="80" w:after="40" w:line="240" w:lineRule="auto"/>
        <w:jc w:val="center"/>
        <w:rPr>
          <w:rFonts w:cs="Calibri"/>
          <w:b/>
          <w:sz w:val="44"/>
          <w:szCs w:val="44"/>
        </w:rPr>
      </w:pPr>
    </w:p>
    <w:p w:rsidR="00B713D4" w:rsidRPr="00897F4F" w:rsidRDefault="00B713D4" w:rsidP="00B713D4">
      <w:pPr>
        <w:tabs>
          <w:tab w:val="left" w:pos="2160"/>
        </w:tabs>
        <w:spacing w:before="80" w:after="40" w:line="240" w:lineRule="auto"/>
        <w:jc w:val="center"/>
        <w:rPr>
          <w:rFonts w:ascii="Symbol" w:hAnsi="Symbol"/>
          <w:sz w:val="32"/>
        </w:rPr>
      </w:pPr>
      <w:r w:rsidRPr="00897F4F">
        <w:rPr>
          <w:rFonts w:cs="Calibri"/>
          <w:sz w:val="32"/>
        </w:rPr>
        <w:t xml:space="preserve">USER MANUAL for </w:t>
      </w:r>
      <w:r>
        <w:rPr>
          <w:rFonts w:cs="Calibri"/>
          <w:sz w:val="32"/>
        </w:rPr>
        <w:t>FACULTY USER</w:t>
      </w:r>
    </w:p>
    <w:p w:rsidR="00B713D4" w:rsidRPr="00897F4F" w:rsidRDefault="00B713D4" w:rsidP="00B713D4">
      <w:pPr>
        <w:tabs>
          <w:tab w:val="left" w:pos="2160"/>
        </w:tabs>
        <w:spacing w:before="80" w:after="40" w:line="240" w:lineRule="auto"/>
        <w:jc w:val="center"/>
      </w:pPr>
    </w:p>
    <w:p w:rsidR="00B713D4" w:rsidRPr="00897F4F" w:rsidRDefault="00B713D4" w:rsidP="00B713D4">
      <w:pPr>
        <w:tabs>
          <w:tab w:val="left" w:pos="2160"/>
        </w:tabs>
        <w:spacing w:before="80" w:after="40" w:line="240" w:lineRule="auto"/>
        <w:jc w:val="center"/>
      </w:pPr>
      <w:r w:rsidRPr="00897F4F">
        <w:t>Version 1.0</w:t>
      </w:r>
    </w:p>
    <w:p w:rsidR="00B713D4" w:rsidRPr="00897F4F" w:rsidRDefault="00B713D4" w:rsidP="00B713D4">
      <w:pPr>
        <w:tabs>
          <w:tab w:val="left" w:pos="2160"/>
        </w:tabs>
        <w:spacing w:before="80" w:after="40" w:line="240" w:lineRule="auto"/>
        <w:jc w:val="center"/>
      </w:pPr>
    </w:p>
    <w:p w:rsidR="00B713D4" w:rsidRPr="00897F4F" w:rsidRDefault="00B713D4" w:rsidP="00B713D4">
      <w:pPr>
        <w:tabs>
          <w:tab w:val="left" w:pos="2160"/>
        </w:tabs>
        <w:spacing w:before="80" w:after="40" w:line="240" w:lineRule="auto"/>
        <w:jc w:val="center"/>
      </w:pPr>
    </w:p>
    <w:p w:rsidR="00E97E59" w:rsidRDefault="00B713D4" w:rsidP="00B713D4">
      <w:pPr>
        <w:tabs>
          <w:tab w:val="left" w:pos="2160"/>
        </w:tabs>
        <w:spacing w:before="80" w:after="40" w:line="240" w:lineRule="auto"/>
        <w:jc w:val="center"/>
      </w:pPr>
      <w:r w:rsidRPr="00897F4F">
        <w:t xml:space="preserve">Document Reference:  </w:t>
      </w:r>
      <w:r w:rsidRPr="00897F4F">
        <w:rPr>
          <w:bCs/>
        </w:rPr>
        <w:t>MSU/THEMES</w:t>
      </w:r>
      <w:r>
        <w:rPr>
          <w:bCs/>
        </w:rPr>
        <w:t>/UM/002</w:t>
      </w:r>
    </w:p>
    <w:p w:rsidR="00E97E59" w:rsidRDefault="00E97E59" w:rsidP="00E97E59">
      <w:pPr>
        <w:rPr>
          <w:b/>
        </w:rPr>
        <w:sectPr w:rsidR="00E97E59" w:rsidSect="00095DA6">
          <w:footerReference w:type="default" r:id="rId10"/>
          <w:pgSz w:w="11907" w:h="16839" w:code="9"/>
          <w:pgMar w:top="1440" w:right="1440" w:bottom="1440" w:left="1440" w:header="720" w:footer="720" w:gutter="0"/>
          <w:cols w:space="720"/>
          <w:docGrid w:linePitch="360"/>
        </w:sectPr>
      </w:pPr>
    </w:p>
    <w:p w:rsidR="00E97E59" w:rsidRPr="00601012" w:rsidRDefault="00E97E59" w:rsidP="00E97E59">
      <w:pPr>
        <w:rPr>
          <w:b/>
          <w:sz w:val="32"/>
          <w:szCs w:val="32"/>
        </w:rPr>
      </w:pPr>
      <w:bookmarkStart w:id="0" w:name="_Toc400916934"/>
      <w:r w:rsidRPr="006E0998">
        <w:rPr>
          <w:b/>
          <w:sz w:val="32"/>
          <w:szCs w:val="32"/>
        </w:rPr>
        <w:lastRenderedPageBreak/>
        <w:t>DOCUMENT DETAIL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0"/>
        <w:gridCol w:w="6648"/>
      </w:tblGrid>
      <w:tr w:rsidR="00E97E59" w:rsidRPr="00EB7623" w:rsidTr="00095DA6">
        <w:trPr>
          <w:trHeight w:val="413"/>
        </w:trPr>
        <w:tc>
          <w:tcPr>
            <w:tcW w:w="2250" w:type="dxa"/>
            <w:shd w:val="clear" w:color="auto" w:fill="E6E6E6"/>
            <w:vAlign w:val="center"/>
          </w:tcPr>
          <w:p w:rsidR="00E97E59" w:rsidRPr="004543FB" w:rsidRDefault="00E97E59" w:rsidP="00095DA6">
            <w:pPr>
              <w:spacing w:after="0"/>
              <w:rPr>
                <w:rFonts w:cs="Arial"/>
                <w:b/>
              </w:rPr>
            </w:pPr>
            <w:r w:rsidRPr="004543FB">
              <w:rPr>
                <w:rFonts w:cs="Arial"/>
                <w:b/>
              </w:rPr>
              <w:t>Effective Date:</w:t>
            </w:r>
          </w:p>
        </w:tc>
        <w:tc>
          <w:tcPr>
            <w:tcW w:w="6648" w:type="dxa"/>
            <w:vAlign w:val="center"/>
          </w:tcPr>
          <w:p w:rsidR="00E97E59" w:rsidRPr="004543FB" w:rsidRDefault="00CE3D1A" w:rsidP="00095DA6">
            <w:pPr>
              <w:spacing w:after="0"/>
              <w:rPr>
                <w:rFonts w:cs="Arial"/>
              </w:rPr>
            </w:pPr>
            <w:r>
              <w:rPr>
                <w:rFonts w:cs="Arial"/>
              </w:rPr>
              <w:t>0</w:t>
            </w:r>
            <w:r w:rsidR="00692198">
              <w:rPr>
                <w:rFonts w:cs="Arial"/>
              </w:rPr>
              <w:t>1</w:t>
            </w:r>
            <w:r>
              <w:rPr>
                <w:rFonts w:cs="Arial"/>
                <w:vertAlign w:val="superscript"/>
              </w:rPr>
              <w:t xml:space="preserve"> </w:t>
            </w:r>
            <w:r w:rsidR="00692198">
              <w:rPr>
                <w:rFonts w:cs="Arial"/>
              </w:rPr>
              <w:t>May 2015</w:t>
            </w:r>
          </w:p>
        </w:tc>
      </w:tr>
      <w:tr w:rsidR="00E97E59" w:rsidRPr="00EB7623" w:rsidTr="00095DA6">
        <w:trPr>
          <w:trHeight w:val="375"/>
        </w:trPr>
        <w:tc>
          <w:tcPr>
            <w:tcW w:w="2250" w:type="dxa"/>
            <w:shd w:val="clear" w:color="auto" w:fill="E6E6E6"/>
            <w:vAlign w:val="center"/>
          </w:tcPr>
          <w:p w:rsidR="00E97E59" w:rsidRPr="004543FB" w:rsidRDefault="00E97E59" w:rsidP="00095DA6">
            <w:pPr>
              <w:spacing w:after="0"/>
              <w:rPr>
                <w:rFonts w:cs="Arial"/>
                <w:b/>
              </w:rPr>
            </w:pPr>
            <w:r w:rsidRPr="004543FB">
              <w:rPr>
                <w:rFonts w:cs="Arial"/>
                <w:b/>
              </w:rPr>
              <w:t>Document Owner:</w:t>
            </w:r>
          </w:p>
        </w:tc>
        <w:tc>
          <w:tcPr>
            <w:tcW w:w="6648" w:type="dxa"/>
            <w:vAlign w:val="center"/>
          </w:tcPr>
          <w:p w:rsidR="00E97E59" w:rsidRPr="004543FB" w:rsidRDefault="00E97E59" w:rsidP="00095DA6">
            <w:pPr>
              <w:spacing w:after="0"/>
              <w:rPr>
                <w:rFonts w:cs="Arial"/>
              </w:rPr>
            </w:pPr>
            <w:r w:rsidRPr="004543FB">
              <w:rPr>
                <w:rFonts w:cs="Arial"/>
              </w:rPr>
              <w:t>Information Technology and Innovation Centre</w:t>
            </w:r>
            <w:r>
              <w:rPr>
                <w:rFonts w:cs="Arial"/>
              </w:rPr>
              <w:t xml:space="preserve"> (ITIC)</w:t>
            </w:r>
          </w:p>
        </w:tc>
      </w:tr>
    </w:tbl>
    <w:p w:rsidR="00E97E59" w:rsidRDefault="00E97E59" w:rsidP="00E97E59"/>
    <w:p w:rsidR="00E97E59" w:rsidRPr="006E0998" w:rsidRDefault="00E97E59" w:rsidP="00E97E59">
      <w:pPr>
        <w:rPr>
          <w:b/>
          <w:sz w:val="32"/>
          <w:szCs w:val="32"/>
        </w:rPr>
      </w:pPr>
      <w:r w:rsidRPr="006E0998">
        <w:rPr>
          <w:b/>
          <w:sz w:val="32"/>
          <w:szCs w:val="32"/>
        </w:rPr>
        <w:t>REVISION HISTORY</w:t>
      </w:r>
      <w:bookmarkEnd w:id="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10"/>
        <w:gridCol w:w="1038"/>
        <w:gridCol w:w="4140"/>
        <w:gridCol w:w="1755"/>
      </w:tblGrid>
      <w:tr w:rsidR="00E97E59" w:rsidRPr="00537B2A" w:rsidTr="00095DA6">
        <w:trPr>
          <w:trHeight w:val="432"/>
        </w:trPr>
        <w:tc>
          <w:tcPr>
            <w:tcW w:w="2310" w:type="dxa"/>
            <w:shd w:val="clear" w:color="auto" w:fill="D9D9D9"/>
            <w:vAlign w:val="center"/>
          </w:tcPr>
          <w:p w:rsidR="00E97E59" w:rsidRPr="00601012" w:rsidRDefault="00E97E59" w:rsidP="00095DA6">
            <w:pPr>
              <w:rPr>
                <w:b/>
              </w:rPr>
            </w:pPr>
            <w:r w:rsidRPr="00601012">
              <w:rPr>
                <w:b/>
              </w:rPr>
              <w:t>Date</w:t>
            </w:r>
          </w:p>
        </w:tc>
        <w:tc>
          <w:tcPr>
            <w:tcW w:w="1038" w:type="dxa"/>
            <w:shd w:val="clear" w:color="auto" w:fill="D9D9D9"/>
            <w:vAlign w:val="center"/>
          </w:tcPr>
          <w:p w:rsidR="00E97E59" w:rsidRPr="00601012" w:rsidRDefault="00E97E59" w:rsidP="00095DA6">
            <w:pPr>
              <w:rPr>
                <w:b/>
              </w:rPr>
            </w:pPr>
            <w:r w:rsidRPr="00601012">
              <w:rPr>
                <w:b/>
              </w:rPr>
              <w:t>Version</w:t>
            </w:r>
          </w:p>
        </w:tc>
        <w:tc>
          <w:tcPr>
            <w:tcW w:w="4140" w:type="dxa"/>
            <w:shd w:val="clear" w:color="auto" w:fill="D9D9D9"/>
            <w:vAlign w:val="center"/>
          </w:tcPr>
          <w:p w:rsidR="00E97E59" w:rsidRPr="00601012" w:rsidRDefault="00E97E59" w:rsidP="00095DA6">
            <w:pPr>
              <w:rPr>
                <w:b/>
              </w:rPr>
            </w:pPr>
            <w:r w:rsidRPr="00601012">
              <w:rPr>
                <w:b/>
              </w:rPr>
              <w:t>Description</w:t>
            </w:r>
          </w:p>
        </w:tc>
        <w:tc>
          <w:tcPr>
            <w:tcW w:w="1755" w:type="dxa"/>
            <w:shd w:val="clear" w:color="auto" w:fill="D9D9D9"/>
            <w:vAlign w:val="center"/>
          </w:tcPr>
          <w:p w:rsidR="00E97E59" w:rsidRPr="00601012" w:rsidRDefault="00E97E59" w:rsidP="00095DA6">
            <w:pPr>
              <w:rPr>
                <w:b/>
              </w:rPr>
            </w:pPr>
            <w:r w:rsidRPr="00601012">
              <w:rPr>
                <w:b/>
              </w:rPr>
              <w:t>Author</w:t>
            </w:r>
          </w:p>
        </w:tc>
      </w:tr>
      <w:tr w:rsidR="00E97E59" w:rsidTr="00CE3D1A">
        <w:trPr>
          <w:trHeight w:val="432"/>
        </w:trPr>
        <w:tc>
          <w:tcPr>
            <w:tcW w:w="2310" w:type="dxa"/>
            <w:shd w:val="clear" w:color="auto" w:fill="auto"/>
            <w:vAlign w:val="center"/>
          </w:tcPr>
          <w:p w:rsidR="00E97E59" w:rsidRPr="00CE3D1A" w:rsidRDefault="00E97E59" w:rsidP="00CE3D1A">
            <w:pPr>
              <w:spacing w:after="0"/>
              <w:jc w:val="left"/>
              <w:rPr>
                <w:rFonts w:cs="Arial"/>
              </w:rPr>
            </w:pPr>
            <w:r w:rsidRPr="00CE3D1A">
              <w:rPr>
                <w:rFonts w:cs="Arial"/>
              </w:rPr>
              <w:t>18</w:t>
            </w:r>
            <w:r w:rsidR="00DF3C93">
              <w:rPr>
                <w:rFonts w:cs="Arial"/>
              </w:rPr>
              <w:t xml:space="preserve"> Feb </w:t>
            </w:r>
            <w:r w:rsidRPr="00CE3D1A">
              <w:rPr>
                <w:rFonts w:cs="Arial"/>
              </w:rPr>
              <w:t>2015</w:t>
            </w:r>
          </w:p>
        </w:tc>
        <w:tc>
          <w:tcPr>
            <w:tcW w:w="1038" w:type="dxa"/>
            <w:shd w:val="clear" w:color="auto" w:fill="auto"/>
            <w:vAlign w:val="center"/>
          </w:tcPr>
          <w:p w:rsidR="00E97E59" w:rsidRPr="00CE3D1A" w:rsidRDefault="00E97E59" w:rsidP="00CE3D1A">
            <w:pPr>
              <w:spacing w:after="0"/>
              <w:jc w:val="left"/>
              <w:rPr>
                <w:rFonts w:cs="Arial"/>
              </w:rPr>
            </w:pPr>
            <w:r w:rsidRPr="00CE3D1A">
              <w:rPr>
                <w:rFonts w:cs="Arial"/>
              </w:rPr>
              <w:t>0.1</w:t>
            </w:r>
          </w:p>
        </w:tc>
        <w:tc>
          <w:tcPr>
            <w:tcW w:w="4140" w:type="dxa"/>
            <w:shd w:val="clear" w:color="auto" w:fill="auto"/>
            <w:vAlign w:val="center"/>
          </w:tcPr>
          <w:p w:rsidR="00E97E59" w:rsidRPr="00CE3D1A" w:rsidRDefault="00E97E59" w:rsidP="00CE3D1A">
            <w:pPr>
              <w:pStyle w:val="ListParagraph"/>
              <w:spacing w:after="0" w:line="240" w:lineRule="auto"/>
              <w:ind w:left="0"/>
              <w:jc w:val="left"/>
              <w:rPr>
                <w:rFonts w:cs="Arial"/>
              </w:rPr>
            </w:pPr>
            <w:r w:rsidRPr="00CE3D1A">
              <w:rPr>
                <w:rFonts w:cs="Arial"/>
              </w:rPr>
              <w:t>Document creation</w:t>
            </w:r>
          </w:p>
        </w:tc>
        <w:tc>
          <w:tcPr>
            <w:tcW w:w="1755" w:type="dxa"/>
            <w:shd w:val="clear" w:color="auto" w:fill="auto"/>
            <w:vAlign w:val="center"/>
          </w:tcPr>
          <w:p w:rsidR="00E97E59" w:rsidRPr="00CE3D1A" w:rsidRDefault="00E97E59" w:rsidP="00CE3D1A">
            <w:pPr>
              <w:spacing w:after="0"/>
              <w:jc w:val="left"/>
              <w:rPr>
                <w:rFonts w:cs="Arial"/>
              </w:rPr>
            </w:pPr>
            <w:proofErr w:type="spellStart"/>
            <w:r w:rsidRPr="00CE3D1A">
              <w:rPr>
                <w:rFonts w:cs="Arial"/>
              </w:rPr>
              <w:t>Zuraimi</w:t>
            </w:r>
            <w:proofErr w:type="spellEnd"/>
            <w:r w:rsidRPr="00CE3D1A">
              <w:rPr>
                <w:rFonts w:cs="Arial"/>
              </w:rPr>
              <w:t xml:space="preserve">, </w:t>
            </w:r>
            <w:proofErr w:type="spellStart"/>
            <w:r w:rsidRPr="00CE3D1A">
              <w:rPr>
                <w:rFonts w:cs="Arial"/>
              </w:rPr>
              <w:t>Amalina</w:t>
            </w:r>
            <w:proofErr w:type="spellEnd"/>
          </w:p>
        </w:tc>
      </w:tr>
      <w:tr w:rsidR="00E97E59" w:rsidTr="00CE3D1A">
        <w:trPr>
          <w:trHeight w:val="432"/>
        </w:trPr>
        <w:tc>
          <w:tcPr>
            <w:tcW w:w="2310" w:type="dxa"/>
            <w:shd w:val="clear" w:color="auto" w:fill="auto"/>
            <w:vAlign w:val="center"/>
          </w:tcPr>
          <w:p w:rsidR="00E97E59" w:rsidRPr="00CE3D1A" w:rsidRDefault="00E97E59" w:rsidP="00CE3D1A">
            <w:pPr>
              <w:spacing w:after="0"/>
              <w:jc w:val="left"/>
              <w:rPr>
                <w:rFonts w:cs="Arial"/>
              </w:rPr>
            </w:pPr>
            <w:r w:rsidRPr="00CE3D1A">
              <w:rPr>
                <w:rFonts w:cs="Arial"/>
              </w:rPr>
              <w:t>02</w:t>
            </w:r>
            <w:r w:rsidR="00CE3D1A">
              <w:rPr>
                <w:rFonts w:cs="Arial"/>
              </w:rPr>
              <w:t xml:space="preserve"> </w:t>
            </w:r>
            <w:r w:rsidR="00DF3C93">
              <w:rPr>
                <w:rFonts w:cs="Arial"/>
              </w:rPr>
              <w:t>Mar</w:t>
            </w:r>
            <w:r w:rsidRPr="00CE3D1A">
              <w:rPr>
                <w:rFonts w:cs="Arial"/>
              </w:rPr>
              <w:t xml:space="preserve"> 2015</w:t>
            </w:r>
          </w:p>
        </w:tc>
        <w:tc>
          <w:tcPr>
            <w:tcW w:w="1038" w:type="dxa"/>
            <w:shd w:val="clear" w:color="auto" w:fill="auto"/>
            <w:vAlign w:val="center"/>
          </w:tcPr>
          <w:p w:rsidR="00E97E59" w:rsidRPr="00CE3D1A" w:rsidRDefault="00E97E59" w:rsidP="00CE3D1A">
            <w:pPr>
              <w:spacing w:after="0"/>
              <w:jc w:val="left"/>
              <w:rPr>
                <w:rFonts w:cs="Arial"/>
              </w:rPr>
            </w:pPr>
            <w:r w:rsidRPr="00CE3D1A">
              <w:rPr>
                <w:rFonts w:cs="Arial"/>
              </w:rPr>
              <w:t>0.2</w:t>
            </w:r>
          </w:p>
        </w:tc>
        <w:tc>
          <w:tcPr>
            <w:tcW w:w="4140" w:type="dxa"/>
            <w:shd w:val="clear" w:color="auto" w:fill="auto"/>
            <w:vAlign w:val="center"/>
          </w:tcPr>
          <w:p w:rsidR="00E97E59" w:rsidRPr="00CE3D1A" w:rsidRDefault="00E97E59" w:rsidP="00CE3D1A">
            <w:pPr>
              <w:spacing w:after="0"/>
              <w:jc w:val="left"/>
              <w:rPr>
                <w:rFonts w:cs="Arial"/>
              </w:rPr>
            </w:pPr>
            <w:r w:rsidRPr="00CE3D1A">
              <w:rPr>
                <w:rFonts w:cs="Arial"/>
              </w:rPr>
              <w:t>Document review and update</w:t>
            </w:r>
          </w:p>
        </w:tc>
        <w:tc>
          <w:tcPr>
            <w:tcW w:w="1755" w:type="dxa"/>
            <w:shd w:val="clear" w:color="auto" w:fill="auto"/>
            <w:vAlign w:val="center"/>
          </w:tcPr>
          <w:p w:rsidR="00E97E59" w:rsidRPr="00CE3D1A" w:rsidRDefault="00E97E59" w:rsidP="00CE3D1A">
            <w:pPr>
              <w:spacing w:after="0"/>
              <w:jc w:val="left"/>
              <w:rPr>
                <w:rFonts w:cs="Arial"/>
              </w:rPr>
            </w:pPr>
            <w:proofErr w:type="spellStart"/>
            <w:r w:rsidRPr="00CE3D1A">
              <w:rPr>
                <w:rFonts w:cs="Arial"/>
              </w:rPr>
              <w:t>Zuraimi</w:t>
            </w:r>
            <w:proofErr w:type="spellEnd"/>
          </w:p>
        </w:tc>
      </w:tr>
      <w:tr w:rsidR="00686132" w:rsidTr="00CE3D1A">
        <w:trPr>
          <w:trHeight w:val="432"/>
        </w:trPr>
        <w:tc>
          <w:tcPr>
            <w:tcW w:w="2310" w:type="dxa"/>
            <w:shd w:val="clear" w:color="auto" w:fill="auto"/>
            <w:vAlign w:val="center"/>
          </w:tcPr>
          <w:p w:rsidR="00686132" w:rsidRPr="00CE3D1A" w:rsidRDefault="00DF3C93" w:rsidP="00DF3C93">
            <w:pPr>
              <w:spacing w:after="0"/>
              <w:jc w:val="left"/>
              <w:rPr>
                <w:rFonts w:cs="Arial"/>
              </w:rPr>
            </w:pPr>
            <w:r>
              <w:rPr>
                <w:rFonts w:cs="Arial"/>
              </w:rPr>
              <w:t>30</w:t>
            </w:r>
            <w:r w:rsidR="00686132" w:rsidRPr="00CE3D1A">
              <w:rPr>
                <w:rFonts w:cs="Arial"/>
              </w:rPr>
              <w:t xml:space="preserve"> </w:t>
            </w:r>
            <w:r>
              <w:rPr>
                <w:rFonts w:cs="Arial"/>
              </w:rPr>
              <w:t>Nov</w:t>
            </w:r>
            <w:r w:rsidR="00686132" w:rsidRPr="00CE3D1A">
              <w:rPr>
                <w:rFonts w:cs="Arial"/>
              </w:rPr>
              <w:t xml:space="preserve"> 2015</w:t>
            </w:r>
          </w:p>
        </w:tc>
        <w:tc>
          <w:tcPr>
            <w:tcW w:w="1038" w:type="dxa"/>
            <w:shd w:val="clear" w:color="auto" w:fill="auto"/>
            <w:vAlign w:val="center"/>
          </w:tcPr>
          <w:p w:rsidR="00686132" w:rsidRPr="00CE3D1A" w:rsidRDefault="00686132" w:rsidP="00CE3D1A">
            <w:pPr>
              <w:spacing w:after="0"/>
              <w:jc w:val="left"/>
              <w:rPr>
                <w:rFonts w:cs="Arial"/>
              </w:rPr>
            </w:pPr>
            <w:r w:rsidRPr="00CE3D1A">
              <w:rPr>
                <w:rFonts w:cs="Arial"/>
              </w:rPr>
              <w:t>1.0</w:t>
            </w:r>
          </w:p>
        </w:tc>
        <w:tc>
          <w:tcPr>
            <w:tcW w:w="4140" w:type="dxa"/>
            <w:shd w:val="clear" w:color="auto" w:fill="auto"/>
            <w:vAlign w:val="center"/>
          </w:tcPr>
          <w:p w:rsidR="00686132" w:rsidRPr="00CE3D1A" w:rsidRDefault="00686132" w:rsidP="00CE3D1A">
            <w:pPr>
              <w:spacing w:after="0"/>
              <w:jc w:val="left"/>
              <w:rPr>
                <w:rFonts w:cs="Arial"/>
              </w:rPr>
            </w:pPr>
            <w:r w:rsidRPr="00CE3D1A">
              <w:rPr>
                <w:rFonts w:cs="Arial"/>
              </w:rPr>
              <w:t>Final</w:t>
            </w:r>
          </w:p>
        </w:tc>
        <w:tc>
          <w:tcPr>
            <w:tcW w:w="1755" w:type="dxa"/>
            <w:shd w:val="clear" w:color="auto" w:fill="auto"/>
            <w:vAlign w:val="center"/>
          </w:tcPr>
          <w:p w:rsidR="00686132" w:rsidRPr="00CE3D1A" w:rsidRDefault="00565477" w:rsidP="00CE3D1A">
            <w:pPr>
              <w:spacing w:after="0"/>
              <w:jc w:val="left"/>
              <w:rPr>
                <w:rFonts w:cs="Arial"/>
              </w:rPr>
            </w:pPr>
            <w:proofErr w:type="spellStart"/>
            <w:r w:rsidRPr="00CE3D1A">
              <w:rPr>
                <w:rFonts w:cs="Arial"/>
              </w:rPr>
              <w:t>Zuraimi</w:t>
            </w:r>
            <w:proofErr w:type="spellEnd"/>
            <w:r w:rsidRPr="00CE3D1A">
              <w:rPr>
                <w:rFonts w:cs="Arial"/>
              </w:rPr>
              <w:t xml:space="preserve"> , </w:t>
            </w:r>
            <w:proofErr w:type="spellStart"/>
            <w:r w:rsidR="00686132" w:rsidRPr="00CE3D1A">
              <w:rPr>
                <w:rFonts w:cs="Arial"/>
              </w:rPr>
              <w:t>Nizam</w:t>
            </w:r>
            <w:proofErr w:type="spellEnd"/>
          </w:p>
        </w:tc>
      </w:tr>
    </w:tbl>
    <w:p w:rsidR="00E97E59" w:rsidRDefault="00E97E59" w:rsidP="00E97E59">
      <w:pPr>
        <w:rPr>
          <w:b/>
          <w:sz w:val="32"/>
        </w:rPr>
      </w:pPr>
    </w:p>
    <w:p w:rsidR="00E97E59" w:rsidRDefault="00E97E59" w:rsidP="00E97E59">
      <w:pPr>
        <w:rPr>
          <w:b/>
          <w:sz w:val="32"/>
        </w:rPr>
        <w:sectPr w:rsidR="00E97E59" w:rsidSect="00B713D4">
          <w:headerReference w:type="default" r:id="rId11"/>
          <w:footerReference w:type="default" r:id="rId12"/>
          <w:pgSz w:w="11907" w:h="16839" w:code="9"/>
          <w:pgMar w:top="1440" w:right="1440" w:bottom="1440" w:left="1440" w:header="720" w:footer="720" w:gutter="0"/>
          <w:pgNumType w:fmt="lowerRoman" w:start="1"/>
          <w:cols w:space="720"/>
          <w:docGrid w:linePitch="360"/>
        </w:sectPr>
      </w:pPr>
    </w:p>
    <w:p w:rsidR="00E97E59" w:rsidRPr="006E0998" w:rsidRDefault="00E97E59" w:rsidP="00E97E59">
      <w:pPr>
        <w:rPr>
          <w:b/>
          <w:sz w:val="32"/>
        </w:rPr>
      </w:pPr>
      <w:r w:rsidRPr="006E0998">
        <w:rPr>
          <w:b/>
          <w:sz w:val="32"/>
        </w:rPr>
        <w:lastRenderedPageBreak/>
        <w:t>TABLE OF CONTENTS</w:t>
      </w:r>
    </w:p>
    <w:p w:rsidR="008C4875" w:rsidRDefault="004037E7">
      <w:pPr>
        <w:pStyle w:val="TOC1"/>
        <w:rPr>
          <w:rFonts w:asciiTheme="minorHAnsi" w:eastAsiaTheme="minorEastAsia" w:hAnsiTheme="minorHAnsi" w:cstheme="minorBidi"/>
          <w:b w:val="0"/>
          <w:caps w:val="0"/>
          <w:noProof/>
          <w:lang w:val="en-MY" w:eastAsia="en-MY"/>
        </w:rPr>
      </w:pPr>
      <w:r>
        <w:fldChar w:fldCharType="begin"/>
      </w:r>
      <w:r w:rsidR="00E97E59">
        <w:instrText xml:space="preserve"> TOC \o "1-3" \h \z \u </w:instrText>
      </w:r>
      <w:r>
        <w:fldChar w:fldCharType="separate"/>
      </w:r>
      <w:hyperlink w:anchor="_Toc436660983" w:history="1">
        <w:r w:rsidR="008C4875" w:rsidRPr="00166238">
          <w:rPr>
            <w:rStyle w:val="Hyperlink"/>
            <w:noProof/>
          </w:rPr>
          <w:t>1</w:t>
        </w:r>
        <w:r w:rsidR="008C4875">
          <w:rPr>
            <w:rFonts w:asciiTheme="minorHAnsi" w:eastAsiaTheme="minorEastAsia" w:hAnsiTheme="minorHAnsi" w:cstheme="minorBidi"/>
            <w:b w:val="0"/>
            <w:caps w:val="0"/>
            <w:noProof/>
            <w:lang w:val="en-MY" w:eastAsia="en-MY"/>
          </w:rPr>
          <w:tab/>
        </w:r>
        <w:r w:rsidR="008C4875" w:rsidRPr="00166238">
          <w:rPr>
            <w:rStyle w:val="Hyperlink"/>
            <w:noProof/>
          </w:rPr>
          <w:t>INTRODUCTION</w:t>
        </w:r>
        <w:r w:rsidR="008C4875">
          <w:rPr>
            <w:noProof/>
            <w:webHidden/>
          </w:rPr>
          <w:tab/>
        </w:r>
        <w:r w:rsidR="008C4875">
          <w:rPr>
            <w:noProof/>
            <w:webHidden/>
          </w:rPr>
          <w:fldChar w:fldCharType="begin"/>
        </w:r>
        <w:r w:rsidR="008C4875">
          <w:rPr>
            <w:noProof/>
            <w:webHidden/>
          </w:rPr>
          <w:instrText xml:space="preserve"> PAGEREF _Toc436660983 \h </w:instrText>
        </w:r>
        <w:r w:rsidR="008C4875">
          <w:rPr>
            <w:noProof/>
            <w:webHidden/>
          </w:rPr>
        </w:r>
        <w:r w:rsidR="008C4875">
          <w:rPr>
            <w:noProof/>
            <w:webHidden/>
          </w:rPr>
          <w:fldChar w:fldCharType="separate"/>
        </w:r>
        <w:r w:rsidR="00DC5B57">
          <w:rPr>
            <w:noProof/>
            <w:webHidden/>
          </w:rPr>
          <w:t>1</w:t>
        </w:r>
        <w:r w:rsidR="008C4875">
          <w:rPr>
            <w:noProof/>
            <w:webHidden/>
          </w:rPr>
          <w:fldChar w:fldCharType="end"/>
        </w:r>
      </w:hyperlink>
    </w:p>
    <w:p w:rsidR="008C4875" w:rsidRDefault="00DC5B57">
      <w:pPr>
        <w:pStyle w:val="TOC2"/>
        <w:rPr>
          <w:rFonts w:asciiTheme="minorHAnsi" w:eastAsiaTheme="minorEastAsia" w:hAnsiTheme="minorHAnsi" w:cstheme="minorBidi"/>
          <w:noProof/>
          <w:sz w:val="22"/>
          <w:lang w:val="en-MY" w:eastAsia="en-MY"/>
        </w:rPr>
      </w:pPr>
      <w:hyperlink w:anchor="_Toc436660984" w:history="1">
        <w:r w:rsidR="008C4875" w:rsidRPr="00166238">
          <w:rPr>
            <w:rStyle w:val="Hyperlink"/>
            <w:noProof/>
          </w:rPr>
          <w:t>1.1</w:t>
        </w:r>
        <w:r w:rsidR="008C4875">
          <w:rPr>
            <w:rFonts w:asciiTheme="minorHAnsi" w:eastAsiaTheme="minorEastAsia" w:hAnsiTheme="minorHAnsi" w:cstheme="minorBidi"/>
            <w:noProof/>
            <w:sz w:val="22"/>
            <w:lang w:val="en-MY" w:eastAsia="en-MY"/>
          </w:rPr>
          <w:tab/>
        </w:r>
        <w:r w:rsidR="008C4875" w:rsidRPr="00166238">
          <w:rPr>
            <w:rStyle w:val="Hyperlink"/>
            <w:noProof/>
          </w:rPr>
          <w:t>Scope</w:t>
        </w:r>
        <w:r w:rsidR="008C4875">
          <w:rPr>
            <w:noProof/>
            <w:webHidden/>
          </w:rPr>
          <w:tab/>
        </w:r>
        <w:r w:rsidR="008C4875">
          <w:rPr>
            <w:noProof/>
            <w:webHidden/>
          </w:rPr>
          <w:fldChar w:fldCharType="begin"/>
        </w:r>
        <w:r w:rsidR="008C4875">
          <w:rPr>
            <w:noProof/>
            <w:webHidden/>
          </w:rPr>
          <w:instrText xml:space="preserve"> PAGEREF _Toc436660984 \h </w:instrText>
        </w:r>
        <w:r w:rsidR="008C4875">
          <w:rPr>
            <w:noProof/>
            <w:webHidden/>
          </w:rPr>
        </w:r>
        <w:r w:rsidR="008C4875">
          <w:rPr>
            <w:noProof/>
            <w:webHidden/>
          </w:rPr>
          <w:fldChar w:fldCharType="separate"/>
        </w:r>
        <w:r>
          <w:rPr>
            <w:noProof/>
            <w:webHidden/>
          </w:rPr>
          <w:t>1</w:t>
        </w:r>
        <w:r w:rsidR="008C4875">
          <w:rPr>
            <w:noProof/>
            <w:webHidden/>
          </w:rPr>
          <w:fldChar w:fldCharType="end"/>
        </w:r>
      </w:hyperlink>
    </w:p>
    <w:p w:rsidR="008C4875" w:rsidRDefault="00DC5B57">
      <w:pPr>
        <w:pStyle w:val="TOC2"/>
        <w:rPr>
          <w:rFonts w:asciiTheme="minorHAnsi" w:eastAsiaTheme="minorEastAsia" w:hAnsiTheme="minorHAnsi" w:cstheme="minorBidi"/>
          <w:noProof/>
          <w:sz w:val="22"/>
          <w:lang w:val="en-MY" w:eastAsia="en-MY"/>
        </w:rPr>
      </w:pPr>
      <w:hyperlink w:anchor="_Toc436660985" w:history="1">
        <w:r w:rsidR="008C4875" w:rsidRPr="00166238">
          <w:rPr>
            <w:rStyle w:val="Hyperlink"/>
            <w:noProof/>
          </w:rPr>
          <w:t>1.2</w:t>
        </w:r>
        <w:r w:rsidR="008C4875">
          <w:rPr>
            <w:rFonts w:asciiTheme="minorHAnsi" w:eastAsiaTheme="minorEastAsia" w:hAnsiTheme="minorHAnsi" w:cstheme="minorBidi"/>
            <w:noProof/>
            <w:sz w:val="22"/>
            <w:lang w:val="en-MY" w:eastAsia="en-MY"/>
          </w:rPr>
          <w:tab/>
        </w:r>
        <w:r w:rsidR="008C4875" w:rsidRPr="00166238">
          <w:rPr>
            <w:rStyle w:val="Hyperlink"/>
            <w:noProof/>
          </w:rPr>
          <w:t>System Requirement</w:t>
        </w:r>
        <w:r w:rsidR="008C4875">
          <w:rPr>
            <w:noProof/>
            <w:webHidden/>
          </w:rPr>
          <w:tab/>
        </w:r>
        <w:r w:rsidR="008C4875">
          <w:rPr>
            <w:noProof/>
            <w:webHidden/>
          </w:rPr>
          <w:fldChar w:fldCharType="begin"/>
        </w:r>
        <w:r w:rsidR="008C4875">
          <w:rPr>
            <w:noProof/>
            <w:webHidden/>
          </w:rPr>
          <w:instrText xml:space="preserve"> PAGEREF _Toc436660985 \h </w:instrText>
        </w:r>
        <w:r w:rsidR="008C4875">
          <w:rPr>
            <w:noProof/>
            <w:webHidden/>
          </w:rPr>
        </w:r>
        <w:r w:rsidR="008C4875">
          <w:rPr>
            <w:noProof/>
            <w:webHidden/>
          </w:rPr>
          <w:fldChar w:fldCharType="separate"/>
        </w:r>
        <w:r>
          <w:rPr>
            <w:noProof/>
            <w:webHidden/>
          </w:rPr>
          <w:t>2</w:t>
        </w:r>
        <w:r w:rsidR="008C4875">
          <w:rPr>
            <w:noProof/>
            <w:webHidden/>
          </w:rPr>
          <w:fldChar w:fldCharType="end"/>
        </w:r>
      </w:hyperlink>
    </w:p>
    <w:p w:rsidR="008C4875" w:rsidRDefault="00DC5B57">
      <w:pPr>
        <w:pStyle w:val="TOC3"/>
        <w:tabs>
          <w:tab w:val="left" w:pos="1320"/>
          <w:tab w:val="right" w:leader="dot" w:pos="9017"/>
        </w:tabs>
        <w:rPr>
          <w:rFonts w:asciiTheme="minorHAnsi" w:eastAsiaTheme="minorEastAsia" w:hAnsiTheme="minorHAnsi" w:cstheme="minorBidi"/>
          <w:noProof/>
          <w:sz w:val="22"/>
          <w:lang w:val="en-MY" w:eastAsia="en-MY"/>
        </w:rPr>
      </w:pPr>
      <w:hyperlink w:anchor="_Toc436660986" w:history="1">
        <w:r w:rsidR="008C4875" w:rsidRPr="00166238">
          <w:rPr>
            <w:rStyle w:val="Hyperlink"/>
            <w:noProof/>
          </w:rPr>
          <w:t>1.2.1</w:t>
        </w:r>
        <w:r w:rsidR="008C4875">
          <w:rPr>
            <w:rFonts w:asciiTheme="minorHAnsi" w:eastAsiaTheme="minorEastAsia" w:hAnsiTheme="minorHAnsi" w:cstheme="minorBidi"/>
            <w:noProof/>
            <w:sz w:val="22"/>
            <w:lang w:val="en-MY" w:eastAsia="en-MY"/>
          </w:rPr>
          <w:tab/>
        </w:r>
        <w:r w:rsidR="008C4875" w:rsidRPr="00166238">
          <w:rPr>
            <w:rStyle w:val="Hyperlink"/>
            <w:noProof/>
          </w:rPr>
          <w:t>URL</w:t>
        </w:r>
        <w:r w:rsidR="008C4875">
          <w:rPr>
            <w:noProof/>
            <w:webHidden/>
          </w:rPr>
          <w:tab/>
        </w:r>
        <w:r w:rsidR="008C4875">
          <w:rPr>
            <w:noProof/>
            <w:webHidden/>
          </w:rPr>
          <w:fldChar w:fldCharType="begin"/>
        </w:r>
        <w:r w:rsidR="008C4875">
          <w:rPr>
            <w:noProof/>
            <w:webHidden/>
          </w:rPr>
          <w:instrText xml:space="preserve"> PAGEREF _Toc436660986 \h </w:instrText>
        </w:r>
        <w:r w:rsidR="008C4875">
          <w:rPr>
            <w:noProof/>
            <w:webHidden/>
          </w:rPr>
        </w:r>
        <w:r w:rsidR="008C4875">
          <w:rPr>
            <w:noProof/>
            <w:webHidden/>
          </w:rPr>
          <w:fldChar w:fldCharType="separate"/>
        </w:r>
        <w:r>
          <w:rPr>
            <w:noProof/>
            <w:webHidden/>
          </w:rPr>
          <w:t>2</w:t>
        </w:r>
        <w:r w:rsidR="008C4875">
          <w:rPr>
            <w:noProof/>
            <w:webHidden/>
          </w:rPr>
          <w:fldChar w:fldCharType="end"/>
        </w:r>
      </w:hyperlink>
    </w:p>
    <w:p w:rsidR="008C4875" w:rsidRDefault="00DC5B57">
      <w:pPr>
        <w:pStyle w:val="TOC3"/>
        <w:tabs>
          <w:tab w:val="left" w:pos="1320"/>
          <w:tab w:val="right" w:leader="dot" w:pos="9017"/>
        </w:tabs>
        <w:rPr>
          <w:rFonts w:asciiTheme="minorHAnsi" w:eastAsiaTheme="minorEastAsia" w:hAnsiTheme="minorHAnsi" w:cstheme="minorBidi"/>
          <w:noProof/>
          <w:sz w:val="22"/>
          <w:lang w:val="en-MY" w:eastAsia="en-MY"/>
        </w:rPr>
      </w:pPr>
      <w:hyperlink w:anchor="_Toc436660987" w:history="1">
        <w:r w:rsidR="008C4875" w:rsidRPr="00166238">
          <w:rPr>
            <w:rStyle w:val="Hyperlink"/>
            <w:noProof/>
          </w:rPr>
          <w:t>1.2.2</w:t>
        </w:r>
        <w:r w:rsidR="008C4875">
          <w:rPr>
            <w:rFonts w:asciiTheme="minorHAnsi" w:eastAsiaTheme="minorEastAsia" w:hAnsiTheme="minorHAnsi" w:cstheme="minorBidi"/>
            <w:noProof/>
            <w:sz w:val="22"/>
            <w:lang w:val="en-MY" w:eastAsia="en-MY"/>
          </w:rPr>
          <w:tab/>
        </w:r>
        <w:r w:rsidR="008C4875" w:rsidRPr="00166238">
          <w:rPr>
            <w:rStyle w:val="Hyperlink"/>
            <w:noProof/>
          </w:rPr>
          <w:t xml:space="preserve">Internet </w:t>
        </w:r>
        <w:r w:rsidR="008C4875" w:rsidRPr="00166238">
          <w:rPr>
            <w:rStyle w:val="Hyperlink"/>
            <w:noProof/>
          </w:rPr>
          <w:t>B</w:t>
        </w:r>
        <w:r w:rsidR="008C4875" w:rsidRPr="00166238">
          <w:rPr>
            <w:rStyle w:val="Hyperlink"/>
            <w:noProof/>
          </w:rPr>
          <w:t>rowser</w:t>
        </w:r>
        <w:r w:rsidR="008C4875">
          <w:rPr>
            <w:noProof/>
            <w:webHidden/>
          </w:rPr>
          <w:tab/>
        </w:r>
        <w:r w:rsidR="008C4875">
          <w:rPr>
            <w:noProof/>
            <w:webHidden/>
          </w:rPr>
          <w:fldChar w:fldCharType="begin"/>
        </w:r>
        <w:r w:rsidR="008C4875">
          <w:rPr>
            <w:noProof/>
            <w:webHidden/>
          </w:rPr>
          <w:instrText xml:space="preserve"> PAGEREF _Toc436660987 \h </w:instrText>
        </w:r>
        <w:r w:rsidR="008C4875">
          <w:rPr>
            <w:noProof/>
            <w:webHidden/>
          </w:rPr>
        </w:r>
        <w:r w:rsidR="008C4875">
          <w:rPr>
            <w:noProof/>
            <w:webHidden/>
          </w:rPr>
          <w:fldChar w:fldCharType="separate"/>
        </w:r>
        <w:r>
          <w:rPr>
            <w:noProof/>
            <w:webHidden/>
          </w:rPr>
          <w:t>2</w:t>
        </w:r>
        <w:r w:rsidR="008C4875">
          <w:rPr>
            <w:noProof/>
            <w:webHidden/>
          </w:rPr>
          <w:fldChar w:fldCharType="end"/>
        </w:r>
      </w:hyperlink>
    </w:p>
    <w:p w:rsidR="008C4875" w:rsidRDefault="00DC5B57">
      <w:pPr>
        <w:pStyle w:val="TOC3"/>
        <w:tabs>
          <w:tab w:val="left" w:pos="1320"/>
          <w:tab w:val="right" w:leader="dot" w:pos="9017"/>
        </w:tabs>
        <w:rPr>
          <w:rFonts w:asciiTheme="minorHAnsi" w:eastAsiaTheme="minorEastAsia" w:hAnsiTheme="minorHAnsi" w:cstheme="minorBidi"/>
          <w:noProof/>
          <w:sz w:val="22"/>
          <w:lang w:val="en-MY" w:eastAsia="en-MY"/>
        </w:rPr>
      </w:pPr>
      <w:hyperlink w:anchor="_Toc436660988" w:history="1">
        <w:r w:rsidR="008C4875" w:rsidRPr="00166238">
          <w:rPr>
            <w:rStyle w:val="Hyperlink"/>
            <w:noProof/>
          </w:rPr>
          <w:t>1.2.3</w:t>
        </w:r>
        <w:r w:rsidR="008C4875">
          <w:rPr>
            <w:rFonts w:asciiTheme="minorHAnsi" w:eastAsiaTheme="minorEastAsia" w:hAnsiTheme="minorHAnsi" w:cstheme="minorBidi"/>
            <w:noProof/>
            <w:sz w:val="22"/>
            <w:lang w:val="en-MY" w:eastAsia="en-MY"/>
          </w:rPr>
          <w:tab/>
        </w:r>
        <w:r w:rsidR="008C4875" w:rsidRPr="00166238">
          <w:rPr>
            <w:rStyle w:val="Hyperlink"/>
            <w:noProof/>
          </w:rPr>
          <w:t>User Access</w:t>
        </w:r>
        <w:r w:rsidR="008C4875">
          <w:rPr>
            <w:noProof/>
            <w:webHidden/>
          </w:rPr>
          <w:tab/>
        </w:r>
        <w:r w:rsidR="008C4875">
          <w:rPr>
            <w:noProof/>
            <w:webHidden/>
          </w:rPr>
          <w:fldChar w:fldCharType="begin"/>
        </w:r>
        <w:r w:rsidR="008C4875">
          <w:rPr>
            <w:noProof/>
            <w:webHidden/>
          </w:rPr>
          <w:instrText xml:space="preserve"> PAGEREF _Toc436660988 \h </w:instrText>
        </w:r>
        <w:r w:rsidR="008C4875">
          <w:rPr>
            <w:noProof/>
            <w:webHidden/>
          </w:rPr>
        </w:r>
        <w:r w:rsidR="008C4875">
          <w:rPr>
            <w:noProof/>
            <w:webHidden/>
          </w:rPr>
          <w:fldChar w:fldCharType="separate"/>
        </w:r>
        <w:r>
          <w:rPr>
            <w:noProof/>
            <w:webHidden/>
          </w:rPr>
          <w:t>2</w:t>
        </w:r>
        <w:r w:rsidR="008C4875">
          <w:rPr>
            <w:noProof/>
            <w:webHidden/>
          </w:rPr>
          <w:fldChar w:fldCharType="end"/>
        </w:r>
      </w:hyperlink>
    </w:p>
    <w:p w:rsidR="008C4875" w:rsidRDefault="00DC5B57">
      <w:pPr>
        <w:pStyle w:val="TOC2"/>
        <w:rPr>
          <w:rFonts w:asciiTheme="minorHAnsi" w:eastAsiaTheme="minorEastAsia" w:hAnsiTheme="minorHAnsi" w:cstheme="minorBidi"/>
          <w:noProof/>
          <w:sz w:val="22"/>
          <w:lang w:val="en-MY" w:eastAsia="en-MY"/>
        </w:rPr>
      </w:pPr>
      <w:hyperlink w:anchor="_Toc436660989" w:history="1">
        <w:r w:rsidR="008C4875" w:rsidRPr="00166238">
          <w:rPr>
            <w:rStyle w:val="Hyperlink"/>
            <w:noProof/>
          </w:rPr>
          <w:t>1.3</w:t>
        </w:r>
        <w:r w:rsidR="008C4875">
          <w:rPr>
            <w:rFonts w:asciiTheme="minorHAnsi" w:eastAsiaTheme="minorEastAsia" w:hAnsiTheme="minorHAnsi" w:cstheme="minorBidi"/>
            <w:noProof/>
            <w:sz w:val="22"/>
            <w:lang w:val="en-MY" w:eastAsia="en-MY"/>
          </w:rPr>
          <w:tab/>
        </w:r>
        <w:r w:rsidR="008C4875" w:rsidRPr="00166238">
          <w:rPr>
            <w:rStyle w:val="Hyperlink"/>
            <w:noProof/>
          </w:rPr>
          <w:t>Screen Design</w:t>
        </w:r>
        <w:r w:rsidR="008C4875">
          <w:rPr>
            <w:noProof/>
            <w:webHidden/>
          </w:rPr>
          <w:tab/>
        </w:r>
        <w:r w:rsidR="008C4875">
          <w:rPr>
            <w:noProof/>
            <w:webHidden/>
          </w:rPr>
          <w:fldChar w:fldCharType="begin"/>
        </w:r>
        <w:r w:rsidR="008C4875">
          <w:rPr>
            <w:noProof/>
            <w:webHidden/>
          </w:rPr>
          <w:instrText xml:space="preserve"> PAGEREF _Toc436660989 \h </w:instrText>
        </w:r>
        <w:r w:rsidR="008C4875">
          <w:rPr>
            <w:noProof/>
            <w:webHidden/>
          </w:rPr>
        </w:r>
        <w:r w:rsidR="008C4875">
          <w:rPr>
            <w:noProof/>
            <w:webHidden/>
          </w:rPr>
          <w:fldChar w:fldCharType="separate"/>
        </w:r>
        <w:r>
          <w:rPr>
            <w:noProof/>
            <w:webHidden/>
          </w:rPr>
          <w:t>2</w:t>
        </w:r>
        <w:r w:rsidR="008C4875">
          <w:rPr>
            <w:noProof/>
            <w:webHidden/>
          </w:rPr>
          <w:fldChar w:fldCharType="end"/>
        </w:r>
      </w:hyperlink>
    </w:p>
    <w:p w:rsidR="008C4875" w:rsidRDefault="00DC5B57">
      <w:pPr>
        <w:pStyle w:val="TOC1"/>
        <w:rPr>
          <w:rFonts w:asciiTheme="minorHAnsi" w:eastAsiaTheme="minorEastAsia" w:hAnsiTheme="minorHAnsi" w:cstheme="minorBidi"/>
          <w:b w:val="0"/>
          <w:caps w:val="0"/>
          <w:noProof/>
          <w:lang w:val="en-MY" w:eastAsia="en-MY"/>
        </w:rPr>
      </w:pPr>
      <w:hyperlink w:anchor="_Toc436660990" w:history="1">
        <w:r w:rsidR="008C4875" w:rsidRPr="00166238">
          <w:rPr>
            <w:rStyle w:val="Hyperlink"/>
            <w:noProof/>
          </w:rPr>
          <w:t>2</w:t>
        </w:r>
        <w:r w:rsidR="008C4875">
          <w:rPr>
            <w:rFonts w:asciiTheme="minorHAnsi" w:eastAsiaTheme="minorEastAsia" w:hAnsiTheme="minorHAnsi" w:cstheme="minorBidi"/>
            <w:b w:val="0"/>
            <w:caps w:val="0"/>
            <w:noProof/>
            <w:lang w:val="en-MY" w:eastAsia="en-MY"/>
          </w:rPr>
          <w:tab/>
        </w:r>
        <w:r w:rsidR="008C4875" w:rsidRPr="00166238">
          <w:rPr>
            <w:rStyle w:val="Hyperlink"/>
            <w:noProof/>
          </w:rPr>
          <w:t>HIGHLEVEL FLOW</w:t>
        </w:r>
        <w:r w:rsidR="008C4875">
          <w:rPr>
            <w:noProof/>
            <w:webHidden/>
          </w:rPr>
          <w:tab/>
        </w:r>
        <w:r w:rsidR="008C4875">
          <w:rPr>
            <w:noProof/>
            <w:webHidden/>
          </w:rPr>
          <w:fldChar w:fldCharType="begin"/>
        </w:r>
        <w:r w:rsidR="008C4875">
          <w:rPr>
            <w:noProof/>
            <w:webHidden/>
          </w:rPr>
          <w:instrText xml:space="preserve"> PAGEREF _Toc436660990 \h </w:instrText>
        </w:r>
        <w:r w:rsidR="008C4875">
          <w:rPr>
            <w:noProof/>
            <w:webHidden/>
          </w:rPr>
        </w:r>
        <w:r w:rsidR="008C4875">
          <w:rPr>
            <w:noProof/>
            <w:webHidden/>
          </w:rPr>
          <w:fldChar w:fldCharType="separate"/>
        </w:r>
        <w:r>
          <w:rPr>
            <w:noProof/>
            <w:webHidden/>
          </w:rPr>
          <w:t>4</w:t>
        </w:r>
        <w:r w:rsidR="008C4875">
          <w:rPr>
            <w:noProof/>
            <w:webHidden/>
          </w:rPr>
          <w:fldChar w:fldCharType="end"/>
        </w:r>
      </w:hyperlink>
    </w:p>
    <w:p w:rsidR="008C4875" w:rsidRDefault="00DC5B57">
      <w:pPr>
        <w:pStyle w:val="TOC2"/>
        <w:rPr>
          <w:rFonts w:asciiTheme="minorHAnsi" w:eastAsiaTheme="minorEastAsia" w:hAnsiTheme="minorHAnsi" w:cstheme="minorBidi"/>
          <w:noProof/>
          <w:sz w:val="22"/>
          <w:lang w:val="en-MY" w:eastAsia="en-MY"/>
        </w:rPr>
      </w:pPr>
      <w:hyperlink w:anchor="_Toc436660991" w:history="1">
        <w:r w:rsidR="008C4875" w:rsidRPr="00166238">
          <w:rPr>
            <w:rStyle w:val="Hyperlink"/>
            <w:noProof/>
          </w:rPr>
          <w:t>2.1</w:t>
        </w:r>
        <w:r w:rsidR="008C4875">
          <w:rPr>
            <w:rFonts w:asciiTheme="minorHAnsi" w:eastAsiaTheme="minorEastAsia" w:hAnsiTheme="minorHAnsi" w:cstheme="minorBidi"/>
            <w:noProof/>
            <w:sz w:val="22"/>
            <w:lang w:val="en-MY" w:eastAsia="en-MY"/>
          </w:rPr>
          <w:tab/>
        </w:r>
        <w:r w:rsidR="008C4875" w:rsidRPr="00166238">
          <w:rPr>
            <w:rStyle w:val="Hyperlink"/>
            <w:noProof/>
          </w:rPr>
          <w:t>Thesis Proposal Submission Process Flow</w:t>
        </w:r>
        <w:r w:rsidR="008C4875">
          <w:rPr>
            <w:noProof/>
            <w:webHidden/>
          </w:rPr>
          <w:tab/>
        </w:r>
        <w:r w:rsidR="008C4875">
          <w:rPr>
            <w:noProof/>
            <w:webHidden/>
          </w:rPr>
          <w:fldChar w:fldCharType="begin"/>
        </w:r>
        <w:r w:rsidR="008C4875">
          <w:rPr>
            <w:noProof/>
            <w:webHidden/>
          </w:rPr>
          <w:instrText xml:space="preserve"> PAGEREF _Toc436660991 \h </w:instrText>
        </w:r>
        <w:r w:rsidR="008C4875">
          <w:rPr>
            <w:noProof/>
            <w:webHidden/>
          </w:rPr>
        </w:r>
        <w:r w:rsidR="008C4875">
          <w:rPr>
            <w:noProof/>
            <w:webHidden/>
          </w:rPr>
          <w:fldChar w:fldCharType="separate"/>
        </w:r>
        <w:r>
          <w:rPr>
            <w:noProof/>
            <w:webHidden/>
          </w:rPr>
          <w:t>4</w:t>
        </w:r>
        <w:r w:rsidR="008C4875">
          <w:rPr>
            <w:noProof/>
            <w:webHidden/>
          </w:rPr>
          <w:fldChar w:fldCharType="end"/>
        </w:r>
      </w:hyperlink>
    </w:p>
    <w:p w:rsidR="008C4875" w:rsidRDefault="00DC5B57">
      <w:pPr>
        <w:pStyle w:val="TOC2"/>
        <w:rPr>
          <w:rFonts w:asciiTheme="minorHAnsi" w:eastAsiaTheme="minorEastAsia" w:hAnsiTheme="minorHAnsi" w:cstheme="minorBidi"/>
          <w:noProof/>
          <w:sz w:val="22"/>
          <w:lang w:val="en-MY" w:eastAsia="en-MY"/>
        </w:rPr>
      </w:pPr>
      <w:hyperlink w:anchor="_Toc436660992" w:history="1">
        <w:r w:rsidR="008C4875" w:rsidRPr="00166238">
          <w:rPr>
            <w:rStyle w:val="Hyperlink"/>
            <w:noProof/>
          </w:rPr>
          <w:t>2.2</w:t>
        </w:r>
        <w:r w:rsidR="008C4875">
          <w:rPr>
            <w:rFonts w:asciiTheme="minorHAnsi" w:eastAsiaTheme="minorEastAsia" w:hAnsiTheme="minorHAnsi" w:cstheme="minorBidi"/>
            <w:noProof/>
            <w:sz w:val="22"/>
            <w:lang w:val="en-MY" w:eastAsia="en-MY"/>
          </w:rPr>
          <w:tab/>
        </w:r>
        <w:r w:rsidR="008C4875" w:rsidRPr="00166238">
          <w:rPr>
            <w:rStyle w:val="Hyperlink"/>
            <w:noProof/>
          </w:rPr>
          <w:t>Defence Proposal Process Flow</w:t>
        </w:r>
        <w:r w:rsidR="008C4875">
          <w:rPr>
            <w:noProof/>
            <w:webHidden/>
          </w:rPr>
          <w:tab/>
        </w:r>
        <w:r w:rsidR="008C4875">
          <w:rPr>
            <w:noProof/>
            <w:webHidden/>
          </w:rPr>
          <w:fldChar w:fldCharType="begin"/>
        </w:r>
        <w:r w:rsidR="008C4875">
          <w:rPr>
            <w:noProof/>
            <w:webHidden/>
          </w:rPr>
          <w:instrText xml:space="preserve"> PAGEREF _Toc436660992 \h </w:instrText>
        </w:r>
        <w:r w:rsidR="008C4875">
          <w:rPr>
            <w:noProof/>
            <w:webHidden/>
          </w:rPr>
        </w:r>
        <w:r w:rsidR="008C4875">
          <w:rPr>
            <w:noProof/>
            <w:webHidden/>
          </w:rPr>
          <w:fldChar w:fldCharType="separate"/>
        </w:r>
        <w:r>
          <w:rPr>
            <w:noProof/>
            <w:webHidden/>
          </w:rPr>
          <w:t>4</w:t>
        </w:r>
        <w:r w:rsidR="008C4875">
          <w:rPr>
            <w:noProof/>
            <w:webHidden/>
          </w:rPr>
          <w:fldChar w:fldCharType="end"/>
        </w:r>
      </w:hyperlink>
    </w:p>
    <w:p w:rsidR="008C4875" w:rsidRDefault="00DC5B57">
      <w:pPr>
        <w:pStyle w:val="TOC2"/>
        <w:rPr>
          <w:rFonts w:asciiTheme="minorHAnsi" w:eastAsiaTheme="minorEastAsia" w:hAnsiTheme="minorHAnsi" w:cstheme="minorBidi"/>
          <w:noProof/>
          <w:sz w:val="22"/>
          <w:lang w:val="en-MY" w:eastAsia="en-MY"/>
        </w:rPr>
      </w:pPr>
      <w:hyperlink w:anchor="_Toc436660993" w:history="1">
        <w:r w:rsidR="008C4875" w:rsidRPr="00166238">
          <w:rPr>
            <w:rStyle w:val="Hyperlink"/>
            <w:noProof/>
          </w:rPr>
          <w:t>2.3</w:t>
        </w:r>
        <w:r w:rsidR="008C4875">
          <w:rPr>
            <w:rFonts w:asciiTheme="minorHAnsi" w:eastAsiaTheme="minorEastAsia" w:hAnsiTheme="minorHAnsi" w:cstheme="minorBidi"/>
            <w:noProof/>
            <w:sz w:val="22"/>
            <w:lang w:val="en-MY" w:eastAsia="en-MY"/>
          </w:rPr>
          <w:tab/>
        </w:r>
        <w:r w:rsidR="008C4875" w:rsidRPr="00166238">
          <w:rPr>
            <w:rStyle w:val="Hyperlink"/>
            <w:noProof/>
          </w:rPr>
          <w:t>Work Completion Process Flow</w:t>
        </w:r>
        <w:r w:rsidR="008C4875">
          <w:rPr>
            <w:noProof/>
            <w:webHidden/>
          </w:rPr>
          <w:tab/>
        </w:r>
        <w:r w:rsidR="008C4875">
          <w:rPr>
            <w:noProof/>
            <w:webHidden/>
          </w:rPr>
          <w:fldChar w:fldCharType="begin"/>
        </w:r>
        <w:r w:rsidR="008C4875">
          <w:rPr>
            <w:noProof/>
            <w:webHidden/>
          </w:rPr>
          <w:instrText xml:space="preserve"> PAGEREF _Toc436660993 \h </w:instrText>
        </w:r>
        <w:r w:rsidR="008C4875">
          <w:rPr>
            <w:noProof/>
            <w:webHidden/>
          </w:rPr>
        </w:r>
        <w:r w:rsidR="008C4875">
          <w:rPr>
            <w:noProof/>
            <w:webHidden/>
          </w:rPr>
          <w:fldChar w:fldCharType="separate"/>
        </w:r>
        <w:r>
          <w:rPr>
            <w:noProof/>
            <w:webHidden/>
          </w:rPr>
          <w:t>6</w:t>
        </w:r>
        <w:r w:rsidR="008C4875">
          <w:rPr>
            <w:noProof/>
            <w:webHidden/>
          </w:rPr>
          <w:fldChar w:fldCharType="end"/>
        </w:r>
      </w:hyperlink>
    </w:p>
    <w:p w:rsidR="008C4875" w:rsidRDefault="00DC5B57">
      <w:pPr>
        <w:pStyle w:val="TOC2"/>
        <w:rPr>
          <w:rFonts w:asciiTheme="minorHAnsi" w:eastAsiaTheme="minorEastAsia" w:hAnsiTheme="minorHAnsi" w:cstheme="minorBidi"/>
          <w:noProof/>
          <w:sz w:val="22"/>
          <w:lang w:val="en-MY" w:eastAsia="en-MY"/>
        </w:rPr>
      </w:pPr>
      <w:hyperlink w:anchor="_Toc436660994" w:history="1">
        <w:r w:rsidR="008C4875" w:rsidRPr="00166238">
          <w:rPr>
            <w:rStyle w:val="Hyperlink"/>
            <w:noProof/>
          </w:rPr>
          <w:t>2.4</w:t>
        </w:r>
        <w:r w:rsidR="008C4875">
          <w:rPr>
            <w:rFonts w:asciiTheme="minorHAnsi" w:eastAsiaTheme="minorEastAsia" w:hAnsiTheme="minorHAnsi" w:cstheme="minorBidi"/>
            <w:noProof/>
            <w:sz w:val="22"/>
            <w:lang w:val="en-MY" w:eastAsia="en-MY"/>
          </w:rPr>
          <w:tab/>
        </w:r>
        <w:r w:rsidR="008C4875" w:rsidRPr="00166238">
          <w:rPr>
            <w:rStyle w:val="Hyperlink"/>
            <w:noProof/>
          </w:rPr>
          <w:t>VIVA Evaluation Process Flow</w:t>
        </w:r>
        <w:r w:rsidR="008C4875">
          <w:rPr>
            <w:noProof/>
            <w:webHidden/>
          </w:rPr>
          <w:tab/>
        </w:r>
        <w:r w:rsidR="008C4875">
          <w:rPr>
            <w:noProof/>
            <w:webHidden/>
          </w:rPr>
          <w:fldChar w:fldCharType="begin"/>
        </w:r>
        <w:r w:rsidR="008C4875">
          <w:rPr>
            <w:noProof/>
            <w:webHidden/>
          </w:rPr>
          <w:instrText xml:space="preserve"> PAGEREF _Toc436660994 \h </w:instrText>
        </w:r>
        <w:r w:rsidR="008C4875">
          <w:rPr>
            <w:noProof/>
            <w:webHidden/>
          </w:rPr>
        </w:r>
        <w:r w:rsidR="008C4875">
          <w:rPr>
            <w:noProof/>
            <w:webHidden/>
          </w:rPr>
          <w:fldChar w:fldCharType="separate"/>
        </w:r>
        <w:r>
          <w:rPr>
            <w:noProof/>
            <w:webHidden/>
          </w:rPr>
          <w:t>7</w:t>
        </w:r>
        <w:r w:rsidR="008C4875">
          <w:rPr>
            <w:noProof/>
            <w:webHidden/>
          </w:rPr>
          <w:fldChar w:fldCharType="end"/>
        </w:r>
      </w:hyperlink>
    </w:p>
    <w:p w:rsidR="008C4875" w:rsidRDefault="00DC5B57">
      <w:pPr>
        <w:pStyle w:val="TOC1"/>
        <w:rPr>
          <w:rFonts w:asciiTheme="minorHAnsi" w:eastAsiaTheme="minorEastAsia" w:hAnsiTheme="minorHAnsi" w:cstheme="minorBidi"/>
          <w:b w:val="0"/>
          <w:caps w:val="0"/>
          <w:noProof/>
          <w:lang w:val="en-MY" w:eastAsia="en-MY"/>
        </w:rPr>
      </w:pPr>
      <w:hyperlink w:anchor="_Toc436660995" w:history="1">
        <w:r w:rsidR="008C4875" w:rsidRPr="00166238">
          <w:rPr>
            <w:rStyle w:val="Hyperlink"/>
            <w:noProof/>
          </w:rPr>
          <w:t>3</w:t>
        </w:r>
        <w:r w:rsidR="008C4875">
          <w:rPr>
            <w:rFonts w:asciiTheme="minorHAnsi" w:eastAsiaTheme="minorEastAsia" w:hAnsiTheme="minorHAnsi" w:cstheme="minorBidi"/>
            <w:b w:val="0"/>
            <w:caps w:val="0"/>
            <w:noProof/>
            <w:lang w:val="en-MY" w:eastAsia="en-MY"/>
          </w:rPr>
          <w:tab/>
        </w:r>
        <w:r w:rsidR="008C4875" w:rsidRPr="00166238">
          <w:rPr>
            <w:rStyle w:val="Hyperlink"/>
            <w:noProof/>
          </w:rPr>
          <w:t>MODULE and FEATURE</w:t>
        </w:r>
        <w:r w:rsidR="008C4875">
          <w:rPr>
            <w:noProof/>
            <w:webHidden/>
          </w:rPr>
          <w:tab/>
        </w:r>
        <w:r w:rsidR="008C4875">
          <w:rPr>
            <w:noProof/>
            <w:webHidden/>
          </w:rPr>
          <w:fldChar w:fldCharType="begin"/>
        </w:r>
        <w:r w:rsidR="008C4875">
          <w:rPr>
            <w:noProof/>
            <w:webHidden/>
          </w:rPr>
          <w:instrText xml:space="preserve"> PAGEREF _Toc436660995 \h </w:instrText>
        </w:r>
        <w:r w:rsidR="008C4875">
          <w:rPr>
            <w:noProof/>
            <w:webHidden/>
          </w:rPr>
        </w:r>
        <w:r w:rsidR="008C4875">
          <w:rPr>
            <w:noProof/>
            <w:webHidden/>
          </w:rPr>
          <w:fldChar w:fldCharType="separate"/>
        </w:r>
        <w:r>
          <w:rPr>
            <w:noProof/>
            <w:webHidden/>
          </w:rPr>
          <w:t>9</w:t>
        </w:r>
        <w:r w:rsidR="008C4875">
          <w:rPr>
            <w:noProof/>
            <w:webHidden/>
          </w:rPr>
          <w:fldChar w:fldCharType="end"/>
        </w:r>
      </w:hyperlink>
    </w:p>
    <w:p w:rsidR="008C4875" w:rsidRDefault="00DC5B57">
      <w:pPr>
        <w:pStyle w:val="TOC2"/>
        <w:rPr>
          <w:rFonts w:asciiTheme="minorHAnsi" w:eastAsiaTheme="minorEastAsia" w:hAnsiTheme="minorHAnsi" w:cstheme="minorBidi"/>
          <w:noProof/>
          <w:sz w:val="22"/>
          <w:lang w:val="en-MY" w:eastAsia="en-MY"/>
        </w:rPr>
      </w:pPr>
      <w:hyperlink w:anchor="_Toc436660996" w:history="1">
        <w:r w:rsidR="008C4875" w:rsidRPr="00166238">
          <w:rPr>
            <w:rStyle w:val="Hyperlink"/>
            <w:noProof/>
          </w:rPr>
          <w:t>3.1</w:t>
        </w:r>
        <w:r w:rsidR="008C4875">
          <w:rPr>
            <w:rFonts w:asciiTheme="minorHAnsi" w:eastAsiaTheme="minorEastAsia" w:hAnsiTheme="minorHAnsi" w:cstheme="minorBidi"/>
            <w:noProof/>
            <w:sz w:val="22"/>
            <w:lang w:val="en-MY" w:eastAsia="en-MY"/>
          </w:rPr>
          <w:tab/>
        </w:r>
        <w:r w:rsidR="008C4875" w:rsidRPr="00166238">
          <w:rPr>
            <w:rStyle w:val="Hyperlink"/>
            <w:noProof/>
          </w:rPr>
          <w:t>Available Module and Feature for Student</w:t>
        </w:r>
        <w:r w:rsidR="008C4875">
          <w:rPr>
            <w:noProof/>
            <w:webHidden/>
          </w:rPr>
          <w:tab/>
        </w:r>
        <w:r w:rsidR="008C4875">
          <w:rPr>
            <w:noProof/>
            <w:webHidden/>
          </w:rPr>
          <w:fldChar w:fldCharType="begin"/>
        </w:r>
        <w:r w:rsidR="008C4875">
          <w:rPr>
            <w:noProof/>
            <w:webHidden/>
          </w:rPr>
          <w:instrText xml:space="preserve"> PAGEREF _Toc436660996 \h </w:instrText>
        </w:r>
        <w:r w:rsidR="008C4875">
          <w:rPr>
            <w:noProof/>
            <w:webHidden/>
          </w:rPr>
        </w:r>
        <w:r w:rsidR="008C4875">
          <w:rPr>
            <w:noProof/>
            <w:webHidden/>
          </w:rPr>
          <w:fldChar w:fldCharType="separate"/>
        </w:r>
        <w:r>
          <w:rPr>
            <w:noProof/>
            <w:webHidden/>
          </w:rPr>
          <w:t>9</w:t>
        </w:r>
        <w:r w:rsidR="008C4875">
          <w:rPr>
            <w:noProof/>
            <w:webHidden/>
          </w:rPr>
          <w:fldChar w:fldCharType="end"/>
        </w:r>
      </w:hyperlink>
    </w:p>
    <w:p w:rsidR="008C4875" w:rsidRDefault="00DC5B57">
      <w:pPr>
        <w:pStyle w:val="TOC1"/>
        <w:rPr>
          <w:rFonts w:asciiTheme="minorHAnsi" w:eastAsiaTheme="minorEastAsia" w:hAnsiTheme="minorHAnsi" w:cstheme="minorBidi"/>
          <w:b w:val="0"/>
          <w:caps w:val="0"/>
          <w:noProof/>
          <w:lang w:val="en-MY" w:eastAsia="en-MY"/>
        </w:rPr>
      </w:pPr>
      <w:hyperlink w:anchor="_Toc436660997" w:history="1">
        <w:r w:rsidR="008C4875" w:rsidRPr="00166238">
          <w:rPr>
            <w:rStyle w:val="Hyperlink"/>
            <w:noProof/>
          </w:rPr>
          <w:t>4</w:t>
        </w:r>
        <w:r w:rsidR="008C4875">
          <w:rPr>
            <w:rFonts w:asciiTheme="minorHAnsi" w:eastAsiaTheme="minorEastAsia" w:hAnsiTheme="minorHAnsi" w:cstheme="minorBidi"/>
            <w:b w:val="0"/>
            <w:caps w:val="0"/>
            <w:noProof/>
            <w:lang w:val="en-MY" w:eastAsia="en-MY"/>
          </w:rPr>
          <w:tab/>
        </w:r>
        <w:r w:rsidR="008C4875" w:rsidRPr="00166238">
          <w:rPr>
            <w:rStyle w:val="Hyperlink"/>
            <w:noProof/>
          </w:rPr>
          <w:t>MAIN</w:t>
        </w:r>
        <w:r w:rsidR="008C4875">
          <w:rPr>
            <w:noProof/>
            <w:webHidden/>
          </w:rPr>
          <w:tab/>
        </w:r>
        <w:r w:rsidR="008C4875">
          <w:rPr>
            <w:noProof/>
            <w:webHidden/>
          </w:rPr>
          <w:fldChar w:fldCharType="begin"/>
        </w:r>
        <w:r w:rsidR="008C4875">
          <w:rPr>
            <w:noProof/>
            <w:webHidden/>
          </w:rPr>
          <w:instrText xml:space="preserve"> PAGEREF _Toc436660997 \h </w:instrText>
        </w:r>
        <w:r w:rsidR="008C4875">
          <w:rPr>
            <w:noProof/>
            <w:webHidden/>
          </w:rPr>
        </w:r>
        <w:r w:rsidR="008C4875">
          <w:rPr>
            <w:noProof/>
            <w:webHidden/>
          </w:rPr>
          <w:fldChar w:fldCharType="separate"/>
        </w:r>
        <w:r>
          <w:rPr>
            <w:noProof/>
            <w:webHidden/>
          </w:rPr>
          <w:t>11</w:t>
        </w:r>
        <w:r w:rsidR="008C4875">
          <w:rPr>
            <w:noProof/>
            <w:webHidden/>
          </w:rPr>
          <w:fldChar w:fldCharType="end"/>
        </w:r>
      </w:hyperlink>
    </w:p>
    <w:p w:rsidR="008C4875" w:rsidRDefault="00DC5B57">
      <w:pPr>
        <w:pStyle w:val="TOC2"/>
        <w:rPr>
          <w:rFonts w:asciiTheme="minorHAnsi" w:eastAsiaTheme="minorEastAsia" w:hAnsiTheme="minorHAnsi" w:cstheme="minorBidi"/>
          <w:noProof/>
          <w:sz w:val="22"/>
          <w:lang w:val="en-MY" w:eastAsia="en-MY"/>
        </w:rPr>
      </w:pPr>
      <w:hyperlink w:anchor="_Toc436660998" w:history="1">
        <w:r w:rsidR="008C4875" w:rsidRPr="00166238">
          <w:rPr>
            <w:rStyle w:val="Hyperlink"/>
            <w:noProof/>
          </w:rPr>
          <w:t>4.1</w:t>
        </w:r>
        <w:r w:rsidR="008C4875">
          <w:rPr>
            <w:rFonts w:asciiTheme="minorHAnsi" w:eastAsiaTheme="minorEastAsia" w:hAnsiTheme="minorHAnsi" w:cstheme="minorBidi"/>
            <w:noProof/>
            <w:sz w:val="22"/>
            <w:lang w:val="en-MY" w:eastAsia="en-MY"/>
          </w:rPr>
          <w:tab/>
        </w:r>
        <w:r w:rsidR="008C4875" w:rsidRPr="00166238">
          <w:rPr>
            <w:rStyle w:val="Hyperlink"/>
            <w:noProof/>
          </w:rPr>
          <w:t>Announcement</w:t>
        </w:r>
        <w:r w:rsidR="008C4875">
          <w:rPr>
            <w:noProof/>
            <w:webHidden/>
          </w:rPr>
          <w:tab/>
        </w:r>
        <w:r w:rsidR="008C4875">
          <w:rPr>
            <w:noProof/>
            <w:webHidden/>
          </w:rPr>
          <w:fldChar w:fldCharType="begin"/>
        </w:r>
        <w:r w:rsidR="008C4875">
          <w:rPr>
            <w:noProof/>
            <w:webHidden/>
          </w:rPr>
          <w:instrText xml:space="preserve"> PAGEREF _Toc436660998 \h </w:instrText>
        </w:r>
        <w:r w:rsidR="008C4875">
          <w:rPr>
            <w:noProof/>
            <w:webHidden/>
          </w:rPr>
        </w:r>
        <w:r w:rsidR="008C4875">
          <w:rPr>
            <w:noProof/>
            <w:webHidden/>
          </w:rPr>
          <w:fldChar w:fldCharType="separate"/>
        </w:r>
        <w:r>
          <w:rPr>
            <w:noProof/>
            <w:webHidden/>
          </w:rPr>
          <w:t>11</w:t>
        </w:r>
        <w:r w:rsidR="008C4875">
          <w:rPr>
            <w:noProof/>
            <w:webHidden/>
          </w:rPr>
          <w:fldChar w:fldCharType="end"/>
        </w:r>
      </w:hyperlink>
    </w:p>
    <w:p w:rsidR="008C4875" w:rsidRDefault="00DC5B57">
      <w:pPr>
        <w:pStyle w:val="TOC1"/>
        <w:rPr>
          <w:rFonts w:asciiTheme="minorHAnsi" w:eastAsiaTheme="minorEastAsia" w:hAnsiTheme="minorHAnsi" w:cstheme="minorBidi"/>
          <w:b w:val="0"/>
          <w:caps w:val="0"/>
          <w:noProof/>
          <w:lang w:val="en-MY" w:eastAsia="en-MY"/>
        </w:rPr>
      </w:pPr>
      <w:hyperlink w:anchor="_Toc436660999" w:history="1">
        <w:r w:rsidR="008C4875" w:rsidRPr="00166238">
          <w:rPr>
            <w:rStyle w:val="Hyperlink"/>
            <w:noProof/>
          </w:rPr>
          <w:t>5</w:t>
        </w:r>
        <w:r w:rsidR="008C4875">
          <w:rPr>
            <w:rFonts w:asciiTheme="minorHAnsi" w:eastAsiaTheme="minorEastAsia" w:hAnsiTheme="minorHAnsi" w:cstheme="minorBidi"/>
            <w:b w:val="0"/>
            <w:caps w:val="0"/>
            <w:noProof/>
            <w:lang w:val="en-MY" w:eastAsia="en-MY"/>
          </w:rPr>
          <w:tab/>
        </w:r>
        <w:r w:rsidR="008C4875" w:rsidRPr="00166238">
          <w:rPr>
            <w:rStyle w:val="Hyperlink"/>
            <w:noProof/>
          </w:rPr>
          <w:t>LOGIN and LOGOUT</w:t>
        </w:r>
        <w:r w:rsidR="008C4875">
          <w:rPr>
            <w:noProof/>
            <w:webHidden/>
          </w:rPr>
          <w:tab/>
        </w:r>
        <w:r w:rsidR="008C4875">
          <w:rPr>
            <w:noProof/>
            <w:webHidden/>
          </w:rPr>
          <w:fldChar w:fldCharType="begin"/>
        </w:r>
        <w:r w:rsidR="008C4875">
          <w:rPr>
            <w:noProof/>
            <w:webHidden/>
          </w:rPr>
          <w:instrText xml:space="preserve"> PAGEREF _Toc436660999 \h </w:instrText>
        </w:r>
        <w:r w:rsidR="008C4875">
          <w:rPr>
            <w:noProof/>
            <w:webHidden/>
          </w:rPr>
        </w:r>
        <w:r w:rsidR="008C4875">
          <w:rPr>
            <w:noProof/>
            <w:webHidden/>
          </w:rPr>
          <w:fldChar w:fldCharType="separate"/>
        </w:r>
        <w:r>
          <w:rPr>
            <w:noProof/>
            <w:webHidden/>
          </w:rPr>
          <w:t>12</w:t>
        </w:r>
        <w:r w:rsidR="008C4875">
          <w:rPr>
            <w:noProof/>
            <w:webHidden/>
          </w:rPr>
          <w:fldChar w:fldCharType="end"/>
        </w:r>
      </w:hyperlink>
    </w:p>
    <w:p w:rsidR="008C4875" w:rsidRDefault="00DC5B57">
      <w:pPr>
        <w:pStyle w:val="TOC2"/>
        <w:rPr>
          <w:rFonts w:asciiTheme="minorHAnsi" w:eastAsiaTheme="minorEastAsia" w:hAnsiTheme="minorHAnsi" w:cstheme="minorBidi"/>
          <w:noProof/>
          <w:sz w:val="22"/>
          <w:lang w:val="en-MY" w:eastAsia="en-MY"/>
        </w:rPr>
      </w:pPr>
      <w:hyperlink w:anchor="_Toc436661000" w:history="1">
        <w:r w:rsidR="008C4875" w:rsidRPr="00166238">
          <w:rPr>
            <w:rStyle w:val="Hyperlink"/>
            <w:noProof/>
          </w:rPr>
          <w:t>5.1</w:t>
        </w:r>
        <w:r w:rsidR="008C4875">
          <w:rPr>
            <w:rFonts w:asciiTheme="minorHAnsi" w:eastAsiaTheme="minorEastAsia" w:hAnsiTheme="minorHAnsi" w:cstheme="minorBidi"/>
            <w:noProof/>
            <w:sz w:val="22"/>
            <w:lang w:val="en-MY" w:eastAsia="en-MY"/>
          </w:rPr>
          <w:tab/>
        </w:r>
        <w:r w:rsidR="008C4875" w:rsidRPr="00166238">
          <w:rPr>
            <w:rStyle w:val="Hyperlink"/>
            <w:noProof/>
          </w:rPr>
          <w:t>Login</w:t>
        </w:r>
        <w:r w:rsidR="008C4875">
          <w:rPr>
            <w:noProof/>
            <w:webHidden/>
          </w:rPr>
          <w:tab/>
        </w:r>
        <w:r w:rsidR="008C4875">
          <w:rPr>
            <w:noProof/>
            <w:webHidden/>
          </w:rPr>
          <w:fldChar w:fldCharType="begin"/>
        </w:r>
        <w:r w:rsidR="008C4875">
          <w:rPr>
            <w:noProof/>
            <w:webHidden/>
          </w:rPr>
          <w:instrText xml:space="preserve"> PAGEREF _Toc436661000 \h </w:instrText>
        </w:r>
        <w:r w:rsidR="008C4875">
          <w:rPr>
            <w:noProof/>
            <w:webHidden/>
          </w:rPr>
        </w:r>
        <w:r w:rsidR="008C4875">
          <w:rPr>
            <w:noProof/>
            <w:webHidden/>
          </w:rPr>
          <w:fldChar w:fldCharType="separate"/>
        </w:r>
        <w:r>
          <w:rPr>
            <w:noProof/>
            <w:webHidden/>
          </w:rPr>
          <w:t>12</w:t>
        </w:r>
        <w:r w:rsidR="008C4875">
          <w:rPr>
            <w:noProof/>
            <w:webHidden/>
          </w:rPr>
          <w:fldChar w:fldCharType="end"/>
        </w:r>
      </w:hyperlink>
    </w:p>
    <w:p w:rsidR="008C4875" w:rsidRDefault="00DC5B57">
      <w:pPr>
        <w:pStyle w:val="TOC2"/>
        <w:rPr>
          <w:rFonts w:asciiTheme="minorHAnsi" w:eastAsiaTheme="minorEastAsia" w:hAnsiTheme="minorHAnsi" w:cstheme="minorBidi"/>
          <w:noProof/>
          <w:sz w:val="22"/>
          <w:lang w:val="en-MY" w:eastAsia="en-MY"/>
        </w:rPr>
      </w:pPr>
      <w:hyperlink w:anchor="_Toc436661001" w:history="1">
        <w:r w:rsidR="008C4875" w:rsidRPr="00166238">
          <w:rPr>
            <w:rStyle w:val="Hyperlink"/>
            <w:noProof/>
          </w:rPr>
          <w:t>5.2</w:t>
        </w:r>
        <w:r w:rsidR="008C4875">
          <w:rPr>
            <w:rFonts w:asciiTheme="minorHAnsi" w:eastAsiaTheme="minorEastAsia" w:hAnsiTheme="minorHAnsi" w:cstheme="minorBidi"/>
            <w:noProof/>
            <w:sz w:val="22"/>
            <w:lang w:val="en-MY" w:eastAsia="en-MY"/>
          </w:rPr>
          <w:tab/>
        </w:r>
        <w:r w:rsidR="008C4875" w:rsidRPr="00166238">
          <w:rPr>
            <w:rStyle w:val="Hyperlink"/>
            <w:noProof/>
          </w:rPr>
          <w:t>Logout</w:t>
        </w:r>
        <w:r w:rsidR="008C4875">
          <w:rPr>
            <w:noProof/>
            <w:webHidden/>
          </w:rPr>
          <w:tab/>
        </w:r>
        <w:r w:rsidR="008C4875">
          <w:rPr>
            <w:noProof/>
            <w:webHidden/>
          </w:rPr>
          <w:fldChar w:fldCharType="begin"/>
        </w:r>
        <w:r w:rsidR="008C4875">
          <w:rPr>
            <w:noProof/>
            <w:webHidden/>
          </w:rPr>
          <w:instrText xml:space="preserve"> PAGEREF _Toc436661001 \h </w:instrText>
        </w:r>
        <w:r w:rsidR="008C4875">
          <w:rPr>
            <w:noProof/>
            <w:webHidden/>
          </w:rPr>
        </w:r>
        <w:r w:rsidR="008C4875">
          <w:rPr>
            <w:noProof/>
            <w:webHidden/>
          </w:rPr>
          <w:fldChar w:fldCharType="separate"/>
        </w:r>
        <w:r>
          <w:rPr>
            <w:noProof/>
            <w:webHidden/>
          </w:rPr>
          <w:t>13</w:t>
        </w:r>
        <w:r w:rsidR="008C4875">
          <w:rPr>
            <w:noProof/>
            <w:webHidden/>
          </w:rPr>
          <w:fldChar w:fldCharType="end"/>
        </w:r>
      </w:hyperlink>
    </w:p>
    <w:p w:rsidR="008C4875" w:rsidRDefault="00DC5B57">
      <w:pPr>
        <w:pStyle w:val="TOC1"/>
        <w:rPr>
          <w:rFonts w:asciiTheme="minorHAnsi" w:eastAsiaTheme="minorEastAsia" w:hAnsiTheme="minorHAnsi" w:cstheme="minorBidi"/>
          <w:b w:val="0"/>
          <w:caps w:val="0"/>
          <w:noProof/>
          <w:lang w:val="en-MY" w:eastAsia="en-MY"/>
        </w:rPr>
      </w:pPr>
      <w:hyperlink w:anchor="_Toc436661002" w:history="1">
        <w:r w:rsidR="008C4875" w:rsidRPr="00166238">
          <w:rPr>
            <w:rStyle w:val="Hyperlink"/>
            <w:noProof/>
          </w:rPr>
          <w:t>6</w:t>
        </w:r>
        <w:r w:rsidR="008C4875">
          <w:rPr>
            <w:rFonts w:asciiTheme="minorHAnsi" w:eastAsiaTheme="minorEastAsia" w:hAnsiTheme="minorHAnsi" w:cstheme="minorBidi"/>
            <w:b w:val="0"/>
            <w:caps w:val="0"/>
            <w:noProof/>
            <w:lang w:val="en-MY" w:eastAsia="en-MY"/>
          </w:rPr>
          <w:tab/>
        </w:r>
        <w:r w:rsidR="008C4875" w:rsidRPr="00166238">
          <w:rPr>
            <w:rStyle w:val="Hyperlink"/>
            <w:noProof/>
          </w:rPr>
          <w:t>THESIS</w:t>
        </w:r>
        <w:r w:rsidR="008C4875">
          <w:rPr>
            <w:noProof/>
            <w:webHidden/>
          </w:rPr>
          <w:tab/>
        </w:r>
        <w:r w:rsidR="008C4875">
          <w:rPr>
            <w:noProof/>
            <w:webHidden/>
          </w:rPr>
          <w:fldChar w:fldCharType="begin"/>
        </w:r>
        <w:r w:rsidR="008C4875">
          <w:rPr>
            <w:noProof/>
            <w:webHidden/>
          </w:rPr>
          <w:instrText xml:space="preserve"> PAGEREF _Toc436661002 \h </w:instrText>
        </w:r>
        <w:r w:rsidR="008C4875">
          <w:rPr>
            <w:noProof/>
            <w:webHidden/>
          </w:rPr>
        </w:r>
        <w:r w:rsidR="008C4875">
          <w:rPr>
            <w:noProof/>
            <w:webHidden/>
          </w:rPr>
          <w:fldChar w:fldCharType="separate"/>
        </w:r>
        <w:r>
          <w:rPr>
            <w:noProof/>
            <w:webHidden/>
          </w:rPr>
          <w:t>14</w:t>
        </w:r>
        <w:r w:rsidR="008C4875">
          <w:rPr>
            <w:noProof/>
            <w:webHidden/>
          </w:rPr>
          <w:fldChar w:fldCharType="end"/>
        </w:r>
      </w:hyperlink>
    </w:p>
    <w:p w:rsidR="008C4875" w:rsidRDefault="00DC5B57">
      <w:pPr>
        <w:pStyle w:val="TOC2"/>
        <w:rPr>
          <w:rFonts w:asciiTheme="minorHAnsi" w:eastAsiaTheme="minorEastAsia" w:hAnsiTheme="minorHAnsi" w:cstheme="minorBidi"/>
          <w:noProof/>
          <w:sz w:val="22"/>
          <w:lang w:val="en-MY" w:eastAsia="en-MY"/>
        </w:rPr>
      </w:pPr>
      <w:hyperlink w:anchor="_Toc436661003" w:history="1">
        <w:r w:rsidR="008C4875" w:rsidRPr="00166238">
          <w:rPr>
            <w:rStyle w:val="Hyperlink"/>
            <w:noProof/>
          </w:rPr>
          <w:t>6.1</w:t>
        </w:r>
        <w:r w:rsidR="008C4875">
          <w:rPr>
            <w:rFonts w:asciiTheme="minorHAnsi" w:eastAsiaTheme="minorEastAsia" w:hAnsiTheme="minorHAnsi" w:cstheme="minorBidi"/>
            <w:noProof/>
            <w:sz w:val="22"/>
            <w:lang w:val="en-MY" w:eastAsia="en-MY"/>
          </w:rPr>
          <w:tab/>
        </w:r>
        <w:r w:rsidR="008C4875" w:rsidRPr="00166238">
          <w:rPr>
            <w:rStyle w:val="Hyperlink"/>
            <w:noProof/>
          </w:rPr>
          <w:t>List of Thesis</w:t>
        </w:r>
        <w:r w:rsidR="008C4875">
          <w:rPr>
            <w:noProof/>
            <w:webHidden/>
          </w:rPr>
          <w:tab/>
        </w:r>
        <w:r w:rsidR="008C4875">
          <w:rPr>
            <w:noProof/>
            <w:webHidden/>
          </w:rPr>
          <w:fldChar w:fldCharType="begin"/>
        </w:r>
        <w:r w:rsidR="008C4875">
          <w:rPr>
            <w:noProof/>
            <w:webHidden/>
          </w:rPr>
          <w:instrText xml:space="preserve"> PAGEREF _Toc436661003 \h </w:instrText>
        </w:r>
        <w:r w:rsidR="008C4875">
          <w:rPr>
            <w:noProof/>
            <w:webHidden/>
          </w:rPr>
        </w:r>
        <w:r w:rsidR="008C4875">
          <w:rPr>
            <w:noProof/>
            <w:webHidden/>
          </w:rPr>
          <w:fldChar w:fldCharType="separate"/>
        </w:r>
        <w:r>
          <w:rPr>
            <w:noProof/>
            <w:webHidden/>
          </w:rPr>
          <w:t>14</w:t>
        </w:r>
        <w:r w:rsidR="008C4875">
          <w:rPr>
            <w:noProof/>
            <w:webHidden/>
          </w:rPr>
          <w:fldChar w:fldCharType="end"/>
        </w:r>
      </w:hyperlink>
    </w:p>
    <w:p w:rsidR="008C4875" w:rsidRDefault="00DC5B57">
      <w:pPr>
        <w:pStyle w:val="TOC2"/>
        <w:rPr>
          <w:rFonts w:asciiTheme="minorHAnsi" w:eastAsiaTheme="minorEastAsia" w:hAnsiTheme="minorHAnsi" w:cstheme="minorBidi"/>
          <w:noProof/>
          <w:sz w:val="22"/>
          <w:lang w:val="en-MY" w:eastAsia="en-MY"/>
        </w:rPr>
      </w:pPr>
      <w:hyperlink w:anchor="_Toc436661004" w:history="1">
        <w:r w:rsidR="008C4875" w:rsidRPr="00166238">
          <w:rPr>
            <w:rStyle w:val="Hyperlink"/>
            <w:noProof/>
          </w:rPr>
          <w:t>6.2</w:t>
        </w:r>
        <w:r w:rsidR="008C4875">
          <w:rPr>
            <w:rFonts w:asciiTheme="minorHAnsi" w:eastAsiaTheme="minorEastAsia" w:hAnsiTheme="minorHAnsi" w:cstheme="minorBidi"/>
            <w:noProof/>
            <w:sz w:val="22"/>
            <w:lang w:val="en-MY" w:eastAsia="en-MY"/>
          </w:rPr>
          <w:tab/>
        </w:r>
        <w:r w:rsidR="008C4875" w:rsidRPr="00166238">
          <w:rPr>
            <w:rStyle w:val="Hyperlink"/>
            <w:noProof/>
          </w:rPr>
          <w:t>Student Profile</w:t>
        </w:r>
        <w:r w:rsidR="008C4875">
          <w:rPr>
            <w:noProof/>
            <w:webHidden/>
          </w:rPr>
          <w:tab/>
        </w:r>
        <w:r w:rsidR="008C4875">
          <w:rPr>
            <w:noProof/>
            <w:webHidden/>
          </w:rPr>
          <w:fldChar w:fldCharType="begin"/>
        </w:r>
        <w:r w:rsidR="008C4875">
          <w:rPr>
            <w:noProof/>
            <w:webHidden/>
          </w:rPr>
          <w:instrText xml:space="preserve"> PAGEREF _Toc436661004 \h </w:instrText>
        </w:r>
        <w:r w:rsidR="008C4875">
          <w:rPr>
            <w:noProof/>
            <w:webHidden/>
          </w:rPr>
        </w:r>
        <w:r w:rsidR="008C4875">
          <w:rPr>
            <w:noProof/>
            <w:webHidden/>
          </w:rPr>
          <w:fldChar w:fldCharType="separate"/>
        </w:r>
        <w:r>
          <w:rPr>
            <w:noProof/>
            <w:webHidden/>
          </w:rPr>
          <w:t>16</w:t>
        </w:r>
        <w:r w:rsidR="008C4875">
          <w:rPr>
            <w:noProof/>
            <w:webHidden/>
          </w:rPr>
          <w:fldChar w:fldCharType="end"/>
        </w:r>
      </w:hyperlink>
    </w:p>
    <w:p w:rsidR="008C4875" w:rsidRDefault="00DC5B57">
      <w:pPr>
        <w:pStyle w:val="TOC3"/>
        <w:tabs>
          <w:tab w:val="left" w:pos="1320"/>
          <w:tab w:val="right" w:leader="dot" w:pos="9017"/>
        </w:tabs>
        <w:rPr>
          <w:rFonts w:asciiTheme="minorHAnsi" w:eastAsiaTheme="minorEastAsia" w:hAnsiTheme="minorHAnsi" w:cstheme="minorBidi"/>
          <w:noProof/>
          <w:sz w:val="22"/>
          <w:lang w:val="en-MY" w:eastAsia="en-MY"/>
        </w:rPr>
      </w:pPr>
      <w:hyperlink w:anchor="_Toc436661005" w:history="1">
        <w:r w:rsidR="008C4875" w:rsidRPr="00166238">
          <w:rPr>
            <w:rStyle w:val="Hyperlink"/>
            <w:noProof/>
          </w:rPr>
          <w:t>6.2.1</w:t>
        </w:r>
        <w:r w:rsidR="008C4875">
          <w:rPr>
            <w:rFonts w:asciiTheme="minorHAnsi" w:eastAsiaTheme="minorEastAsia" w:hAnsiTheme="minorHAnsi" w:cstheme="minorBidi"/>
            <w:noProof/>
            <w:sz w:val="22"/>
            <w:lang w:val="en-MY" w:eastAsia="en-MY"/>
          </w:rPr>
          <w:tab/>
        </w:r>
        <w:r w:rsidR="008C4875" w:rsidRPr="00166238">
          <w:rPr>
            <w:rStyle w:val="Hyperlink"/>
            <w:noProof/>
          </w:rPr>
          <w:t>Student Profile</w:t>
        </w:r>
        <w:r w:rsidR="008C4875">
          <w:rPr>
            <w:noProof/>
            <w:webHidden/>
          </w:rPr>
          <w:tab/>
        </w:r>
        <w:r w:rsidR="008C4875">
          <w:rPr>
            <w:noProof/>
            <w:webHidden/>
          </w:rPr>
          <w:fldChar w:fldCharType="begin"/>
        </w:r>
        <w:r w:rsidR="008C4875">
          <w:rPr>
            <w:noProof/>
            <w:webHidden/>
          </w:rPr>
          <w:instrText xml:space="preserve"> PAGEREF _Toc436661005 \h </w:instrText>
        </w:r>
        <w:r w:rsidR="008C4875">
          <w:rPr>
            <w:noProof/>
            <w:webHidden/>
          </w:rPr>
        </w:r>
        <w:r w:rsidR="008C4875">
          <w:rPr>
            <w:noProof/>
            <w:webHidden/>
          </w:rPr>
          <w:fldChar w:fldCharType="separate"/>
        </w:r>
        <w:r>
          <w:rPr>
            <w:noProof/>
            <w:webHidden/>
          </w:rPr>
          <w:t>17</w:t>
        </w:r>
        <w:r w:rsidR="008C4875">
          <w:rPr>
            <w:noProof/>
            <w:webHidden/>
          </w:rPr>
          <w:fldChar w:fldCharType="end"/>
        </w:r>
      </w:hyperlink>
    </w:p>
    <w:p w:rsidR="008C4875" w:rsidRDefault="00DC5B57">
      <w:pPr>
        <w:pStyle w:val="TOC3"/>
        <w:tabs>
          <w:tab w:val="left" w:pos="1320"/>
          <w:tab w:val="right" w:leader="dot" w:pos="9017"/>
        </w:tabs>
        <w:rPr>
          <w:rFonts w:asciiTheme="minorHAnsi" w:eastAsiaTheme="minorEastAsia" w:hAnsiTheme="minorHAnsi" w:cstheme="minorBidi"/>
          <w:noProof/>
          <w:sz w:val="22"/>
          <w:lang w:val="en-MY" w:eastAsia="en-MY"/>
        </w:rPr>
      </w:pPr>
      <w:hyperlink w:anchor="_Toc436661006" w:history="1">
        <w:r w:rsidR="008C4875" w:rsidRPr="00166238">
          <w:rPr>
            <w:rStyle w:val="Hyperlink"/>
            <w:noProof/>
          </w:rPr>
          <w:t>6.2.2</w:t>
        </w:r>
        <w:r w:rsidR="008C4875">
          <w:rPr>
            <w:rFonts w:asciiTheme="minorHAnsi" w:eastAsiaTheme="minorEastAsia" w:hAnsiTheme="minorHAnsi" w:cstheme="minorBidi"/>
            <w:noProof/>
            <w:sz w:val="22"/>
            <w:lang w:val="en-MY" w:eastAsia="en-MY"/>
          </w:rPr>
          <w:tab/>
        </w:r>
        <w:r w:rsidR="008C4875" w:rsidRPr="00166238">
          <w:rPr>
            <w:rStyle w:val="Hyperlink"/>
            <w:noProof/>
          </w:rPr>
          <w:t>Supervisor/Co-Supervisor List</w:t>
        </w:r>
        <w:r w:rsidR="008C4875">
          <w:rPr>
            <w:noProof/>
            <w:webHidden/>
          </w:rPr>
          <w:tab/>
        </w:r>
        <w:r w:rsidR="008C4875">
          <w:rPr>
            <w:noProof/>
            <w:webHidden/>
          </w:rPr>
          <w:fldChar w:fldCharType="begin"/>
        </w:r>
        <w:r w:rsidR="008C4875">
          <w:rPr>
            <w:noProof/>
            <w:webHidden/>
          </w:rPr>
          <w:instrText xml:space="preserve"> PAGEREF _Toc436661006 \h </w:instrText>
        </w:r>
        <w:r w:rsidR="008C4875">
          <w:rPr>
            <w:noProof/>
            <w:webHidden/>
          </w:rPr>
        </w:r>
        <w:r w:rsidR="008C4875">
          <w:rPr>
            <w:noProof/>
            <w:webHidden/>
          </w:rPr>
          <w:fldChar w:fldCharType="separate"/>
        </w:r>
        <w:r>
          <w:rPr>
            <w:noProof/>
            <w:webHidden/>
          </w:rPr>
          <w:t>18</w:t>
        </w:r>
        <w:r w:rsidR="008C4875">
          <w:rPr>
            <w:noProof/>
            <w:webHidden/>
          </w:rPr>
          <w:fldChar w:fldCharType="end"/>
        </w:r>
      </w:hyperlink>
    </w:p>
    <w:p w:rsidR="008C4875" w:rsidRDefault="00DC5B57">
      <w:pPr>
        <w:pStyle w:val="TOC3"/>
        <w:tabs>
          <w:tab w:val="left" w:pos="1320"/>
          <w:tab w:val="right" w:leader="dot" w:pos="9017"/>
        </w:tabs>
        <w:rPr>
          <w:rFonts w:asciiTheme="minorHAnsi" w:eastAsiaTheme="minorEastAsia" w:hAnsiTheme="minorHAnsi" w:cstheme="minorBidi"/>
          <w:noProof/>
          <w:sz w:val="22"/>
          <w:lang w:val="en-MY" w:eastAsia="en-MY"/>
        </w:rPr>
      </w:pPr>
      <w:hyperlink w:anchor="_Toc436661007" w:history="1">
        <w:r w:rsidR="008C4875" w:rsidRPr="00166238">
          <w:rPr>
            <w:rStyle w:val="Hyperlink"/>
            <w:noProof/>
          </w:rPr>
          <w:t>6.2.3</w:t>
        </w:r>
        <w:r w:rsidR="008C4875">
          <w:rPr>
            <w:rFonts w:asciiTheme="minorHAnsi" w:eastAsiaTheme="minorEastAsia" w:hAnsiTheme="minorHAnsi" w:cstheme="minorBidi"/>
            <w:noProof/>
            <w:sz w:val="22"/>
            <w:lang w:val="en-MY" w:eastAsia="en-MY"/>
          </w:rPr>
          <w:tab/>
        </w:r>
        <w:r w:rsidR="008C4875" w:rsidRPr="00166238">
          <w:rPr>
            <w:rStyle w:val="Hyperlink"/>
            <w:noProof/>
          </w:rPr>
          <w:t>Subject Taken</w:t>
        </w:r>
        <w:r w:rsidR="008C4875">
          <w:rPr>
            <w:noProof/>
            <w:webHidden/>
          </w:rPr>
          <w:tab/>
        </w:r>
        <w:r w:rsidR="008C4875">
          <w:rPr>
            <w:noProof/>
            <w:webHidden/>
          </w:rPr>
          <w:fldChar w:fldCharType="begin"/>
        </w:r>
        <w:r w:rsidR="008C4875">
          <w:rPr>
            <w:noProof/>
            <w:webHidden/>
          </w:rPr>
          <w:instrText xml:space="preserve"> PAGEREF _Toc436661007 \h </w:instrText>
        </w:r>
        <w:r w:rsidR="008C4875">
          <w:rPr>
            <w:noProof/>
            <w:webHidden/>
          </w:rPr>
        </w:r>
        <w:r w:rsidR="008C4875">
          <w:rPr>
            <w:noProof/>
            <w:webHidden/>
          </w:rPr>
          <w:fldChar w:fldCharType="separate"/>
        </w:r>
        <w:r>
          <w:rPr>
            <w:noProof/>
            <w:webHidden/>
          </w:rPr>
          <w:t>18</w:t>
        </w:r>
        <w:r w:rsidR="008C4875">
          <w:rPr>
            <w:noProof/>
            <w:webHidden/>
          </w:rPr>
          <w:fldChar w:fldCharType="end"/>
        </w:r>
      </w:hyperlink>
    </w:p>
    <w:p w:rsidR="008C4875" w:rsidRDefault="00DC5B57">
      <w:pPr>
        <w:pStyle w:val="TOC3"/>
        <w:tabs>
          <w:tab w:val="left" w:pos="1320"/>
          <w:tab w:val="right" w:leader="dot" w:pos="9017"/>
        </w:tabs>
        <w:rPr>
          <w:rFonts w:asciiTheme="minorHAnsi" w:eastAsiaTheme="minorEastAsia" w:hAnsiTheme="minorHAnsi" w:cstheme="minorBidi"/>
          <w:noProof/>
          <w:sz w:val="22"/>
          <w:lang w:val="en-MY" w:eastAsia="en-MY"/>
        </w:rPr>
      </w:pPr>
      <w:hyperlink w:anchor="_Toc436661008" w:history="1">
        <w:r w:rsidR="008C4875" w:rsidRPr="00166238">
          <w:rPr>
            <w:rStyle w:val="Hyperlink"/>
            <w:noProof/>
          </w:rPr>
          <w:t>6.2.4</w:t>
        </w:r>
        <w:r w:rsidR="008C4875">
          <w:rPr>
            <w:rFonts w:asciiTheme="minorHAnsi" w:eastAsiaTheme="minorEastAsia" w:hAnsiTheme="minorHAnsi" w:cstheme="minorBidi"/>
            <w:noProof/>
            <w:sz w:val="22"/>
            <w:lang w:val="en-MY" w:eastAsia="en-MY"/>
          </w:rPr>
          <w:tab/>
        </w:r>
        <w:r w:rsidR="008C4875" w:rsidRPr="00166238">
          <w:rPr>
            <w:rStyle w:val="Hyperlink"/>
            <w:noProof/>
          </w:rPr>
          <w:t>Thesis History</w:t>
        </w:r>
        <w:r w:rsidR="008C4875">
          <w:rPr>
            <w:noProof/>
            <w:webHidden/>
          </w:rPr>
          <w:tab/>
        </w:r>
        <w:r w:rsidR="008C4875">
          <w:rPr>
            <w:noProof/>
            <w:webHidden/>
          </w:rPr>
          <w:fldChar w:fldCharType="begin"/>
        </w:r>
        <w:r w:rsidR="008C4875">
          <w:rPr>
            <w:noProof/>
            <w:webHidden/>
          </w:rPr>
          <w:instrText xml:space="preserve"> PAGEREF _Toc436661008 \h </w:instrText>
        </w:r>
        <w:r w:rsidR="008C4875">
          <w:rPr>
            <w:noProof/>
            <w:webHidden/>
          </w:rPr>
        </w:r>
        <w:r w:rsidR="008C4875">
          <w:rPr>
            <w:noProof/>
            <w:webHidden/>
          </w:rPr>
          <w:fldChar w:fldCharType="separate"/>
        </w:r>
        <w:r>
          <w:rPr>
            <w:noProof/>
            <w:webHidden/>
          </w:rPr>
          <w:t>19</w:t>
        </w:r>
        <w:r w:rsidR="008C4875">
          <w:rPr>
            <w:noProof/>
            <w:webHidden/>
          </w:rPr>
          <w:fldChar w:fldCharType="end"/>
        </w:r>
      </w:hyperlink>
    </w:p>
    <w:p w:rsidR="008C4875" w:rsidRDefault="00DC5B57">
      <w:pPr>
        <w:pStyle w:val="TOC2"/>
        <w:rPr>
          <w:rFonts w:asciiTheme="minorHAnsi" w:eastAsiaTheme="minorEastAsia" w:hAnsiTheme="minorHAnsi" w:cstheme="minorBidi"/>
          <w:noProof/>
          <w:sz w:val="22"/>
          <w:lang w:val="en-MY" w:eastAsia="en-MY"/>
        </w:rPr>
      </w:pPr>
      <w:hyperlink w:anchor="_Toc436661009" w:history="1">
        <w:r w:rsidR="008C4875" w:rsidRPr="00166238">
          <w:rPr>
            <w:rStyle w:val="Hyperlink"/>
            <w:noProof/>
          </w:rPr>
          <w:t>6.3</w:t>
        </w:r>
        <w:r w:rsidR="008C4875">
          <w:rPr>
            <w:rFonts w:asciiTheme="minorHAnsi" w:eastAsiaTheme="minorEastAsia" w:hAnsiTheme="minorHAnsi" w:cstheme="minorBidi"/>
            <w:noProof/>
            <w:sz w:val="22"/>
            <w:lang w:val="en-MY" w:eastAsia="en-MY"/>
          </w:rPr>
          <w:tab/>
        </w:r>
        <w:r w:rsidR="008C4875" w:rsidRPr="00166238">
          <w:rPr>
            <w:rStyle w:val="Hyperlink"/>
            <w:noProof/>
          </w:rPr>
          <w:t>Thesis Profile</w:t>
        </w:r>
        <w:r w:rsidR="008C4875">
          <w:rPr>
            <w:noProof/>
            <w:webHidden/>
          </w:rPr>
          <w:tab/>
        </w:r>
        <w:r w:rsidR="008C4875">
          <w:rPr>
            <w:noProof/>
            <w:webHidden/>
          </w:rPr>
          <w:fldChar w:fldCharType="begin"/>
        </w:r>
        <w:r w:rsidR="008C4875">
          <w:rPr>
            <w:noProof/>
            <w:webHidden/>
          </w:rPr>
          <w:instrText xml:space="preserve"> PAGEREF _Toc436661009 \h </w:instrText>
        </w:r>
        <w:r w:rsidR="008C4875">
          <w:rPr>
            <w:noProof/>
            <w:webHidden/>
          </w:rPr>
        </w:r>
        <w:r w:rsidR="008C4875">
          <w:rPr>
            <w:noProof/>
            <w:webHidden/>
          </w:rPr>
          <w:fldChar w:fldCharType="separate"/>
        </w:r>
        <w:r>
          <w:rPr>
            <w:noProof/>
            <w:webHidden/>
          </w:rPr>
          <w:t>21</w:t>
        </w:r>
        <w:r w:rsidR="008C4875">
          <w:rPr>
            <w:noProof/>
            <w:webHidden/>
          </w:rPr>
          <w:fldChar w:fldCharType="end"/>
        </w:r>
      </w:hyperlink>
    </w:p>
    <w:p w:rsidR="008C4875" w:rsidRDefault="00DC5B57">
      <w:pPr>
        <w:pStyle w:val="TOC3"/>
        <w:tabs>
          <w:tab w:val="left" w:pos="1320"/>
          <w:tab w:val="right" w:leader="dot" w:pos="9017"/>
        </w:tabs>
        <w:rPr>
          <w:rFonts w:asciiTheme="minorHAnsi" w:eastAsiaTheme="minorEastAsia" w:hAnsiTheme="minorHAnsi" w:cstheme="minorBidi"/>
          <w:noProof/>
          <w:sz w:val="22"/>
          <w:lang w:val="en-MY" w:eastAsia="en-MY"/>
        </w:rPr>
      </w:pPr>
      <w:hyperlink w:anchor="_Toc436661010" w:history="1">
        <w:r w:rsidR="008C4875" w:rsidRPr="00166238">
          <w:rPr>
            <w:rStyle w:val="Hyperlink"/>
            <w:noProof/>
          </w:rPr>
          <w:t>6.3.1</w:t>
        </w:r>
        <w:r w:rsidR="008C4875">
          <w:rPr>
            <w:rFonts w:asciiTheme="minorHAnsi" w:eastAsiaTheme="minorEastAsia" w:hAnsiTheme="minorHAnsi" w:cstheme="minorBidi"/>
            <w:noProof/>
            <w:sz w:val="22"/>
            <w:lang w:val="en-MY" w:eastAsia="en-MY"/>
          </w:rPr>
          <w:tab/>
        </w:r>
        <w:r w:rsidR="008C4875" w:rsidRPr="00166238">
          <w:rPr>
            <w:rStyle w:val="Hyperlink"/>
            <w:noProof/>
          </w:rPr>
          <w:t>Student Profile Details</w:t>
        </w:r>
        <w:r w:rsidR="008C4875">
          <w:rPr>
            <w:noProof/>
            <w:webHidden/>
          </w:rPr>
          <w:tab/>
        </w:r>
        <w:r w:rsidR="008C4875">
          <w:rPr>
            <w:noProof/>
            <w:webHidden/>
          </w:rPr>
          <w:fldChar w:fldCharType="begin"/>
        </w:r>
        <w:r w:rsidR="008C4875">
          <w:rPr>
            <w:noProof/>
            <w:webHidden/>
          </w:rPr>
          <w:instrText xml:space="preserve"> PAGEREF _Toc436661010 \h </w:instrText>
        </w:r>
        <w:r w:rsidR="008C4875">
          <w:rPr>
            <w:noProof/>
            <w:webHidden/>
          </w:rPr>
        </w:r>
        <w:r w:rsidR="008C4875">
          <w:rPr>
            <w:noProof/>
            <w:webHidden/>
          </w:rPr>
          <w:fldChar w:fldCharType="separate"/>
        </w:r>
        <w:r>
          <w:rPr>
            <w:noProof/>
            <w:webHidden/>
          </w:rPr>
          <w:t>22</w:t>
        </w:r>
        <w:r w:rsidR="008C4875">
          <w:rPr>
            <w:noProof/>
            <w:webHidden/>
          </w:rPr>
          <w:fldChar w:fldCharType="end"/>
        </w:r>
      </w:hyperlink>
    </w:p>
    <w:p w:rsidR="008C4875" w:rsidRDefault="00DC5B57">
      <w:pPr>
        <w:pStyle w:val="TOC3"/>
        <w:tabs>
          <w:tab w:val="left" w:pos="1320"/>
          <w:tab w:val="right" w:leader="dot" w:pos="9017"/>
        </w:tabs>
        <w:rPr>
          <w:rFonts w:asciiTheme="minorHAnsi" w:eastAsiaTheme="minorEastAsia" w:hAnsiTheme="minorHAnsi" w:cstheme="minorBidi"/>
          <w:noProof/>
          <w:sz w:val="22"/>
          <w:lang w:val="en-MY" w:eastAsia="en-MY"/>
        </w:rPr>
      </w:pPr>
      <w:hyperlink w:anchor="_Toc436661011" w:history="1">
        <w:r w:rsidR="008C4875" w:rsidRPr="00166238">
          <w:rPr>
            <w:rStyle w:val="Hyperlink"/>
            <w:noProof/>
          </w:rPr>
          <w:t>6.3.2</w:t>
        </w:r>
        <w:r w:rsidR="008C4875">
          <w:rPr>
            <w:rFonts w:asciiTheme="minorHAnsi" w:eastAsiaTheme="minorEastAsia" w:hAnsiTheme="minorHAnsi" w:cstheme="minorBidi"/>
            <w:noProof/>
            <w:sz w:val="22"/>
            <w:lang w:val="en-MY" w:eastAsia="en-MY"/>
          </w:rPr>
          <w:tab/>
        </w:r>
        <w:r w:rsidR="008C4875" w:rsidRPr="00166238">
          <w:rPr>
            <w:rStyle w:val="Hyperlink"/>
            <w:noProof/>
          </w:rPr>
          <w:t>Supervisor/Co-Supervisor List</w:t>
        </w:r>
        <w:r w:rsidR="008C4875">
          <w:rPr>
            <w:noProof/>
            <w:webHidden/>
          </w:rPr>
          <w:tab/>
        </w:r>
        <w:r w:rsidR="008C4875">
          <w:rPr>
            <w:noProof/>
            <w:webHidden/>
          </w:rPr>
          <w:fldChar w:fldCharType="begin"/>
        </w:r>
        <w:r w:rsidR="008C4875">
          <w:rPr>
            <w:noProof/>
            <w:webHidden/>
          </w:rPr>
          <w:instrText xml:space="preserve"> PAGEREF _Toc436661011 \h </w:instrText>
        </w:r>
        <w:r w:rsidR="008C4875">
          <w:rPr>
            <w:noProof/>
            <w:webHidden/>
          </w:rPr>
        </w:r>
        <w:r w:rsidR="008C4875">
          <w:rPr>
            <w:noProof/>
            <w:webHidden/>
          </w:rPr>
          <w:fldChar w:fldCharType="separate"/>
        </w:r>
        <w:r>
          <w:rPr>
            <w:noProof/>
            <w:webHidden/>
          </w:rPr>
          <w:t>22</w:t>
        </w:r>
        <w:r w:rsidR="008C4875">
          <w:rPr>
            <w:noProof/>
            <w:webHidden/>
          </w:rPr>
          <w:fldChar w:fldCharType="end"/>
        </w:r>
      </w:hyperlink>
    </w:p>
    <w:p w:rsidR="008C4875" w:rsidRDefault="00DC5B57">
      <w:pPr>
        <w:pStyle w:val="TOC3"/>
        <w:tabs>
          <w:tab w:val="left" w:pos="1320"/>
          <w:tab w:val="right" w:leader="dot" w:pos="9017"/>
        </w:tabs>
        <w:rPr>
          <w:rFonts w:asciiTheme="minorHAnsi" w:eastAsiaTheme="minorEastAsia" w:hAnsiTheme="minorHAnsi" w:cstheme="minorBidi"/>
          <w:noProof/>
          <w:sz w:val="22"/>
          <w:lang w:val="en-MY" w:eastAsia="en-MY"/>
        </w:rPr>
      </w:pPr>
      <w:hyperlink w:anchor="_Toc436661012" w:history="1">
        <w:r w:rsidR="008C4875" w:rsidRPr="00166238">
          <w:rPr>
            <w:rStyle w:val="Hyperlink"/>
            <w:noProof/>
          </w:rPr>
          <w:t>6.3.3</w:t>
        </w:r>
        <w:r w:rsidR="008C4875">
          <w:rPr>
            <w:rFonts w:asciiTheme="minorHAnsi" w:eastAsiaTheme="minorEastAsia" w:hAnsiTheme="minorHAnsi" w:cstheme="minorBidi"/>
            <w:noProof/>
            <w:sz w:val="22"/>
            <w:lang w:val="en-MY" w:eastAsia="en-MY"/>
          </w:rPr>
          <w:tab/>
        </w:r>
        <w:r w:rsidR="008C4875" w:rsidRPr="00166238">
          <w:rPr>
            <w:rStyle w:val="Hyperlink"/>
            <w:noProof/>
          </w:rPr>
          <w:t>Subject Taken</w:t>
        </w:r>
        <w:r w:rsidR="008C4875">
          <w:rPr>
            <w:noProof/>
            <w:webHidden/>
          </w:rPr>
          <w:tab/>
        </w:r>
        <w:r w:rsidR="008C4875">
          <w:rPr>
            <w:noProof/>
            <w:webHidden/>
          </w:rPr>
          <w:fldChar w:fldCharType="begin"/>
        </w:r>
        <w:r w:rsidR="008C4875">
          <w:rPr>
            <w:noProof/>
            <w:webHidden/>
          </w:rPr>
          <w:instrText xml:space="preserve"> PAGEREF _Toc436661012 \h </w:instrText>
        </w:r>
        <w:r w:rsidR="008C4875">
          <w:rPr>
            <w:noProof/>
            <w:webHidden/>
          </w:rPr>
        </w:r>
        <w:r w:rsidR="008C4875">
          <w:rPr>
            <w:noProof/>
            <w:webHidden/>
          </w:rPr>
          <w:fldChar w:fldCharType="separate"/>
        </w:r>
        <w:r>
          <w:rPr>
            <w:noProof/>
            <w:webHidden/>
          </w:rPr>
          <w:t>24</w:t>
        </w:r>
        <w:r w:rsidR="008C4875">
          <w:rPr>
            <w:noProof/>
            <w:webHidden/>
          </w:rPr>
          <w:fldChar w:fldCharType="end"/>
        </w:r>
      </w:hyperlink>
    </w:p>
    <w:p w:rsidR="008C4875" w:rsidRDefault="00DC5B57">
      <w:pPr>
        <w:pStyle w:val="TOC3"/>
        <w:tabs>
          <w:tab w:val="left" w:pos="1320"/>
          <w:tab w:val="right" w:leader="dot" w:pos="9017"/>
        </w:tabs>
        <w:rPr>
          <w:rFonts w:asciiTheme="minorHAnsi" w:eastAsiaTheme="minorEastAsia" w:hAnsiTheme="minorHAnsi" w:cstheme="minorBidi"/>
          <w:noProof/>
          <w:sz w:val="22"/>
          <w:lang w:val="en-MY" w:eastAsia="en-MY"/>
        </w:rPr>
      </w:pPr>
      <w:hyperlink w:anchor="_Toc436661013" w:history="1">
        <w:r w:rsidR="008C4875" w:rsidRPr="00166238">
          <w:rPr>
            <w:rStyle w:val="Hyperlink"/>
            <w:noProof/>
          </w:rPr>
          <w:t>6.3.4</w:t>
        </w:r>
        <w:r w:rsidR="008C4875">
          <w:rPr>
            <w:rFonts w:asciiTheme="minorHAnsi" w:eastAsiaTheme="minorEastAsia" w:hAnsiTheme="minorHAnsi" w:cstheme="minorBidi"/>
            <w:noProof/>
            <w:sz w:val="22"/>
            <w:lang w:val="en-MY" w:eastAsia="en-MY"/>
          </w:rPr>
          <w:tab/>
        </w:r>
        <w:r w:rsidR="008C4875" w:rsidRPr="00166238">
          <w:rPr>
            <w:rStyle w:val="Hyperlink"/>
            <w:noProof/>
          </w:rPr>
          <w:t>Thesis History</w:t>
        </w:r>
        <w:r w:rsidR="008C4875">
          <w:rPr>
            <w:noProof/>
            <w:webHidden/>
          </w:rPr>
          <w:tab/>
        </w:r>
        <w:r w:rsidR="008C4875">
          <w:rPr>
            <w:noProof/>
            <w:webHidden/>
          </w:rPr>
          <w:fldChar w:fldCharType="begin"/>
        </w:r>
        <w:r w:rsidR="008C4875">
          <w:rPr>
            <w:noProof/>
            <w:webHidden/>
          </w:rPr>
          <w:instrText xml:space="preserve"> PAGEREF _Toc436661013 \h </w:instrText>
        </w:r>
        <w:r w:rsidR="008C4875">
          <w:rPr>
            <w:noProof/>
            <w:webHidden/>
          </w:rPr>
        </w:r>
        <w:r w:rsidR="008C4875">
          <w:rPr>
            <w:noProof/>
            <w:webHidden/>
          </w:rPr>
          <w:fldChar w:fldCharType="separate"/>
        </w:r>
        <w:r>
          <w:rPr>
            <w:noProof/>
            <w:webHidden/>
          </w:rPr>
          <w:t>25</w:t>
        </w:r>
        <w:r w:rsidR="008C4875">
          <w:rPr>
            <w:noProof/>
            <w:webHidden/>
          </w:rPr>
          <w:fldChar w:fldCharType="end"/>
        </w:r>
      </w:hyperlink>
    </w:p>
    <w:p w:rsidR="008C4875" w:rsidRDefault="00DC5B57">
      <w:pPr>
        <w:pStyle w:val="TOC1"/>
        <w:rPr>
          <w:rFonts w:asciiTheme="minorHAnsi" w:eastAsiaTheme="minorEastAsia" w:hAnsiTheme="minorHAnsi" w:cstheme="minorBidi"/>
          <w:b w:val="0"/>
          <w:caps w:val="0"/>
          <w:noProof/>
          <w:lang w:val="en-MY" w:eastAsia="en-MY"/>
        </w:rPr>
      </w:pPr>
      <w:hyperlink w:anchor="_Toc436661014" w:history="1">
        <w:r w:rsidR="008C4875" w:rsidRPr="00166238">
          <w:rPr>
            <w:rStyle w:val="Hyperlink"/>
            <w:noProof/>
          </w:rPr>
          <w:t>7</w:t>
        </w:r>
        <w:r w:rsidR="008C4875">
          <w:rPr>
            <w:rFonts w:asciiTheme="minorHAnsi" w:eastAsiaTheme="minorEastAsia" w:hAnsiTheme="minorHAnsi" w:cstheme="minorBidi"/>
            <w:b w:val="0"/>
            <w:caps w:val="0"/>
            <w:noProof/>
            <w:lang w:val="en-MY" w:eastAsia="en-MY"/>
          </w:rPr>
          <w:tab/>
        </w:r>
        <w:r w:rsidR="008C4875" w:rsidRPr="00166238">
          <w:rPr>
            <w:rStyle w:val="Hyperlink"/>
            <w:noProof/>
          </w:rPr>
          <w:t>MONTHLY PROGRESS REPORT</w:t>
        </w:r>
        <w:r w:rsidR="008C4875">
          <w:rPr>
            <w:noProof/>
            <w:webHidden/>
          </w:rPr>
          <w:tab/>
        </w:r>
        <w:r w:rsidR="008C4875">
          <w:rPr>
            <w:noProof/>
            <w:webHidden/>
          </w:rPr>
          <w:fldChar w:fldCharType="begin"/>
        </w:r>
        <w:r w:rsidR="008C4875">
          <w:rPr>
            <w:noProof/>
            <w:webHidden/>
          </w:rPr>
          <w:instrText xml:space="preserve"> PAGEREF _Toc436661014 \h </w:instrText>
        </w:r>
        <w:r w:rsidR="008C4875">
          <w:rPr>
            <w:noProof/>
            <w:webHidden/>
          </w:rPr>
        </w:r>
        <w:r w:rsidR="008C4875">
          <w:rPr>
            <w:noProof/>
            <w:webHidden/>
          </w:rPr>
          <w:fldChar w:fldCharType="separate"/>
        </w:r>
        <w:r>
          <w:rPr>
            <w:noProof/>
            <w:webHidden/>
          </w:rPr>
          <w:t>26</w:t>
        </w:r>
        <w:r w:rsidR="008C4875">
          <w:rPr>
            <w:noProof/>
            <w:webHidden/>
          </w:rPr>
          <w:fldChar w:fldCharType="end"/>
        </w:r>
      </w:hyperlink>
    </w:p>
    <w:p w:rsidR="008C4875" w:rsidRDefault="00DC5B57">
      <w:pPr>
        <w:pStyle w:val="TOC2"/>
        <w:rPr>
          <w:rFonts w:asciiTheme="minorHAnsi" w:eastAsiaTheme="minorEastAsia" w:hAnsiTheme="minorHAnsi" w:cstheme="minorBidi"/>
          <w:noProof/>
          <w:sz w:val="22"/>
          <w:lang w:val="en-MY" w:eastAsia="en-MY"/>
        </w:rPr>
      </w:pPr>
      <w:hyperlink w:anchor="_Toc436661015" w:history="1">
        <w:r w:rsidR="008C4875" w:rsidRPr="00166238">
          <w:rPr>
            <w:rStyle w:val="Hyperlink"/>
            <w:noProof/>
          </w:rPr>
          <w:t>7.1</w:t>
        </w:r>
        <w:r w:rsidR="008C4875">
          <w:rPr>
            <w:rFonts w:asciiTheme="minorHAnsi" w:eastAsiaTheme="minorEastAsia" w:hAnsiTheme="minorHAnsi" w:cstheme="minorBidi"/>
            <w:noProof/>
            <w:sz w:val="22"/>
            <w:lang w:val="en-MY" w:eastAsia="en-MY"/>
          </w:rPr>
          <w:tab/>
        </w:r>
        <w:r w:rsidR="008C4875" w:rsidRPr="00166238">
          <w:rPr>
            <w:rStyle w:val="Hyperlink"/>
            <w:noProof/>
          </w:rPr>
          <w:t>List Monthly Progress Report</w:t>
        </w:r>
        <w:r w:rsidR="008C4875">
          <w:rPr>
            <w:noProof/>
            <w:webHidden/>
          </w:rPr>
          <w:tab/>
        </w:r>
        <w:r w:rsidR="008C4875">
          <w:rPr>
            <w:noProof/>
            <w:webHidden/>
          </w:rPr>
          <w:fldChar w:fldCharType="begin"/>
        </w:r>
        <w:r w:rsidR="008C4875">
          <w:rPr>
            <w:noProof/>
            <w:webHidden/>
          </w:rPr>
          <w:instrText xml:space="preserve"> PAGEREF _Toc436661015 \h </w:instrText>
        </w:r>
        <w:r w:rsidR="008C4875">
          <w:rPr>
            <w:noProof/>
            <w:webHidden/>
          </w:rPr>
        </w:r>
        <w:r w:rsidR="008C4875">
          <w:rPr>
            <w:noProof/>
            <w:webHidden/>
          </w:rPr>
          <w:fldChar w:fldCharType="separate"/>
        </w:r>
        <w:r>
          <w:rPr>
            <w:noProof/>
            <w:webHidden/>
          </w:rPr>
          <w:t>26</w:t>
        </w:r>
        <w:r w:rsidR="008C4875">
          <w:rPr>
            <w:noProof/>
            <w:webHidden/>
          </w:rPr>
          <w:fldChar w:fldCharType="end"/>
        </w:r>
      </w:hyperlink>
    </w:p>
    <w:p w:rsidR="008C4875" w:rsidRDefault="00DC5B57">
      <w:pPr>
        <w:pStyle w:val="TOC1"/>
        <w:rPr>
          <w:rFonts w:asciiTheme="minorHAnsi" w:eastAsiaTheme="minorEastAsia" w:hAnsiTheme="minorHAnsi" w:cstheme="minorBidi"/>
          <w:b w:val="0"/>
          <w:caps w:val="0"/>
          <w:noProof/>
          <w:lang w:val="en-MY" w:eastAsia="en-MY"/>
        </w:rPr>
      </w:pPr>
      <w:hyperlink w:anchor="_Toc436661016" w:history="1">
        <w:r w:rsidR="008C4875" w:rsidRPr="00166238">
          <w:rPr>
            <w:rStyle w:val="Hyperlink"/>
            <w:noProof/>
          </w:rPr>
          <w:t>8</w:t>
        </w:r>
        <w:r w:rsidR="008C4875">
          <w:rPr>
            <w:rFonts w:asciiTheme="minorHAnsi" w:eastAsiaTheme="minorEastAsia" w:hAnsiTheme="minorHAnsi" w:cstheme="minorBidi"/>
            <w:b w:val="0"/>
            <w:caps w:val="0"/>
            <w:noProof/>
            <w:lang w:val="en-MY" w:eastAsia="en-MY"/>
          </w:rPr>
          <w:tab/>
        </w:r>
        <w:r w:rsidR="008C4875" w:rsidRPr="00166238">
          <w:rPr>
            <w:rStyle w:val="Hyperlink"/>
            <w:noProof/>
          </w:rPr>
          <w:t>WORK COMPLETION</w:t>
        </w:r>
        <w:r w:rsidR="008C4875">
          <w:rPr>
            <w:noProof/>
            <w:webHidden/>
          </w:rPr>
          <w:tab/>
        </w:r>
        <w:r w:rsidR="008C4875">
          <w:rPr>
            <w:noProof/>
            <w:webHidden/>
          </w:rPr>
          <w:fldChar w:fldCharType="begin"/>
        </w:r>
        <w:r w:rsidR="008C4875">
          <w:rPr>
            <w:noProof/>
            <w:webHidden/>
          </w:rPr>
          <w:instrText xml:space="preserve"> PAGEREF _Toc436661016 \h </w:instrText>
        </w:r>
        <w:r w:rsidR="008C4875">
          <w:rPr>
            <w:noProof/>
            <w:webHidden/>
          </w:rPr>
        </w:r>
        <w:r w:rsidR="008C4875">
          <w:rPr>
            <w:noProof/>
            <w:webHidden/>
          </w:rPr>
          <w:fldChar w:fldCharType="separate"/>
        </w:r>
        <w:r>
          <w:rPr>
            <w:noProof/>
            <w:webHidden/>
          </w:rPr>
          <w:t>28</w:t>
        </w:r>
        <w:r w:rsidR="008C4875">
          <w:rPr>
            <w:noProof/>
            <w:webHidden/>
          </w:rPr>
          <w:fldChar w:fldCharType="end"/>
        </w:r>
      </w:hyperlink>
    </w:p>
    <w:p w:rsidR="008C4875" w:rsidRDefault="00DC5B57">
      <w:pPr>
        <w:pStyle w:val="TOC2"/>
        <w:rPr>
          <w:rFonts w:asciiTheme="minorHAnsi" w:eastAsiaTheme="minorEastAsia" w:hAnsiTheme="minorHAnsi" w:cstheme="minorBidi"/>
          <w:noProof/>
          <w:sz w:val="22"/>
          <w:lang w:val="en-MY" w:eastAsia="en-MY"/>
        </w:rPr>
      </w:pPr>
      <w:hyperlink w:anchor="_Toc436661017" w:history="1">
        <w:r w:rsidR="008C4875" w:rsidRPr="00166238">
          <w:rPr>
            <w:rStyle w:val="Hyperlink"/>
            <w:noProof/>
          </w:rPr>
          <w:t>8.1</w:t>
        </w:r>
        <w:r w:rsidR="008C4875">
          <w:rPr>
            <w:rFonts w:asciiTheme="minorHAnsi" w:eastAsiaTheme="minorEastAsia" w:hAnsiTheme="minorHAnsi" w:cstheme="minorBidi"/>
            <w:noProof/>
            <w:sz w:val="22"/>
            <w:lang w:val="en-MY" w:eastAsia="en-MY"/>
          </w:rPr>
          <w:tab/>
        </w:r>
        <w:r w:rsidR="008C4875" w:rsidRPr="00166238">
          <w:rPr>
            <w:rStyle w:val="Hyperlink"/>
            <w:noProof/>
          </w:rPr>
          <w:t>Verify Amendment</w:t>
        </w:r>
        <w:r w:rsidR="008C4875">
          <w:rPr>
            <w:noProof/>
            <w:webHidden/>
          </w:rPr>
          <w:tab/>
        </w:r>
        <w:r w:rsidR="008C4875">
          <w:rPr>
            <w:noProof/>
            <w:webHidden/>
          </w:rPr>
          <w:fldChar w:fldCharType="begin"/>
        </w:r>
        <w:r w:rsidR="008C4875">
          <w:rPr>
            <w:noProof/>
            <w:webHidden/>
          </w:rPr>
          <w:instrText xml:space="preserve"> PAGEREF _Toc436661017 \h </w:instrText>
        </w:r>
        <w:r w:rsidR="008C4875">
          <w:rPr>
            <w:noProof/>
            <w:webHidden/>
          </w:rPr>
        </w:r>
        <w:r w:rsidR="008C4875">
          <w:rPr>
            <w:noProof/>
            <w:webHidden/>
          </w:rPr>
          <w:fldChar w:fldCharType="separate"/>
        </w:r>
        <w:r>
          <w:rPr>
            <w:noProof/>
            <w:webHidden/>
          </w:rPr>
          <w:t>28</w:t>
        </w:r>
        <w:r w:rsidR="008C4875">
          <w:rPr>
            <w:noProof/>
            <w:webHidden/>
          </w:rPr>
          <w:fldChar w:fldCharType="end"/>
        </w:r>
      </w:hyperlink>
    </w:p>
    <w:p w:rsidR="008C4875" w:rsidRDefault="00DC5B57">
      <w:pPr>
        <w:pStyle w:val="TOC1"/>
        <w:rPr>
          <w:rFonts w:asciiTheme="minorHAnsi" w:eastAsiaTheme="minorEastAsia" w:hAnsiTheme="minorHAnsi" w:cstheme="minorBidi"/>
          <w:b w:val="0"/>
          <w:caps w:val="0"/>
          <w:noProof/>
          <w:lang w:val="en-MY" w:eastAsia="en-MY"/>
        </w:rPr>
      </w:pPr>
      <w:hyperlink w:anchor="_Toc436661018" w:history="1">
        <w:r w:rsidR="008C4875" w:rsidRPr="00166238">
          <w:rPr>
            <w:rStyle w:val="Hyperlink"/>
            <w:noProof/>
          </w:rPr>
          <w:t>9</w:t>
        </w:r>
        <w:r w:rsidR="008C4875">
          <w:rPr>
            <w:rFonts w:asciiTheme="minorHAnsi" w:eastAsiaTheme="minorEastAsia" w:hAnsiTheme="minorHAnsi" w:cstheme="minorBidi"/>
            <w:b w:val="0"/>
            <w:caps w:val="0"/>
            <w:noProof/>
            <w:lang w:val="en-MY" w:eastAsia="en-MY"/>
          </w:rPr>
          <w:tab/>
        </w:r>
        <w:r w:rsidR="008C4875" w:rsidRPr="00166238">
          <w:rPr>
            <w:rStyle w:val="Hyperlink"/>
            <w:noProof/>
          </w:rPr>
          <w:t>THESIS EVALUATION / VIVA</w:t>
        </w:r>
        <w:r w:rsidR="008C4875">
          <w:rPr>
            <w:noProof/>
            <w:webHidden/>
          </w:rPr>
          <w:tab/>
        </w:r>
        <w:r w:rsidR="008C4875">
          <w:rPr>
            <w:noProof/>
            <w:webHidden/>
          </w:rPr>
          <w:fldChar w:fldCharType="begin"/>
        </w:r>
        <w:r w:rsidR="008C4875">
          <w:rPr>
            <w:noProof/>
            <w:webHidden/>
          </w:rPr>
          <w:instrText xml:space="preserve"> PAGEREF _Toc436661018 \h </w:instrText>
        </w:r>
        <w:r w:rsidR="008C4875">
          <w:rPr>
            <w:noProof/>
            <w:webHidden/>
          </w:rPr>
        </w:r>
        <w:r w:rsidR="008C4875">
          <w:rPr>
            <w:noProof/>
            <w:webHidden/>
          </w:rPr>
          <w:fldChar w:fldCharType="separate"/>
        </w:r>
        <w:r>
          <w:rPr>
            <w:noProof/>
            <w:webHidden/>
          </w:rPr>
          <w:t>30</w:t>
        </w:r>
        <w:r w:rsidR="008C4875">
          <w:rPr>
            <w:noProof/>
            <w:webHidden/>
          </w:rPr>
          <w:fldChar w:fldCharType="end"/>
        </w:r>
      </w:hyperlink>
    </w:p>
    <w:p w:rsidR="008C4875" w:rsidRDefault="00DC5B57">
      <w:pPr>
        <w:pStyle w:val="TOC2"/>
        <w:rPr>
          <w:rFonts w:asciiTheme="minorHAnsi" w:eastAsiaTheme="minorEastAsia" w:hAnsiTheme="minorHAnsi" w:cstheme="minorBidi"/>
          <w:noProof/>
          <w:sz w:val="22"/>
          <w:lang w:val="en-MY" w:eastAsia="en-MY"/>
        </w:rPr>
      </w:pPr>
      <w:hyperlink w:anchor="_Toc436661019" w:history="1">
        <w:r w:rsidR="008C4875" w:rsidRPr="00166238">
          <w:rPr>
            <w:rStyle w:val="Hyperlink"/>
            <w:noProof/>
          </w:rPr>
          <w:t>9.1</w:t>
        </w:r>
        <w:r w:rsidR="008C4875">
          <w:rPr>
            <w:rFonts w:asciiTheme="minorHAnsi" w:eastAsiaTheme="minorEastAsia" w:hAnsiTheme="minorHAnsi" w:cstheme="minorBidi"/>
            <w:noProof/>
            <w:sz w:val="22"/>
            <w:lang w:val="en-MY" w:eastAsia="en-MY"/>
          </w:rPr>
          <w:tab/>
        </w:r>
        <w:r w:rsidR="008C4875" w:rsidRPr="00166238">
          <w:rPr>
            <w:rStyle w:val="Hyperlink"/>
            <w:noProof/>
          </w:rPr>
          <w:t>Amendment Review</w:t>
        </w:r>
        <w:r w:rsidR="008C4875">
          <w:rPr>
            <w:noProof/>
            <w:webHidden/>
          </w:rPr>
          <w:tab/>
        </w:r>
        <w:r w:rsidR="008C4875">
          <w:rPr>
            <w:noProof/>
            <w:webHidden/>
          </w:rPr>
          <w:fldChar w:fldCharType="begin"/>
        </w:r>
        <w:r w:rsidR="008C4875">
          <w:rPr>
            <w:noProof/>
            <w:webHidden/>
          </w:rPr>
          <w:instrText xml:space="preserve"> PAGEREF _Toc436661019 \h </w:instrText>
        </w:r>
        <w:r w:rsidR="008C4875">
          <w:rPr>
            <w:noProof/>
            <w:webHidden/>
          </w:rPr>
        </w:r>
        <w:r w:rsidR="008C4875">
          <w:rPr>
            <w:noProof/>
            <w:webHidden/>
          </w:rPr>
          <w:fldChar w:fldCharType="separate"/>
        </w:r>
        <w:r>
          <w:rPr>
            <w:noProof/>
            <w:webHidden/>
          </w:rPr>
          <w:t>30</w:t>
        </w:r>
        <w:r w:rsidR="008C4875">
          <w:rPr>
            <w:noProof/>
            <w:webHidden/>
          </w:rPr>
          <w:fldChar w:fldCharType="end"/>
        </w:r>
      </w:hyperlink>
    </w:p>
    <w:p w:rsidR="008C4875" w:rsidRDefault="00DC5B57">
      <w:pPr>
        <w:pStyle w:val="TOC2"/>
        <w:rPr>
          <w:rFonts w:asciiTheme="minorHAnsi" w:eastAsiaTheme="minorEastAsia" w:hAnsiTheme="minorHAnsi" w:cstheme="minorBidi"/>
          <w:noProof/>
          <w:sz w:val="22"/>
          <w:lang w:val="en-MY" w:eastAsia="en-MY"/>
        </w:rPr>
      </w:pPr>
      <w:hyperlink w:anchor="_Toc436661020" w:history="1">
        <w:r w:rsidR="008C4875" w:rsidRPr="00166238">
          <w:rPr>
            <w:rStyle w:val="Hyperlink"/>
            <w:noProof/>
          </w:rPr>
          <w:t>9.2</w:t>
        </w:r>
        <w:r w:rsidR="008C4875">
          <w:rPr>
            <w:rFonts w:asciiTheme="minorHAnsi" w:eastAsiaTheme="minorEastAsia" w:hAnsiTheme="minorHAnsi" w:cstheme="minorBidi"/>
            <w:noProof/>
            <w:sz w:val="22"/>
            <w:lang w:val="en-MY" w:eastAsia="en-MY"/>
          </w:rPr>
          <w:tab/>
        </w:r>
        <w:r w:rsidR="008C4875" w:rsidRPr="00166238">
          <w:rPr>
            <w:rStyle w:val="Hyperlink"/>
            <w:noProof/>
          </w:rPr>
          <w:t>List of Appeal</w:t>
        </w:r>
        <w:r w:rsidR="008C4875">
          <w:rPr>
            <w:noProof/>
            <w:webHidden/>
          </w:rPr>
          <w:tab/>
        </w:r>
        <w:r w:rsidR="008C4875">
          <w:rPr>
            <w:noProof/>
            <w:webHidden/>
          </w:rPr>
          <w:fldChar w:fldCharType="begin"/>
        </w:r>
        <w:r w:rsidR="008C4875">
          <w:rPr>
            <w:noProof/>
            <w:webHidden/>
          </w:rPr>
          <w:instrText xml:space="preserve"> PAGEREF _Toc436661020 \h </w:instrText>
        </w:r>
        <w:r w:rsidR="008C4875">
          <w:rPr>
            <w:noProof/>
            <w:webHidden/>
          </w:rPr>
        </w:r>
        <w:r w:rsidR="008C4875">
          <w:rPr>
            <w:noProof/>
            <w:webHidden/>
          </w:rPr>
          <w:fldChar w:fldCharType="separate"/>
        </w:r>
        <w:r>
          <w:rPr>
            <w:noProof/>
            <w:webHidden/>
          </w:rPr>
          <w:t>32</w:t>
        </w:r>
        <w:r w:rsidR="008C4875">
          <w:rPr>
            <w:noProof/>
            <w:webHidden/>
          </w:rPr>
          <w:fldChar w:fldCharType="end"/>
        </w:r>
      </w:hyperlink>
    </w:p>
    <w:p w:rsidR="008C4875" w:rsidRDefault="00DC5B57">
      <w:pPr>
        <w:pStyle w:val="TOC2"/>
        <w:rPr>
          <w:rFonts w:asciiTheme="minorHAnsi" w:eastAsiaTheme="minorEastAsia" w:hAnsiTheme="minorHAnsi" w:cstheme="minorBidi"/>
          <w:noProof/>
          <w:sz w:val="22"/>
          <w:lang w:val="en-MY" w:eastAsia="en-MY"/>
        </w:rPr>
      </w:pPr>
      <w:hyperlink w:anchor="_Toc436661021" w:history="1">
        <w:r w:rsidR="008C4875" w:rsidRPr="00166238">
          <w:rPr>
            <w:rStyle w:val="Hyperlink"/>
            <w:noProof/>
          </w:rPr>
          <w:t>9.3</w:t>
        </w:r>
        <w:r w:rsidR="008C4875">
          <w:rPr>
            <w:rFonts w:asciiTheme="minorHAnsi" w:eastAsiaTheme="minorEastAsia" w:hAnsiTheme="minorHAnsi" w:cstheme="minorBidi"/>
            <w:noProof/>
            <w:sz w:val="22"/>
            <w:lang w:val="en-MY" w:eastAsia="en-MY"/>
          </w:rPr>
          <w:tab/>
        </w:r>
        <w:r w:rsidR="008C4875" w:rsidRPr="00166238">
          <w:rPr>
            <w:rStyle w:val="Hyperlink"/>
            <w:noProof/>
          </w:rPr>
          <w:t>List of Amendment Result</w:t>
        </w:r>
        <w:r w:rsidR="008C4875">
          <w:rPr>
            <w:noProof/>
            <w:webHidden/>
          </w:rPr>
          <w:tab/>
        </w:r>
        <w:r w:rsidR="008C4875">
          <w:rPr>
            <w:noProof/>
            <w:webHidden/>
          </w:rPr>
          <w:fldChar w:fldCharType="begin"/>
        </w:r>
        <w:r w:rsidR="008C4875">
          <w:rPr>
            <w:noProof/>
            <w:webHidden/>
          </w:rPr>
          <w:instrText xml:space="preserve"> PAGEREF _Toc436661021 \h </w:instrText>
        </w:r>
        <w:r w:rsidR="008C4875">
          <w:rPr>
            <w:noProof/>
            <w:webHidden/>
          </w:rPr>
        </w:r>
        <w:r w:rsidR="008C4875">
          <w:rPr>
            <w:noProof/>
            <w:webHidden/>
          </w:rPr>
          <w:fldChar w:fldCharType="separate"/>
        </w:r>
        <w:r>
          <w:rPr>
            <w:noProof/>
            <w:webHidden/>
          </w:rPr>
          <w:t>34</w:t>
        </w:r>
        <w:r w:rsidR="008C4875">
          <w:rPr>
            <w:noProof/>
            <w:webHidden/>
          </w:rPr>
          <w:fldChar w:fldCharType="end"/>
        </w:r>
      </w:hyperlink>
    </w:p>
    <w:p w:rsidR="008C4875" w:rsidRDefault="00DC5B57">
      <w:pPr>
        <w:pStyle w:val="TOC1"/>
        <w:rPr>
          <w:rFonts w:asciiTheme="minorHAnsi" w:eastAsiaTheme="minorEastAsia" w:hAnsiTheme="minorHAnsi" w:cstheme="minorBidi"/>
          <w:b w:val="0"/>
          <w:caps w:val="0"/>
          <w:noProof/>
          <w:lang w:val="en-MY" w:eastAsia="en-MY"/>
        </w:rPr>
      </w:pPr>
      <w:hyperlink w:anchor="_Toc436661022" w:history="1">
        <w:r w:rsidR="008C4875" w:rsidRPr="00166238">
          <w:rPr>
            <w:rStyle w:val="Hyperlink"/>
            <w:noProof/>
          </w:rPr>
          <w:t>10</w:t>
        </w:r>
        <w:r w:rsidR="008C4875">
          <w:rPr>
            <w:rFonts w:asciiTheme="minorHAnsi" w:eastAsiaTheme="minorEastAsia" w:hAnsiTheme="minorHAnsi" w:cstheme="minorBidi"/>
            <w:b w:val="0"/>
            <w:caps w:val="0"/>
            <w:noProof/>
            <w:lang w:val="en-MY" w:eastAsia="en-MY"/>
          </w:rPr>
          <w:tab/>
        </w:r>
        <w:r w:rsidR="008C4875" w:rsidRPr="00166238">
          <w:rPr>
            <w:rStyle w:val="Hyperlink"/>
            <w:noProof/>
          </w:rPr>
          <w:t>ADMINISTRATION</w:t>
        </w:r>
        <w:r w:rsidR="008C4875">
          <w:rPr>
            <w:noProof/>
            <w:webHidden/>
          </w:rPr>
          <w:tab/>
        </w:r>
        <w:r w:rsidR="008C4875">
          <w:rPr>
            <w:noProof/>
            <w:webHidden/>
          </w:rPr>
          <w:fldChar w:fldCharType="begin"/>
        </w:r>
        <w:r w:rsidR="008C4875">
          <w:rPr>
            <w:noProof/>
            <w:webHidden/>
          </w:rPr>
          <w:instrText xml:space="preserve"> PAGEREF _Toc436661022 \h </w:instrText>
        </w:r>
        <w:r w:rsidR="008C4875">
          <w:rPr>
            <w:noProof/>
            <w:webHidden/>
          </w:rPr>
        </w:r>
        <w:r w:rsidR="008C4875">
          <w:rPr>
            <w:noProof/>
            <w:webHidden/>
          </w:rPr>
          <w:fldChar w:fldCharType="separate"/>
        </w:r>
        <w:r>
          <w:rPr>
            <w:noProof/>
            <w:webHidden/>
          </w:rPr>
          <w:t>36</w:t>
        </w:r>
        <w:r w:rsidR="008C4875">
          <w:rPr>
            <w:noProof/>
            <w:webHidden/>
          </w:rPr>
          <w:fldChar w:fldCharType="end"/>
        </w:r>
      </w:hyperlink>
    </w:p>
    <w:p w:rsidR="008C4875" w:rsidRDefault="00DC5B57">
      <w:pPr>
        <w:pStyle w:val="TOC2"/>
        <w:rPr>
          <w:rFonts w:asciiTheme="minorHAnsi" w:eastAsiaTheme="minorEastAsia" w:hAnsiTheme="minorHAnsi" w:cstheme="minorBidi"/>
          <w:noProof/>
          <w:sz w:val="22"/>
          <w:lang w:val="en-MY" w:eastAsia="en-MY"/>
        </w:rPr>
      </w:pPr>
      <w:hyperlink w:anchor="_Toc436661023" w:history="1">
        <w:r w:rsidR="008C4875" w:rsidRPr="00166238">
          <w:rPr>
            <w:rStyle w:val="Hyperlink"/>
            <w:noProof/>
          </w:rPr>
          <w:t>10.1</w:t>
        </w:r>
        <w:r w:rsidR="008C4875">
          <w:rPr>
            <w:rFonts w:asciiTheme="minorHAnsi" w:eastAsiaTheme="minorEastAsia" w:hAnsiTheme="minorHAnsi" w:cstheme="minorBidi"/>
            <w:noProof/>
            <w:sz w:val="22"/>
            <w:lang w:val="en-MY" w:eastAsia="en-MY"/>
          </w:rPr>
          <w:tab/>
        </w:r>
        <w:r w:rsidR="008C4875" w:rsidRPr="00166238">
          <w:rPr>
            <w:rStyle w:val="Hyperlink"/>
            <w:noProof/>
          </w:rPr>
          <w:t>Assign Evaluation Panel</w:t>
        </w:r>
        <w:r w:rsidR="008C4875">
          <w:rPr>
            <w:noProof/>
            <w:webHidden/>
          </w:rPr>
          <w:tab/>
        </w:r>
        <w:r w:rsidR="008C4875">
          <w:rPr>
            <w:noProof/>
            <w:webHidden/>
          </w:rPr>
          <w:fldChar w:fldCharType="begin"/>
        </w:r>
        <w:r w:rsidR="008C4875">
          <w:rPr>
            <w:noProof/>
            <w:webHidden/>
          </w:rPr>
          <w:instrText xml:space="preserve"> PAGEREF _Toc436661023 \h </w:instrText>
        </w:r>
        <w:r w:rsidR="008C4875">
          <w:rPr>
            <w:noProof/>
            <w:webHidden/>
          </w:rPr>
        </w:r>
        <w:r w:rsidR="008C4875">
          <w:rPr>
            <w:noProof/>
            <w:webHidden/>
          </w:rPr>
          <w:fldChar w:fldCharType="separate"/>
        </w:r>
        <w:r>
          <w:rPr>
            <w:noProof/>
            <w:webHidden/>
          </w:rPr>
          <w:t>36</w:t>
        </w:r>
        <w:r w:rsidR="008C4875">
          <w:rPr>
            <w:noProof/>
            <w:webHidden/>
          </w:rPr>
          <w:fldChar w:fldCharType="end"/>
        </w:r>
      </w:hyperlink>
    </w:p>
    <w:p w:rsidR="008C4875" w:rsidRDefault="00DC5B57">
      <w:pPr>
        <w:pStyle w:val="TOC2"/>
        <w:rPr>
          <w:rFonts w:asciiTheme="minorHAnsi" w:eastAsiaTheme="minorEastAsia" w:hAnsiTheme="minorHAnsi" w:cstheme="minorBidi"/>
          <w:noProof/>
          <w:sz w:val="22"/>
          <w:lang w:val="en-MY" w:eastAsia="en-MY"/>
        </w:rPr>
      </w:pPr>
      <w:hyperlink w:anchor="_Toc436661024" w:history="1">
        <w:r w:rsidR="008C4875" w:rsidRPr="00166238">
          <w:rPr>
            <w:rStyle w:val="Hyperlink"/>
            <w:noProof/>
          </w:rPr>
          <w:t>10.2</w:t>
        </w:r>
        <w:r w:rsidR="008C4875">
          <w:rPr>
            <w:rFonts w:asciiTheme="minorHAnsi" w:eastAsiaTheme="minorEastAsia" w:hAnsiTheme="minorHAnsi" w:cstheme="minorBidi"/>
            <w:noProof/>
            <w:sz w:val="22"/>
            <w:lang w:val="en-MY" w:eastAsia="en-MY"/>
          </w:rPr>
          <w:tab/>
        </w:r>
        <w:r w:rsidR="008C4875" w:rsidRPr="00166238">
          <w:rPr>
            <w:rStyle w:val="Hyperlink"/>
            <w:noProof/>
          </w:rPr>
          <w:t>Schedule Evaluation Session</w:t>
        </w:r>
        <w:r w:rsidR="008C4875">
          <w:rPr>
            <w:noProof/>
            <w:webHidden/>
          </w:rPr>
          <w:tab/>
        </w:r>
        <w:r w:rsidR="008C4875">
          <w:rPr>
            <w:noProof/>
            <w:webHidden/>
          </w:rPr>
          <w:fldChar w:fldCharType="begin"/>
        </w:r>
        <w:r w:rsidR="008C4875">
          <w:rPr>
            <w:noProof/>
            <w:webHidden/>
          </w:rPr>
          <w:instrText xml:space="preserve"> PAGEREF _Toc436661024 \h </w:instrText>
        </w:r>
        <w:r w:rsidR="008C4875">
          <w:rPr>
            <w:noProof/>
            <w:webHidden/>
          </w:rPr>
        </w:r>
        <w:r w:rsidR="008C4875">
          <w:rPr>
            <w:noProof/>
            <w:webHidden/>
          </w:rPr>
          <w:fldChar w:fldCharType="separate"/>
        </w:r>
        <w:r>
          <w:rPr>
            <w:noProof/>
            <w:webHidden/>
          </w:rPr>
          <w:t>38</w:t>
        </w:r>
        <w:r w:rsidR="008C4875">
          <w:rPr>
            <w:noProof/>
            <w:webHidden/>
          </w:rPr>
          <w:fldChar w:fldCharType="end"/>
        </w:r>
      </w:hyperlink>
    </w:p>
    <w:p w:rsidR="008C4875" w:rsidRDefault="00DC5B57">
      <w:pPr>
        <w:pStyle w:val="TOC2"/>
        <w:rPr>
          <w:rFonts w:asciiTheme="minorHAnsi" w:eastAsiaTheme="minorEastAsia" w:hAnsiTheme="minorHAnsi" w:cstheme="minorBidi"/>
          <w:noProof/>
          <w:sz w:val="22"/>
          <w:lang w:val="en-MY" w:eastAsia="en-MY"/>
        </w:rPr>
      </w:pPr>
      <w:hyperlink w:anchor="_Toc436661025" w:history="1">
        <w:r w:rsidR="008C4875" w:rsidRPr="00166238">
          <w:rPr>
            <w:rStyle w:val="Hyperlink"/>
            <w:noProof/>
          </w:rPr>
          <w:t>10.3</w:t>
        </w:r>
        <w:r w:rsidR="008C4875">
          <w:rPr>
            <w:rFonts w:asciiTheme="minorHAnsi" w:eastAsiaTheme="minorEastAsia" w:hAnsiTheme="minorHAnsi" w:cstheme="minorBidi"/>
            <w:noProof/>
            <w:sz w:val="22"/>
            <w:lang w:val="en-MY" w:eastAsia="en-MY"/>
          </w:rPr>
          <w:tab/>
        </w:r>
        <w:r w:rsidR="008C4875" w:rsidRPr="00166238">
          <w:rPr>
            <w:rStyle w:val="Hyperlink"/>
            <w:noProof/>
          </w:rPr>
          <w:t>Reviewer Feedback Approval</w:t>
        </w:r>
        <w:r w:rsidR="008C4875">
          <w:rPr>
            <w:noProof/>
            <w:webHidden/>
          </w:rPr>
          <w:tab/>
        </w:r>
        <w:r w:rsidR="008C4875">
          <w:rPr>
            <w:noProof/>
            <w:webHidden/>
          </w:rPr>
          <w:fldChar w:fldCharType="begin"/>
        </w:r>
        <w:r w:rsidR="008C4875">
          <w:rPr>
            <w:noProof/>
            <w:webHidden/>
          </w:rPr>
          <w:instrText xml:space="preserve"> PAGEREF _Toc436661025 \h </w:instrText>
        </w:r>
        <w:r w:rsidR="008C4875">
          <w:rPr>
            <w:noProof/>
            <w:webHidden/>
          </w:rPr>
        </w:r>
        <w:r w:rsidR="008C4875">
          <w:rPr>
            <w:noProof/>
            <w:webHidden/>
          </w:rPr>
          <w:fldChar w:fldCharType="separate"/>
        </w:r>
        <w:r>
          <w:rPr>
            <w:noProof/>
            <w:webHidden/>
          </w:rPr>
          <w:t>42</w:t>
        </w:r>
        <w:r w:rsidR="008C4875">
          <w:rPr>
            <w:noProof/>
            <w:webHidden/>
          </w:rPr>
          <w:fldChar w:fldCharType="end"/>
        </w:r>
      </w:hyperlink>
    </w:p>
    <w:p w:rsidR="008C4875" w:rsidRDefault="00DC5B57">
      <w:pPr>
        <w:pStyle w:val="TOC3"/>
        <w:tabs>
          <w:tab w:val="left" w:pos="1320"/>
          <w:tab w:val="right" w:leader="dot" w:pos="9017"/>
        </w:tabs>
        <w:rPr>
          <w:rFonts w:asciiTheme="minorHAnsi" w:eastAsiaTheme="minorEastAsia" w:hAnsiTheme="minorHAnsi" w:cstheme="minorBidi"/>
          <w:noProof/>
          <w:sz w:val="22"/>
          <w:lang w:val="en-MY" w:eastAsia="en-MY"/>
        </w:rPr>
      </w:pPr>
      <w:hyperlink w:anchor="_Toc436661026" w:history="1">
        <w:r w:rsidR="008C4875" w:rsidRPr="00166238">
          <w:rPr>
            <w:rStyle w:val="Hyperlink"/>
            <w:noProof/>
          </w:rPr>
          <w:t>10.3.1</w:t>
        </w:r>
        <w:r w:rsidR="008C4875">
          <w:rPr>
            <w:rFonts w:asciiTheme="minorHAnsi" w:eastAsiaTheme="minorEastAsia" w:hAnsiTheme="minorHAnsi" w:cstheme="minorBidi"/>
            <w:noProof/>
            <w:sz w:val="22"/>
            <w:lang w:val="en-MY" w:eastAsia="en-MY"/>
          </w:rPr>
          <w:tab/>
        </w:r>
        <w:r w:rsidR="008C4875" w:rsidRPr="00166238">
          <w:rPr>
            <w:rStyle w:val="Hyperlink"/>
            <w:noProof/>
          </w:rPr>
          <w:t>Feedback by Reviewer</w:t>
        </w:r>
        <w:r w:rsidR="008C4875">
          <w:rPr>
            <w:noProof/>
            <w:webHidden/>
          </w:rPr>
          <w:tab/>
        </w:r>
        <w:r w:rsidR="008C4875">
          <w:rPr>
            <w:noProof/>
            <w:webHidden/>
          </w:rPr>
          <w:fldChar w:fldCharType="begin"/>
        </w:r>
        <w:r w:rsidR="008C4875">
          <w:rPr>
            <w:noProof/>
            <w:webHidden/>
          </w:rPr>
          <w:instrText xml:space="preserve"> PAGEREF _Toc436661026 \h </w:instrText>
        </w:r>
        <w:r w:rsidR="008C4875">
          <w:rPr>
            <w:noProof/>
            <w:webHidden/>
          </w:rPr>
        </w:r>
        <w:r w:rsidR="008C4875">
          <w:rPr>
            <w:noProof/>
            <w:webHidden/>
          </w:rPr>
          <w:fldChar w:fldCharType="separate"/>
        </w:r>
        <w:r>
          <w:rPr>
            <w:noProof/>
            <w:webHidden/>
          </w:rPr>
          <w:t>42</w:t>
        </w:r>
        <w:r w:rsidR="008C4875">
          <w:rPr>
            <w:noProof/>
            <w:webHidden/>
          </w:rPr>
          <w:fldChar w:fldCharType="end"/>
        </w:r>
      </w:hyperlink>
    </w:p>
    <w:p w:rsidR="008C4875" w:rsidRDefault="00DC5B57">
      <w:pPr>
        <w:pStyle w:val="TOC3"/>
        <w:tabs>
          <w:tab w:val="left" w:pos="1320"/>
          <w:tab w:val="right" w:leader="dot" w:pos="9017"/>
        </w:tabs>
        <w:rPr>
          <w:rFonts w:asciiTheme="minorHAnsi" w:eastAsiaTheme="minorEastAsia" w:hAnsiTheme="minorHAnsi" w:cstheme="minorBidi"/>
          <w:noProof/>
          <w:sz w:val="22"/>
          <w:lang w:val="en-MY" w:eastAsia="en-MY"/>
        </w:rPr>
      </w:pPr>
      <w:hyperlink w:anchor="_Toc436661027" w:history="1">
        <w:r w:rsidR="008C4875" w:rsidRPr="00166238">
          <w:rPr>
            <w:rStyle w:val="Hyperlink"/>
            <w:noProof/>
          </w:rPr>
          <w:t>10.3.2</w:t>
        </w:r>
        <w:r w:rsidR="008C4875">
          <w:rPr>
            <w:rFonts w:asciiTheme="minorHAnsi" w:eastAsiaTheme="minorEastAsia" w:hAnsiTheme="minorHAnsi" w:cstheme="minorBidi"/>
            <w:noProof/>
            <w:sz w:val="22"/>
            <w:lang w:val="en-MY" w:eastAsia="en-MY"/>
          </w:rPr>
          <w:tab/>
        </w:r>
        <w:r w:rsidR="008C4875" w:rsidRPr="00166238">
          <w:rPr>
            <w:rStyle w:val="Hyperlink"/>
            <w:noProof/>
          </w:rPr>
          <w:t>Feedback Due – Request Extension Approval</w:t>
        </w:r>
        <w:r w:rsidR="008C4875">
          <w:rPr>
            <w:noProof/>
            <w:webHidden/>
          </w:rPr>
          <w:tab/>
        </w:r>
        <w:r w:rsidR="008C4875">
          <w:rPr>
            <w:noProof/>
            <w:webHidden/>
          </w:rPr>
          <w:fldChar w:fldCharType="begin"/>
        </w:r>
        <w:r w:rsidR="008C4875">
          <w:rPr>
            <w:noProof/>
            <w:webHidden/>
          </w:rPr>
          <w:instrText xml:space="preserve"> PAGEREF _Toc436661027 \h </w:instrText>
        </w:r>
        <w:r w:rsidR="008C4875">
          <w:rPr>
            <w:noProof/>
            <w:webHidden/>
          </w:rPr>
        </w:r>
        <w:r w:rsidR="008C4875">
          <w:rPr>
            <w:noProof/>
            <w:webHidden/>
          </w:rPr>
          <w:fldChar w:fldCharType="separate"/>
        </w:r>
        <w:r>
          <w:rPr>
            <w:noProof/>
            <w:webHidden/>
          </w:rPr>
          <w:t>44</w:t>
        </w:r>
        <w:r w:rsidR="008C4875">
          <w:rPr>
            <w:noProof/>
            <w:webHidden/>
          </w:rPr>
          <w:fldChar w:fldCharType="end"/>
        </w:r>
      </w:hyperlink>
    </w:p>
    <w:p w:rsidR="008C4875" w:rsidRDefault="00DC5B57">
      <w:pPr>
        <w:pStyle w:val="TOC2"/>
        <w:rPr>
          <w:rFonts w:asciiTheme="minorHAnsi" w:eastAsiaTheme="minorEastAsia" w:hAnsiTheme="minorHAnsi" w:cstheme="minorBidi"/>
          <w:noProof/>
          <w:sz w:val="22"/>
          <w:lang w:val="en-MY" w:eastAsia="en-MY"/>
        </w:rPr>
      </w:pPr>
      <w:hyperlink w:anchor="_Toc436661028" w:history="1">
        <w:r w:rsidR="008C4875" w:rsidRPr="00166238">
          <w:rPr>
            <w:rStyle w:val="Hyperlink"/>
            <w:noProof/>
          </w:rPr>
          <w:t>10.4</w:t>
        </w:r>
        <w:r w:rsidR="008C4875">
          <w:rPr>
            <w:rFonts w:asciiTheme="minorHAnsi" w:eastAsiaTheme="minorEastAsia" w:hAnsiTheme="minorHAnsi" w:cstheme="minorBidi"/>
            <w:noProof/>
            <w:sz w:val="22"/>
            <w:lang w:val="en-MY" w:eastAsia="en-MY"/>
          </w:rPr>
          <w:tab/>
        </w:r>
        <w:r w:rsidR="008C4875" w:rsidRPr="00166238">
          <w:rPr>
            <w:rStyle w:val="Hyperlink"/>
            <w:noProof/>
          </w:rPr>
          <w:t>Unassign Supervisor</w:t>
        </w:r>
        <w:r w:rsidR="008C4875">
          <w:rPr>
            <w:noProof/>
            <w:webHidden/>
          </w:rPr>
          <w:tab/>
        </w:r>
        <w:r w:rsidR="008C4875">
          <w:rPr>
            <w:noProof/>
            <w:webHidden/>
          </w:rPr>
          <w:fldChar w:fldCharType="begin"/>
        </w:r>
        <w:r w:rsidR="008C4875">
          <w:rPr>
            <w:noProof/>
            <w:webHidden/>
          </w:rPr>
          <w:instrText xml:space="preserve"> PAGEREF _Toc436661028 \h </w:instrText>
        </w:r>
        <w:r w:rsidR="008C4875">
          <w:rPr>
            <w:noProof/>
            <w:webHidden/>
          </w:rPr>
        </w:r>
        <w:r w:rsidR="008C4875">
          <w:rPr>
            <w:noProof/>
            <w:webHidden/>
          </w:rPr>
          <w:fldChar w:fldCharType="separate"/>
        </w:r>
        <w:r>
          <w:rPr>
            <w:noProof/>
            <w:webHidden/>
          </w:rPr>
          <w:t>45</w:t>
        </w:r>
        <w:r w:rsidR="008C4875">
          <w:rPr>
            <w:noProof/>
            <w:webHidden/>
          </w:rPr>
          <w:fldChar w:fldCharType="end"/>
        </w:r>
      </w:hyperlink>
    </w:p>
    <w:p w:rsidR="008C4875" w:rsidRDefault="00DC5B57">
      <w:pPr>
        <w:pStyle w:val="TOC2"/>
        <w:rPr>
          <w:rFonts w:asciiTheme="minorHAnsi" w:eastAsiaTheme="minorEastAsia" w:hAnsiTheme="minorHAnsi" w:cstheme="minorBidi"/>
          <w:noProof/>
          <w:sz w:val="22"/>
          <w:lang w:val="en-MY" w:eastAsia="en-MY"/>
        </w:rPr>
      </w:pPr>
      <w:hyperlink w:anchor="_Toc436661029" w:history="1">
        <w:r w:rsidR="008C4875" w:rsidRPr="00166238">
          <w:rPr>
            <w:rStyle w:val="Hyperlink"/>
            <w:noProof/>
          </w:rPr>
          <w:t>10.5</w:t>
        </w:r>
        <w:r w:rsidR="008C4875">
          <w:rPr>
            <w:rFonts w:asciiTheme="minorHAnsi" w:eastAsiaTheme="minorEastAsia" w:hAnsiTheme="minorHAnsi" w:cstheme="minorBidi"/>
            <w:noProof/>
            <w:sz w:val="22"/>
            <w:lang w:val="en-MY" w:eastAsia="en-MY"/>
          </w:rPr>
          <w:tab/>
        </w:r>
        <w:r w:rsidR="008C4875" w:rsidRPr="00166238">
          <w:rPr>
            <w:rStyle w:val="Hyperlink"/>
            <w:noProof/>
          </w:rPr>
          <w:t>Proposal Confirmation</w:t>
        </w:r>
        <w:r w:rsidR="008C4875">
          <w:rPr>
            <w:noProof/>
            <w:webHidden/>
          </w:rPr>
          <w:tab/>
        </w:r>
        <w:r w:rsidR="008C4875">
          <w:rPr>
            <w:noProof/>
            <w:webHidden/>
          </w:rPr>
          <w:fldChar w:fldCharType="begin"/>
        </w:r>
        <w:r w:rsidR="008C4875">
          <w:rPr>
            <w:noProof/>
            <w:webHidden/>
          </w:rPr>
          <w:instrText xml:space="preserve"> PAGEREF _Toc436661029 \h </w:instrText>
        </w:r>
        <w:r w:rsidR="008C4875">
          <w:rPr>
            <w:noProof/>
            <w:webHidden/>
          </w:rPr>
        </w:r>
        <w:r w:rsidR="008C4875">
          <w:rPr>
            <w:noProof/>
            <w:webHidden/>
          </w:rPr>
          <w:fldChar w:fldCharType="separate"/>
        </w:r>
        <w:r>
          <w:rPr>
            <w:noProof/>
            <w:webHidden/>
          </w:rPr>
          <w:t>48</w:t>
        </w:r>
        <w:r w:rsidR="008C4875">
          <w:rPr>
            <w:noProof/>
            <w:webHidden/>
          </w:rPr>
          <w:fldChar w:fldCharType="end"/>
        </w:r>
      </w:hyperlink>
    </w:p>
    <w:p w:rsidR="008C4875" w:rsidRDefault="00DC5B57">
      <w:pPr>
        <w:pStyle w:val="TOC2"/>
        <w:rPr>
          <w:rFonts w:asciiTheme="minorHAnsi" w:eastAsiaTheme="minorEastAsia" w:hAnsiTheme="minorHAnsi" w:cstheme="minorBidi"/>
          <w:noProof/>
          <w:sz w:val="22"/>
          <w:lang w:val="en-MY" w:eastAsia="en-MY"/>
        </w:rPr>
      </w:pPr>
      <w:hyperlink w:anchor="_Toc436661030" w:history="1">
        <w:r w:rsidR="008C4875" w:rsidRPr="00166238">
          <w:rPr>
            <w:rStyle w:val="Hyperlink"/>
            <w:noProof/>
          </w:rPr>
          <w:t>10.6</w:t>
        </w:r>
        <w:r w:rsidR="008C4875">
          <w:rPr>
            <w:rFonts w:asciiTheme="minorHAnsi" w:eastAsiaTheme="minorEastAsia" w:hAnsiTheme="minorHAnsi" w:cstheme="minorBidi"/>
            <w:noProof/>
            <w:sz w:val="22"/>
            <w:lang w:val="en-MY" w:eastAsia="en-MY"/>
          </w:rPr>
          <w:tab/>
        </w:r>
        <w:r w:rsidR="008C4875" w:rsidRPr="00166238">
          <w:rPr>
            <w:rStyle w:val="Hyperlink"/>
            <w:noProof/>
          </w:rPr>
          <w:t>Proposal Cancellation</w:t>
        </w:r>
        <w:r w:rsidR="008C4875">
          <w:rPr>
            <w:noProof/>
            <w:webHidden/>
          </w:rPr>
          <w:tab/>
        </w:r>
        <w:r w:rsidR="008C4875">
          <w:rPr>
            <w:noProof/>
            <w:webHidden/>
          </w:rPr>
          <w:fldChar w:fldCharType="begin"/>
        </w:r>
        <w:r w:rsidR="008C4875">
          <w:rPr>
            <w:noProof/>
            <w:webHidden/>
          </w:rPr>
          <w:instrText xml:space="preserve"> PAGEREF _Toc436661030 \h </w:instrText>
        </w:r>
        <w:r w:rsidR="008C4875">
          <w:rPr>
            <w:noProof/>
            <w:webHidden/>
          </w:rPr>
        </w:r>
        <w:r w:rsidR="008C4875">
          <w:rPr>
            <w:noProof/>
            <w:webHidden/>
          </w:rPr>
          <w:fldChar w:fldCharType="separate"/>
        </w:r>
        <w:r>
          <w:rPr>
            <w:noProof/>
            <w:webHidden/>
          </w:rPr>
          <w:t>52</w:t>
        </w:r>
        <w:r w:rsidR="008C4875">
          <w:rPr>
            <w:noProof/>
            <w:webHidden/>
          </w:rPr>
          <w:fldChar w:fldCharType="end"/>
        </w:r>
      </w:hyperlink>
    </w:p>
    <w:p w:rsidR="008C4875" w:rsidRDefault="00DC5B57">
      <w:pPr>
        <w:pStyle w:val="TOC2"/>
        <w:rPr>
          <w:rFonts w:asciiTheme="minorHAnsi" w:eastAsiaTheme="minorEastAsia" w:hAnsiTheme="minorHAnsi" w:cstheme="minorBidi"/>
          <w:noProof/>
          <w:sz w:val="22"/>
          <w:lang w:val="en-MY" w:eastAsia="en-MY"/>
        </w:rPr>
      </w:pPr>
      <w:hyperlink w:anchor="_Toc436661031" w:history="1">
        <w:r w:rsidR="008C4875" w:rsidRPr="00166238">
          <w:rPr>
            <w:rStyle w:val="Hyperlink"/>
            <w:noProof/>
          </w:rPr>
          <w:t>10.7</w:t>
        </w:r>
        <w:r w:rsidR="008C4875">
          <w:rPr>
            <w:rFonts w:asciiTheme="minorHAnsi" w:eastAsiaTheme="minorEastAsia" w:hAnsiTheme="minorHAnsi" w:cstheme="minorBidi"/>
            <w:noProof/>
            <w:sz w:val="22"/>
            <w:lang w:val="en-MY" w:eastAsia="en-MY"/>
          </w:rPr>
          <w:tab/>
        </w:r>
        <w:r w:rsidR="008C4875" w:rsidRPr="00166238">
          <w:rPr>
            <w:rStyle w:val="Hyperlink"/>
            <w:noProof/>
          </w:rPr>
          <w:t>Assign Reviewer</w:t>
        </w:r>
        <w:r w:rsidR="008C4875">
          <w:rPr>
            <w:noProof/>
            <w:webHidden/>
          </w:rPr>
          <w:tab/>
        </w:r>
        <w:r w:rsidR="008C4875">
          <w:rPr>
            <w:noProof/>
            <w:webHidden/>
          </w:rPr>
          <w:fldChar w:fldCharType="begin"/>
        </w:r>
        <w:r w:rsidR="008C4875">
          <w:rPr>
            <w:noProof/>
            <w:webHidden/>
          </w:rPr>
          <w:instrText xml:space="preserve"> PAGEREF _Toc436661031 \h </w:instrText>
        </w:r>
        <w:r w:rsidR="008C4875">
          <w:rPr>
            <w:noProof/>
            <w:webHidden/>
          </w:rPr>
        </w:r>
        <w:r w:rsidR="008C4875">
          <w:rPr>
            <w:noProof/>
            <w:webHidden/>
          </w:rPr>
          <w:fldChar w:fldCharType="separate"/>
        </w:r>
        <w:r>
          <w:rPr>
            <w:noProof/>
            <w:webHidden/>
          </w:rPr>
          <w:t>54</w:t>
        </w:r>
        <w:r w:rsidR="008C4875">
          <w:rPr>
            <w:noProof/>
            <w:webHidden/>
          </w:rPr>
          <w:fldChar w:fldCharType="end"/>
        </w:r>
      </w:hyperlink>
    </w:p>
    <w:p w:rsidR="008C4875" w:rsidRDefault="00DC5B57">
      <w:pPr>
        <w:pStyle w:val="TOC3"/>
        <w:tabs>
          <w:tab w:val="left" w:pos="1320"/>
          <w:tab w:val="right" w:leader="dot" w:pos="9017"/>
        </w:tabs>
        <w:rPr>
          <w:rFonts w:asciiTheme="minorHAnsi" w:eastAsiaTheme="minorEastAsia" w:hAnsiTheme="minorHAnsi" w:cstheme="minorBidi"/>
          <w:noProof/>
          <w:sz w:val="22"/>
          <w:lang w:val="en-MY" w:eastAsia="en-MY"/>
        </w:rPr>
      </w:pPr>
      <w:hyperlink w:anchor="_Toc436661032" w:history="1">
        <w:r w:rsidR="008C4875" w:rsidRPr="00166238">
          <w:rPr>
            <w:rStyle w:val="Hyperlink"/>
            <w:noProof/>
          </w:rPr>
          <w:t>10.7.1</w:t>
        </w:r>
        <w:r w:rsidR="008C4875">
          <w:rPr>
            <w:rFonts w:asciiTheme="minorHAnsi" w:eastAsiaTheme="minorEastAsia" w:hAnsiTheme="minorHAnsi" w:cstheme="minorBidi"/>
            <w:noProof/>
            <w:sz w:val="22"/>
            <w:lang w:val="en-MY" w:eastAsia="en-MY"/>
          </w:rPr>
          <w:tab/>
        </w:r>
        <w:r w:rsidR="008C4875" w:rsidRPr="00166238">
          <w:rPr>
            <w:rStyle w:val="Hyperlink"/>
            <w:noProof/>
          </w:rPr>
          <w:t>Assign Reviewer</w:t>
        </w:r>
        <w:r w:rsidR="008C4875">
          <w:rPr>
            <w:noProof/>
            <w:webHidden/>
          </w:rPr>
          <w:tab/>
        </w:r>
        <w:r w:rsidR="008C4875">
          <w:rPr>
            <w:noProof/>
            <w:webHidden/>
          </w:rPr>
          <w:fldChar w:fldCharType="begin"/>
        </w:r>
        <w:r w:rsidR="008C4875">
          <w:rPr>
            <w:noProof/>
            <w:webHidden/>
          </w:rPr>
          <w:instrText xml:space="preserve"> PAGEREF _Toc436661032 \h </w:instrText>
        </w:r>
        <w:r w:rsidR="008C4875">
          <w:rPr>
            <w:noProof/>
            <w:webHidden/>
          </w:rPr>
        </w:r>
        <w:r w:rsidR="008C4875">
          <w:rPr>
            <w:noProof/>
            <w:webHidden/>
          </w:rPr>
          <w:fldChar w:fldCharType="separate"/>
        </w:r>
        <w:r>
          <w:rPr>
            <w:noProof/>
            <w:webHidden/>
          </w:rPr>
          <w:t>54</w:t>
        </w:r>
        <w:r w:rsidR="008C4875">
          <w:rPr>
            <w:noProof/>
            <w:webHidden/>
          </w:rPr>
          <w:fldChar w:fldCharType="end"/>
        </w:r>
      </w:hyperlink>
    </w:p>
    <w:p w:rsidR="008C4875" w:rsidRDefault="00DC5B57">
      <w:pPr>
        <w:pStyle w:val="TOC3"/>
        <w:tabs>
          <w:tab w:val="left" w:pos="1320"/>
          <w:tab w:val="right" w:leader="dot" w:pos="9017"/>
        </w:tabs>
        <w:rPr>
          <w:rFonts w:asciiTheme="minorHAnsi" w:eastAsiaTheme="minorEastAsia" w:hAnsiTheme="minorHAnsi" w:cstheme="minorBidi"/>
          <w:noProof/>
          <w:sz w:val="22"/>
          <w:lang w:val="en-MY" w:eastAsia="en-MY"/>
        </w:rPr>
      </w:pPr>
      <w:hyperlink w:anchor="_Toc436661033" w:history="1">
        <w:r w:rsidR="008C4875" w:rsidRPr="00166238">
          <w:rPr>
            <w:rStyle w:val="Hyperlink"/>
            <w:noProof/>
          </w:rPr>
          <w:t>10.7.2</w:t>
        </w:r>
        <w:r w:rsidR="008C4875">
          <w:rPr>
            <w:rFonts w:asciiTheme="minorHAnsi" w:eastAsiaTheme="minorEastAsia" w:hAnsiTheme="minorHAnsi" w:cstheme="minorBidi"/>
            <w:noProof/>
            <w:sz w:val="22"/>
            <w:lang w:val="en-MY" w:eastAsia="en-MY"/>
          </w:rPr>
          <w:tab/>
        </w:r>
        <w:r w:rsidR="008C4875" w:rsidRPr="00166238">
          <w:rPr>
            <w:rStyle w:val="Hyperlink"/>
            <w:noProof/>
          </w:rPr>
          <w:t>Assign Reviewer via Proposal Confirmation</w:t>
        </w:r>
        <w:r w:rsidR="008C4875">
          <w:rPr>
            <w:noProof/>
            <w:webHidden/>
          </w:rPr>
          <w:tab/>
        </w:r>
        <w:r w:rsidR="008C4875">
          <w:rPr>
            <w:noProof/>
            <w:webHidden/>
          </w:rPr>
          <w:fldChar w:fldCharType="begin"/>
        </w:r>
        <w:r w:rsidR="008C4875">
          <w:rPr>
            <w:noProof/>
            <w:webHidden/>
          </w:rPr>
          <w:instrText xml:space="preserve"> PAGEREF _Toc436661033 \h </w:instrText>
        </w:r>
        <w:r w:rsidR="008C4875">
          <w:rPr>
            <w:noProof/>
            <w:webHidden/>
          </w:rPr>
        </w:r>
        <w:r w:rsidR="008C4875">
          <w:rPr>
            <w:noProof/>
            <w:webHidden/>
          </w:rPr>
          <w:fldChar w:fldCharType="separate"/>
        </w:r>
        <w:r>
          <w:rPr>
            <w:noProof/>
            <w:webHidden/>
          </w:rPr>
          <w:t>57</w:t>
        </w:r>
        <w:r w:rsidR="008C4875">
          <w:rPr>
            <w:noProof/>
            <w:webHidden/>
          </w:rPr>
          <w:fldChar w:fldCharType="end"/>
        </w:r>
      </w:hyperlink>
    </w:p>
    <w:p w:rsidR="008C4875" w:rsidRDefault="00DC5B57">
      <w:pPr>
        <w:pStyle w:val="TOC2"/>
        <w:rPr>
          <w:rFonts w:asciiTheme="minorHAnsi" w:eastAsiaTheme="minorEastAsia" w:hAnsiTheme="minorHAnsi" w:cstheme="minorBidi"/>
          <w:noProof/>
          <w:sz w:val="22"/>
          <w:lang w:val="en-MY" w:eastAsia="en-MY"/>
        </w:rPr>
      </w:pPr>
      <w:hyperlink w:anchor="_Toc436661034" w:history="1">
        <w:r w:rsidR="008C4875" w:rsidRPr="00166238">
          <w:rPr>
            <w:rStyle w:val="Hyperlink"/>
            <w:noProof/>
          </w:rPr>
          <w:t>10.8</w:t>
        </w:r>
        <w:r w:rsidR="008C4875">
          <w:rPr>
            <w:rFonts w:asciiTheme="minorHAnsi" w:eastAsiaTheme="minorEastAsia" w:hAnsiTheme="minorHAnsi" w:cstheme="minorBidi"/>
            <w:noProof/>
            <w:sz w:val="22"/>
            <w:lang w:val="en-MY" w:eastAsia="en-MY"/>
          </w:rPr>
          <w:tab/>
        </w:r>
        <w:r w:rsidR="008C4875" w:rsidRPr="00166238">
          <w:rPr>
            <w:rStyle w:val="Hyperlink"/>
            <w:noProof/>
          </w:rPr>
          <w:t>Assign Supervisor</w:t>
        </w:r>
        <w:r w:rsidR="008C4875">
          <w:rPr>
            <w:noProof/>
            <w:webHidden/>
          </w:rPr>
          <w:tab/>
        </w:r>
        <w:r w:rsidR="008C4875">
          <w:rPr>
            <w:noProof/>
            <w:webHidden/>
          </w:rPr>
          <w:fldChar w:fldCharType="begin"/>
        </w:r>
        <w:r w:rsidR="008C4875">
          <w:rPr>
            <w:noProof/>
            <w:webHidden/>
          </w:rPr>
          <w:instrText xml:space="preserve"> PAGEREF _Toc436661034 \h </w:instrText>
        </w:r>
        <w:r w:rsidR="008C4875">
          <w:rPr>
            <w:noProof/>
            <w:webHidden/>
          </w:rPr>
        </w:r>
        <w:r w:rsidR="008C4875">
          <w:rPr>
            <w:noProof/>
            <w:webHidden/>
          </w:rPr>
          <w:fldChar w:fldCharType="separate"/>
        </w:r>
        <w:r>
          <w:rPr>
            <w:noProof/>
            <w:webHidden/>
          </w:rPr>
          <w:t>58</w:t>
        </w:r>
        <w:r w:rsidR="008C4875">
          <w:rPr>
            <w:noProof/>
            <w:webHidden/>
          </w:rPr>
          <w:fldChar w:fldCharType="end"/>
        </w:r>
      </w:hyperlink>
    </w:p>
    <w:p w:rsidR="008C4875" w:rsidRDefault="00DC5B57">
      <w:pPr>
        <w:pStyle w:val="TOC3"/>
        <w:tabs>
          <w:tab w:val="left" w:pos="1320"/>
          <w:tab w:val="right" w:leader="dot" w:pos="9017"/>
        </w:tabs>
        <w:rPr>
          <w:rFonts w:asciiTheme="minorHAnsi" w:eastAsiaTheme="minorEastAsia" w:hAnsiTheme="minorHAnsi" w:cstheme="minorBidi"/>
          <w:noProof/>
          <w:sz w:val="22"/>
          <w:lang w:val="en-MY" w:eastAsia="en-MY"/>
        </w:rPr>
      </w:pPr>
      <w:hyperlink w:anchor="_Toc436661035" w:history="1">
        <w:r w:rsidR="008C4875" w:rsidRPr="00166238">
          <w:rPr>
            <w:rStyle w:val="Hyperlink"/>
            <w:noProof/>
          </w:rPr>
          <w:t>10.8.1</w:t>
        </w:r>
        <w:r w:rsidR="008C4875">
          <w:rPr>
            <w:rFonts w:asciiTheme="minorHAnsi" w:eastAsiaTheme="minorEastAsia" w:hAnsiTheme="minorHAnsi" w:cstheme="minorBidi"/>
            <w:noProof/>
            <w:sz w:val="22"/>
            <w:lang w:val="en-MY" w:eastAsia="en-MY"/>
          </w:rPr>
          <w:tab/>
        </w:r>
        <w:r w:rsidR="008C4875" w:rsidRPr="00166238">
          <w:rPr>
            <w:rStyle w:val="Hyperlink"/>
            <w:noProof/>
          </w:rPr>
          <w:t>Assign Supervisor</w:t>
        </w:r>
        <w:r w:rsidR="008C4875">
          <w:rPr>
            <w:noProof/>
            <w:webHidden/>
          </w:rPr>
          <w:tab/>
        </w:r>
        <w:r w:rsidR="008C4875">
          <w:rPr>
            <w:noProof/>
            <w:webHidden/>
          </w:rPr>
          <w:fldChar w:fldCharType="begin"/>
        </w:r>
        <w:r w:rsidR="008C4875">
          <w:rPr>
            <w:noProof/>
            <w:webHidden/>
          </w:rPr>
          <w:instrText xml:space="preserve"> PAGEREF _Toc436661035 \h </w:instrText>
        </w:r>
        <w:r w:rsidR="008C4875">
          <w:rPr>
            <w:noProof/>
            <w:webHidden/>
          </w:rPr>
        </w:r>
        <w:r w:rsidR="008C4875">
          <w:rPr>
            <w:noProof/>
            <w:webHidden/>
          </w:rPr>
          <w:fldChar w:fldCharType="separate"/>
        </w:r>
        <w:r>
          <w:rPr>
            <w:noProof/>
            <w:webHidden/>
          </w:rPr>
          <w:t>58</w:t>
        </w:r>
        <w:r w:rsidR="008C4875">
          <w:rPr>
            <w:noProof/>
            <w:webHidden/>
          </w:rPr>
          <w:fldChar w:fldCharType="end"/>
        </w:r>
      </w:hyperlink>
    </w:p>
    <w:p w:rsidR="008C4875" w:rsidRDefault="00DC5B57">
      <w:pPr>
        <w:pStyle w:val="TOC3"/>
        <w:tabs>
          <w:tab w:val="left" w:pos="1320"/>
          <w:tab w:val="right" w:leader="dot" w:pos="9017"/>
        </w:tabs>
        <w:rPr>
          <w:rFonts w:asciiTheme="minorHAnsi" w:eastAsiaTheme="minorEastAsia" w:hAnsiTheme="minorHAnsi" w:cstheme="minorBidi"/>
          <w:noProof/>
          <w:sz w:val="22"/>
          <w:lang w:val="en-MY" w:eastAsia="en-MY"/>
        </w:rPr>
      </w:pPr>
      <w:hyperlink w:anchor="_Toc436661036" w:history="1">
        <w:r w:rsidR="008C4875" w:rsidRPr="00166238">
          <w:rPr>
            <w:rStyle w:val="Hyperlink"/>
            <w:noProof/>
          </w:rPr>
          <w:t>10.8.2</w:t>
        </w:r>
        <w:r w:rsidR="008C4875">
          <w:rPr>
            <w:rFonts w:asciiTheme="minorHAnsi" w:eastAsiaTheme="minorEastAsia" w:hAnsiTheme="minorHAnsi" w:cstheme="minorBidi"/>
            <w:noProof/>
            <w:sz w:val="22"/>
            <w:lang w:val="en-MY" w:eastAsia="en-MY"/>
          </w:rPr>
          <w:tab/>
        </w:r>
        <w:r w:rsidR="008C4875" w:rsidRPr="00166238">
          <w:rPr>
            <w:rStyle w:val="Hyperlink"/>
            <w:noProof/>
          </w:rPr>
          <w:t>Assign Supervisor via Proposal Confirmation</w:t>
        </w:r>
        <w:r w:rsidR="008C4875">
          <w:rPr>
            <w:noProof/>
            <w:webHidden/>
          </w:rPr>
          <w:tab/>
        </w:r>
        <w:r w:rsidR="008C4875">
          <w:rPr>
            <w:noProof/>
            <w:webHidden/>
          </w:rPr>
          <w:fldChar w:fldCharType="begin"/>
        </w:r>
        <w:r w:rsidR="008C4875">
          <w:rPr>
            <w:noProof/>
            <w:webHidden/>
          </w:rPr>
          <w:instrText xml:space="preserve"> PAGEREF _Toc436661036 \h </w:instrText>
        </w:r>
        <w:r w:rsidR="008C4875">
          <w:rPr>
            <w:noProof/>
            <w:webHidden/>
          </w:rPr>
        </w:r>
        <w:r w:rsidR="008C4875">
          <w:rPr>
            <w:noProof/>
            <w:webHidden/>
          </w:rPr>
          <w:fldChar w:fldCharType="separate"/>
        </w:r>
        <w:r>
          <w:rPr>
            <w:noProof/>
            <w:webHidden/>
          </w:rPr>
          <w:t>63</w:t>
        </w:r>
        <w:r w:rsidR="008C4875">
          <w:rPr>
            <w:noProof/>
            <w:webHidden/>
          </w:rPr>
          <w:fldChar w:fldCharType="end"/>
        </w:r>
      </w:hyperlink>
    </w:p>
    <w:p w:rsidR="008C4875" w:rsidRDefault="00DC5B57">
      <w:pPr>
        <w:pStyle w:val="TOC2"/>
        <w:rPr>
          <w:rFonts w:asciiTheme="minorHAnsi" w:eastAsiaTheme="minorEastAsia" w:hAnsiTheme="minorHAnsi" w:cstheme="minorBidi"/>
          <w:noProof/>
          <w:sz w:val="22"/>
          <w:lang w:val="en-MY" w:eastAsia="en-MY"/>
        </w:rPr>
      </w:pPr>
      <w:hyperlink w:anchor="_Toc436661037" w:history="1">
        <w:r w:rsidR="008C4875" w:rsidRPr="00166238">
          <w:rPr>
            <w:rStyle w:val="Hyperlink"/>
            <w:noProof/>
          </w:rPr>
          <w:t>10.9</w:t>
        </w:r>
        <w:r w:rsidR="008C4875">
          <w:rPr>
            <w:rFonts w:asciiTheme="minorHAnsi" w:eastAsiaTheme="minorEastAsia" w:hAnsiTheme="minorHAnsi" w:cstheme="minorBidi"/>
            <w:noProof/>
            <w:sz w:val="22"/>
            <w:lang w:val="en-MY" w:eastAsia="en-MY"/>
          </w:rPr>
          <w:tab/>
        </w:r>
        <w:r w:rsidR="008C4875" w:rsidRPr="00166238">
          <w:rPr>
            <w:rStyle w:val="Hyperlink"/>
            <w:noProof/>
          </w:rPr>
          <w:t>List of Thesis Proposal – Disapproved</w:t>
        </w:r>
        <w:r w:rsidR="008C4875">
          <w:rPr>
            <w:noProof/>
            <w:webHidden/>
          </w:rPr>
          <w:tab/>
        </w:r>
        <w:r w:rsidR="008C4875">
          <w:rPr>
            <w:noProof/>
            <w:webHidden/>
          </w:rPr>
          <w:fldChar w:fldCharType="begin"/>
        </w:r>
        <w:r w:rsidR="008C4875">
          <w:rPr>
            <w:noProof/>
            <w:webHidden/>
          </w:rPr>
          <w:instrText xml:space="preserve"> PAGEREF _Toc436661037 \h </w:instrText>
        </w:r>
        <w:r w:rsidR="008C4875">
          <w:rPr>
            <w:noProof/>
            <w:webHidden/>
          </w:rPr>
        </w:r>
        <w:r w:rsidR="008C4875">
          <w:rPr>
            <w:noProof/>
            <w:webHidden/>
          </w:rPr>
          <w:fldChar w:fldCharType="separate"/>
        </w:r>
        <w:r>
          <w:rPr>
            <w:noProof/>
            <w:webHidden/>
          </w:rPr>
          <w:t>64</w:t>
        </w:r>
        <w:r w:rsidR="008C4875">
          <w:rPr>
            <w:noProof/>
            <w:webHidden/>
          </w:rPr>
          <w:fldChar w:fldCharType="end"/>
        </w:r>
      </w:hyperlink>
    </w:p>
    <w:p w:rsidR="008C4875" w:rsidRDefault="00DC5B57">
      <w:pPr>
        <w:pStyle w:val="TOC1"/>
        <w:rPr>
          <w:rFonts w:asciiTheme="minorHAnsi" w:eastAsiaTheme="minorEastAsia" w:hAnsiTheme="minorHAnsi" w:cstheme="minorBidi"/>
          <w:b w:val="0"/>
          <w:caps w:val="0"/>
          <w:noProof/>
          <w:lang w:val="en-MY" w:eastAsia="en-MY"/>
        </w:rPr>
      </w:pPr>
      <w:hyperlink w:anchor="_Toc436661038" w:history="1">
        <w:r w:rsidR="008C4875" w:rsidRPr="00166238">
          <w:rPr>
            <w:rStyle w:val="Hyperlink"/>
            <w:noProof/>
          </w:rPr>
          <w:t>11</w:t>
        </w:r>
        <w:r w:rsidR="008C4875">
          <w:rPr>
            <w:rFonts w:asciiTheme="minorHAnsi" w:eastAsiaTheme="minorEastAsia" w:hAnsiTheme="minorHAnsi" w:cstheme="minorBidi"/>
            <w:b w:val="0"/>
            <w:caps w:val="0"/>
            <w:noProof/>
            <w:lang w:val="en-MY" w:eastAsia="en-MY"/>
          </w:rPr>
          <w:tab/>
        </w:r>
        <w:r w:rsidR="008C4875" w:rsidRPr="00166238">
          <w:rPr>
            <w:rStyle w:val="Hyperlink"/>
            <w:noProof/>
          </w:rPr>
          <w:t>Message</w:t>
        </w:r>
        <w:r w:rsidR="008C4875">
          <w:rPr>
            <w:noProof/>
            <w:webHidden/>
          </w:rPr>
          <w:tab/>
        </w:r>
        <w:r w:rsidR="008C4875">
          <w:rPr>
            <w:noProof/>
            <w:webHidden/>
          </w:rPr>
          <w:fldChar w:fldCharType="begin"/>
        </w:r>
        <w:r w:rsidR="008C4875">
          <w:rPr>
            <w:noProof/>
            <w:webHidden/>
          </w:rPr>
          <w:instrText xml:space="preserve"> PAGEREF _Toc436661038 \h </w:instrText>
        </w:r>
        <w:r w:rsidR="008C4875">
          <w:rPr>
            <w:noProof/>
            <w:webHidden/>
          </w:rPr>
        </w:r>
        <w:r w:rsidR="008C4875">
          <w:rPr>
            <w:noProof/>
            <w:webHidden/>
          </w:rPr>
          <w:fldChar w:fldCharType="separate"/>
        </w:r>
        <w:r>
          <w:rPr>
            <w:noProof/>
            <w:webHidden/>
          </w:rPr>
          <w:t>65</w:t>
        </w:r>
        <w:r w:rsidR="008C4875">
          <w:rPr>
            <w:noProof/>
            <w:webHidden/>
          </w:rPr>
          <w:fldChar w:fldCharType="end"/>
        </w:r>
      </w:hyperlink>
    </w:p>
    <w:p w:rsidR="008C4875" w:rsidRDefault="00DC5B57">
      <w:pPr>
        <w:pStyle w:val="TOC2"/>
        <w:rPr>
          <w:rFonts w:asciiTheme="minorHAnsi" w:eastAsiaTheme="minorEastAsia" w:hAnsiTheme="minorHAnsi" w:cstheme="minorBidi"/>
          <w:noProof/>
          <w:sz w:val="22"/>
          <w:lang w:val="en-MY" w:eastAsia="en-MY"/>
        </w:rPr>
      </w:pPr>
      <w:hyperlink w:anchor="_Toc436661039" w:history="1">
        <w:r w:rsidR="008C4875" w:rsidRPr="00166238">
          <w:rPr>
            <w:rStyle w:val="Hyperlink"/>
            <w:noProof/>
          </w:rPr>
          <w:t>11.1</w:t>
        </w:r>
        <w:r w:rsidR="008C4875">
          <w:rPr>
            <w:rFonts w:asciiTheme="minorHAnsi" w:eastAsiaTheme="minorEastAsia" w:hAnsiTheme="minorHAnsi" w:cstheme="minorBidi"/>
            <w:noProof/>
            <w:sz w:val="22"/>
            <w:lang w:val="en-MY" w:eastAsia="en-MY"/>
          </w:rPr>
          <w:tab/>
        </w:r>
        <w:r w:rsidR="008C4875" w:rsidRPr="00166238">
          <w:rPr>
            <w:rStyle w:val="Hyperlink"/>
            <w:noProof/>
          </w:rPr>
          <w:t>Inbox</w:t>
        </w:r>
        <w:r w:rsidR="008C4875">
          <w:rPr>
            <w:noProof/>
            <w:webHidden/>
          </w:rPr>
          <w:tab/>
        </w:r>
        <w:r w:rsidR="008C4875">
          <w:rPr>
            <w:noProof/>
            <w:webHidden/>
          </w:rPr>
          <w:fldChar w:fldCharType="begin"/>
        </w:r>
        <w:r w:rsidR="008C4875">
          <w:rPr>
            <w:noProof/>
            <w:webHidden/>
          </w:rPr>
          <w:instrText xml:space="preserve"> PAGEREF _Toc436661039 \h </w:instrText>
        </w:r>
        <w:r w:rsidR="008C4875">
          <w:rPr>
            <w:noProof/>
            <w:webHidden/>
          </w:rPr>
        </w:r>
        <w:r w:rsidR="008C4875">
          <w:rPr>
            <w:noProof/>
            <w:webHidden/>
          </w:rPr>
          <w:fldChar w:fldCharType="separate"/>
        </w:r>
        <w:r>
          <w:rPr>
            <w:noProof/>
            <w:webHidden/>
          </w:rPr>
          <w:t>65</w:t>
        </w:r>
        <w:r w:rsidR="008C4875">
          <w:rPr>
            <w:noProof/>
            <w:webHidden/>
          </w:rPr>
          <w:fldChar w:fldCharType="end"/>
        </w:r>
      </w:hyperlink>
    </w:p>
    <w:p w:rsidR="008C4875" w:rsidRDefault="00DC5B57">
      <w:pPr>
        <w:pStyle w:val="TOC3"/>
        <w:tabs>
          <w:tab w:val="left" w:pos="1320"/>
          <w:tab w:val="right" w:leader="dot" w:pos="9017"/>
        </w:tabs>
        <w:rPr>
          <w:rFonts w:asciiTheme="minorHAnsi" w:eastAsiaTheme="minorEastAsia" w:hAnsiTheme="minorHAnsi" w:cstheme="minorBidi"/>
          <w:noProof/>
          <w:sz w:val="22"/>
          <w:lang w:val="en-MY" w:eastAsia="en-MY"/>
        </w:rPr>
      </w:pPr>
      <w:hyperlink w:anchor="_Toc436661040" w:history="1">
        <w:r w:rsidR="008C4875" w:rsidRPr="00166238">
          <w:rPr>
            <w:rStyle w:val="Hyperlink"/>
            <w:noProof/>
          </w:rPr>
          <w:t>11.1.1</w:t>
        </w:r>
        <w:r w:rsidR="008C4875">
          <w:rPr>
            <w:rFonts w:asciiTheme="minorHAnsi" w:eastAsiaTheme="minorEastAsia" w:hAnsiTheme="minorHAnsi" w:cstheme="minorBidi"/>
            <w:noProof/>
            <w:sz w:val="22"/>
            <w:lang w:val="en-MY" w:eastAsia="en-MY"/>
          </w:rPr>
          <w:tab/>
        </w:r>
        <w:r w:rsidR="008C4875" w:rsidRPr="00166238">
          <w:rPr>
            <w:rStyle w:val="Hyperlink"/>
            <w:noProof/>
          </w:rPr>
          <w:t>New and Read Message</w:t>
        </w:r>
        <w:r w:rsidR="008C4875">
          <w:rPr>
            <w:noProof/>
            <w:webHidden/>
          </w:rPr>
          <w:tab/>
        </w:r>
        <w:r w:rsidR="008C4875">
          <w:rPr>
            <w:noProof/>
            <w:webHidden/>
          </w:rPr>
          <w:fldChar w:fldCharType="begin"/>
        </w:r>
        <w:r w:rsidR="008C4875">
          <w:rPr>
            <w:noProof/>
            <w:webHidden/>
          </w:rPr>
          <w:instrText xml:space="preserve"> PAGEREF _Toc436661040 \h </w:instrText>
        </w:r>
        <w:r w:rsidR="008C4875">
          <w:rPr>
            <w:noProof/>
            <w:webHidden/>
          </w:rPr>
        </w:r>
        <w:r w:rsidR="008C4875">
          <w:rPr>
            <w:noProof/>
            <w:webHidden/>
          </w:rPr>
          <w:fldChar w:fldCharType="separate"/>
        </w:r>
        <w:r>
          <w:rPr>
            <w:noProof/>
            <w:webHidden/>
          </w:rPr>
          <w:t>65</w:t>
        </w:r>
        <w:r w:rsidR="008C4875">
          <w:rPr>
            <w:noProof/>
            <w:webHidden/>
          </w:rPr>
          <w:fldChar w:fldCharType="end"/>
        </w:r>
      </w:hyperlink>
    </w:p>
    <w:p w:rsidR="008C4875" w:rsidRDefault="00DC5B57">
      <w:pPr>
        <w:pStyle w:val="TOC3"/>
        <w:tabs>
          <w:tab w:val="left" w:pos="1320"/>
          <w:tab w:val="right" w:leader="dot" w:pos="9017"/>
        </w:tabs>
        <w:rPr>
          <w:rFonts w:asciiTheme="minorHAnsi" w:eastAsiaTheme="minorEastAsia" w:hAnsiTheme="minorHAnsi" w:cstheme="minorBidi"/>
          <w:noProof/>
          <w:sz w:val="22"/>
          <w:lang w:val="en-MY" w:eastAsia="en-MY"/>
        </w:rPr>
      </w:pPr>
      <w:hyperlink w:anchor="_Toc436661041" w:history="1">
        <w:r w:rsidR="008C4875" w:rsidRPr="00166238">
          <w:rPr>
            <w:rStyle w:val="Hyperlink"/>
            <w:noProof/>
          </w:rPr>
          <w:t>11.1.2</w:t>
        </w:r>
        <w:r w:rsidR="008C4875">
          <w:rPr>
            <w:rFonts w:asciiTheme="minorHAnsi" w:eastAsiaTheme="minorEastAsia" w:hAnsiTheme="minorHAnsi" w:cstheme="minorBidi"/>
            <w:noProof/>
            <w:sz w:val="22"/>
            <w:lang w:val="en-MY" w:eastAsia="en-MY"/>
          </w:rPr>
          <w:tab/>
        </w:r>
        <w:r w:rsidR="008C4875" w:rsidRPr="00166238">
          <w:rPr>
            <w:rStyle w:val="Hyperlink"/>
            <w:noProof/>
          </w:rPr>
          <w:t>Delete Message</w:t>
        </w:r>
        <w:r w:rsidR="008C4875">
          <w:rPr>
            <w:noProof/>
            <w:webHidden/>
          </w:rPr>
          <w:tab/>
        </w:r>
        <w:r w:rsidR="008C4875">
          <w:rPr>
            <w:noProof/>
            <w:webHidden/>
          </w:rPr>
          <w:fldChar w:fldCharType="begin"/>
        </w:r>
        <w:r w:rsidR="008C4875">
          <w:rPr>
            <w:noProof/>
            <w:webHidden/>
          </w:rPr>
          <w:instrText xml:space="preserve"> PAGEREF _Toc436661041 \h </w:instrText>
        </w:r>
        <w:r w:rsidR="008C4875">
          <w:rPr>
            <w:noProof/>
            <w:webHidden/>
          </w:rPr>
        </w:r>
        <w:r w:rsidR="008C4875">
          <w:rPr>
            <w:noProof/>
            <w:webHidden/>
          </w:rPr>
          <w:fldChar w:fldCharType="separate"/>
        </w:r>
        <w:r>
          <w:rPr>
            <w:noProof/>
            <w:webHidden/>
          </w:rPr>
          <w:t>67</w:t>
        </w:r>
        <w:r w:rsidR="008C4875">
          <w:rPr>
            <w:noProof/>
            <w:webHidden/>
          </w:rPr>
          <w:fldChar w:fldCharType="end"/>
        </w:r>
      </w:hyperlink>
    </w:p>
    <w:p w:rsidR="008C4875" w:rsidRDefault="00DC5B57">
      <w:pPr>
        <w:pStyle w:val="TOC2"/>
        <w:rPr>
          <w:rFonts w:asciiTheme="minorHAnsi" w:eastAsiaTheme="minorEastAsia" w:hAnsiTheme="minorHAnsi" w:cstheme="minorBidi"/>
          <w:noProof/>
          <w:sz w:val="22"/>
          <w:lang w:val="en-MY" w:eastAsia="en-MY"/>
        </w:rPr>
      </w:pPr>
      <w:hyperlink w:anchor="_Toc436661042" w:history="1">
        <w:r w:rsidR="008C4875" w:rsidRPr="00166238">
          <w:rPr>
            <w:rStyle w:val="Hyperlink"/>
            <w:noProof/>
          </w:rPr>
          <w:t>11.2</w:t>
        </w:r>
        <w:r w:rsidR="008C4875">
          <w:rPr>
            <w:rFonts w:asciiTheme="minorHAnsi" w:eastAsiaTheme="minorEastAsia" w:hAnsiTheme="minorHAnsi" w:cstheme="minorBidi"/>
            <w:noProof/>
            <w:sz w:val="22"/>
            <w:lang w:val="en-MY" w:eastAsia="en-MY"/>
          </w:rPr>
          <w:tab/>
        </w:r>
        <w:r w:rsidR="008C4875" w:rsidRPr="00166238">
          <w:rPr>
            <w:rStyle w:val="Hyperlink"/>
            <w:noProof/>
          </w:rPr>
          <w:t>New Message</w:t>
        </w:r>
        <w:r w:rsidR="008C4875">
          <w:rPr>
            <w:noProof/>
            <w:webHidden/>
          </w:rPr>
          <w:tab/>
        </w:r>
        <w:r w:rsidR="008C4875">
          <w:rPr>
            <w:noProof/>
            <w:webHidden/>
          </w:rPr>
          <w:fldChar w:fldCharType="begin"/>
        </w:r>
        <w:r w:rsidR="008C4875">
          <w:rPr>
            <w:noProof/>
            <w:webHidden/>
          </w:rPr>
          <w:instrText xml:space="preserve"> PAGEREF _Toc436661042 \h </w:instrText>
        </w:r>
        <w:r w:rsidR="008C4875">
          <w:rPr>
            <w:noProof/>
            <w:webHidden/>
          </w:rPr>
        </w:r>
        <w:r w:rsidR="008C4875">
          <w:rPr>
            <w:noProof/>
            <w:webHidden/>
          </w:rPr>
          <w:fldChar w:fldCharType="separate"/>
        </w:r>
        <w:r>
          <w:rPr>
            <w:noProof/>
            <w:webHidden/>
          </w:rPr>
          <w:t>68</w:t>
        </w:r>
        <w:r w:rsidR="008C4875">
          <w:rPr>
            <w:noProof/>
            <w:webHidden/>
          </w:rPr>
          <w:fldChar w:fldCharType="end"/>
        </w:r>
      </w:hyperlink>
    </w:p>
    <w:p w:rsidR="008C4875" w:rsidRDefault="00DC5B57">
      <w:pPr>
        <w:pStyle w:val="TOC3"/>
        <w:tabs>
          <w:tab w:val="left" w:pos="1320"/>
          <w:tab w:val="right" w:leader="dot" w:pos="9017"/>
        </w:tabs>
        <w:rPr>
          <w:rFonts w:asciiTheme="minorHAnsi" w:eastAsiaTheme="minorEastAsia" w:hAnsiTheme="minorHAnsi" w:cstheme="minorBidi"/>
          <w:noProof/>
          <w:sz w:val="22"/>
          <w:lang w:val="en-MY" w:eastAsia="en-MY"/>
        </w:rPr>
      </w:pPr>
      <w:hyperlink w:anchor="_Toc436661043" w:history="1">
        <w:r w:rsidR="008C4875" w:rsidRPr="00166238">
          <w:rPr>
            <w:rStyle w:val="Hyperlink"/>
            <w:noProof/>
          </w:rPr>
          <w:t>11.2.1</w:t>
        </w:r>
        <w:r w:rsidR="008C4875">
          <w:rPr>
            <w:rFonts w:asciiTheme="minorHAnsi" w:eastAsiaTheme="minorEastAsia" w:hAnsiTheme="minorHAnsi" w:cstheme="minorBidi"/>
            <w:noProof/>
            <w:sz w:val="22"/>
            <w:lang w:val="en-MY" w:eastAsia="en-MY"/>
          </w:rPr>
          <w:tab/>
        </w:r>
        <w:r w:rsidR="008C4875" w:rsidRPr="00166238">
          <w:rPr>
            <w:rStyle w:val="Hyperlink"/>
            <w:noProof/>
          </w:rPr>
          <w:t>Send Message</w:t>
        </w:r>
        <w:r w:rsidR="008C4875">
          <w:rPr>
            <w:noProof/>
            <w:webHidden/>
          </w:rPr>
          <w:tab/>
        </w:r>
        <w:r w:rsidR="008C4875">
          <w:rPr>
            <w:noProof/>
            <w:webHidden/>
          </w:rPr>
          <w:fldChar w:fldCharType="begin"/>
        </w:r>
        <w:r w:rsidR="008C4875">
          <w:rPr>
            <w:noProof/>
            <w:webHidden/>
          </w:rPr>
          <w:instrText xml:space="preserve"> PAGEREF _Toc436661043 \h </w:instrText>
        </w:r>
        <w:r w:rsidR="008C4875">
          <w:rPr>
            <w:noProof/>
            <w:webHidden/>
          </w:rPr>
        </w:r>
        <w:r w:rsidR="008C4875">
          <w:rPr>
            <w:noProof/>
            <w:webHidden/>
          </w:rPr>
          <w:fldChar w:fldCharType="separate"/>
        </w:r>
        <w:r>
          <w:rPr>
            <w:noProof/>
            <w:webHidden/>
          </w:rPr>
          <w:t>68</w:t>
        </w:r>
        <w:r w:rsidR="008C4875">
          <w:rPr>
            <w:noProof/>
            <w:webHidden/>
          </w:rPr>
          <w:fldChar w:fldCharType="end"/>
        </w:r>
      </w:hyperlink>
    </w:p>
    <w:p w:rsidR="008C4875" w:rsidRDefault="00DC5B57">
      <w:pPr>
        <w:pStyle w:val="TOC3"/>
        <w:tabs>
          <w:tab w:val="left" w:pos="1320"/>
          <w:tab w:val="right" w:leader="dot" w:pos="9017"/>
        </w:tabs>
        <w:rPr>
          <w:rFonts w:asciiTheme="minorHAnsi" w:eastAsiaTheme="minorEastAsia" w:hAnsiTheme="minorHAnsi" w:cstheme="minorBidi"/>
          <w:noProof/>
          <w:sz w:val="22"/>
          <w:lang w:val="en-MY" w:eastAsia="en-MY"/>
        </w:rPr>
      </w:pPr>
      <w:hyperlink w:anchor="_Toc436661044" w:history="1">
        <w:r w:rsidR="008C4875" w:rsidRPr="00166238">
          <w:rPr>
            <w:rStyle w:val="Hyperlink"/>
            <w:noProof/>
          </w:rPr>
          <w:t>11.2.2</w:t>
        </w:r>
        <w:r w:rsidR="008C4875">
          <w:rPr>
            <w:rFonts w:asciiTheme="minorHAnsi" w:eastAsiaTheme="minorEastAsia" w:hAnsiTheme="minorHAnsi" w:cstheme="minorBidi"/>
            <w:noProof/>
            <w:sz w:val="22"/>
            <w:lang w:val="en-MY" w:eastAsia="en-MY"/>
          </w:rPr>
          <w:tab/>
        </w:r>
        <w:r w:rsidR="008C4875" w:rsidRPr="00166238">
          <w:rPr>
            <w:rStyle w:val="Hyperlink"/>
            <w:noProof/>
          </w:rPr>
          <w:t>Select Recipient</w:t>
        </w:r>
        <w:r w:rsidR="008C4875">
          <w:rPr>
            <w:noProof/>
            <w:webHidden/>
          </w:rPr>
          <w:tab/>
        </w:r>
        <w:r w:rsidR="008C4875">
          <w:rPr>
            <w:noProof/>
            <w:webHidden/>
          </w:rPr>
          <w:fldChar w:fldCharType="begin"/>
        </w:r>
        <w:r w:rsidR="008C4875">
          <w:rPr>
            <w:noProof/>
            <w:webHidden/>
          </w:rPr>
          <w:instrText xml:space="preserve"> PAGEREF _Toc436661044 \h </w:instrText>
        </w:r>
        <w:r w:rsidR="008C4875">
          <w:rPr>
            <w:noProof/>
            <w:webHidden/>
          </w:rPr>
        </w:r>
        <w:r w:rsidR="008C4875">
          <w:rPr>
            <w:noProof/>
            <w:webHidden/>
          </w:rPr>
          <w:fldChar w:fldCharType="separate"/>
        </w:r>
        <w:r>
          <w:rPr>
            <w:noProof/>
            <w:webHidden/>
          </w:rPr>
          <w:t>69</w:t>
        </w:r>
        <w:r w:rsidR="008C4875">
          <w:rPr>
            <w:noProof/>
            <w:webHidden/>
          </w:rPr>
          <w:fldChar w:fldCharType="end"/>
        </w:r>
      </w:hyperlink>
    </w:p>
    <w:p w:rsidR="008C4875" w:rsidRDefault="00DC5B57">
      <w:pPr>
        <w:pStyle w:val="TOC3"/>
        <w:tabs>
          <w:tab w:val="left" w:pos="1320"/>
          <w:tab w:val="right" w:leader="dot" w:pos="9017"/>
        </w:tabs>
        <w:rPr>
          <w:rFonts w:asciiTheme="minorHAnsi" w:eastAsiaTheme="minorEastAsia" w:hAnsiTheme="minorHAnsi" w:cstheme="minorBidi"/>
          <w:noProof/>
          <w:sz w:val="22"/>
          <w:lang w:val="en-MY" w:eastAsia="en-MY"/>
        </w:rPr>
      </w:pPr>
      <w:hyperlink w:anchor="_Toc436661045" w:history="1">
        <w:r w:rsidR="008C4875" w:rsidRPr="00166238">
          <w:rPr>
            <w:rStyle w:val="Hyperlink"/>
            <w:noProof/>
          </w:rPr>
          <w:t>11.2.3</w:t>
        </w:r>
        <w:r w:rsidR="008C4875">
          <w:rPr>
            <w:rFonts w:asciiTheme="minorHAnsi" w:eastAsiaTheme="minorEastAsia" w:hAnsiTheme="minorHAnsi" w:cstheme="minorBidi"/>
            <w:noProof/>
            <w:sz w:val="22"/>
            <w:lang w:val="en-MY" w:eastAsia="en-MY"/>
          </w:rPr>
          <w:tab/>
        </w:r>
        <w:r w:rsidR="008C4875" w:rsidRPr="00166238">
          <w:rPr>
            <w:rStyle w:val="Hyperlink"/>
            <w:noProof/>
          </w:rPr>
          <w:t>Upload Attachment - Add</w:t>
        </w:r>
        <w:r w:rsidR="008C4875">
          <w:rPr>
            <w:noProof/>
            <w:webHidden/>
          </w:rPr>
          <w:tab/>
        </w:r>
        <w:r w:rsidR="008C4875">
          <w:rPr>
            <w:noProof/>
            <w:webHidden/>
          </w:rPr>
          <w:fldChar w:fldCharType="begin"/>
        </w:r>
        <w:r w:rsidR="008C4875">
          <w:rPr>
            <w:noProof/>
            <w:webHidden/>
          </w:rPr>
          <w:instrText xml:space="preserve"> PAGEREF _Toc436661045 \h </w:instrText>
        </w:r>
        <w:r w:rsidR="008C4875">
          <w:rPr>
            <w:noProof/>
            <w:webHidden/>
          </w:rPr>
        </w:r>
        <w:r w:rsidR="008C4875">
          <w:rPr>
            <w:noProof/>
            <w:webHidden/>
          </w:rPr>
          <w:fldChar w:fldCharType="separate"/>
        </w:r>
        <w:r>
          <w:rPr>
            <w:noProof/>
            <w:webHidden/>
          </w:rPr>
          <w:t>71</w:t>
        </w:r>
        <w:r w:rsidR="008C4875">
          <w:rPr>
            <w:noProof/>
            <w:webHidden/>
          </w:rPr>
          <w:fldChar w:fldCharType="end"/>
        </w:r>
      </w:hyperlink>
    </w:p>
    <w:p w:rsidR="008C4875" w:rsidRDefault="00DC5B57">
      <w:pPr>
        <w:pStyle w:val="TOC3"/>
        <w:tabs>
          <w:tab w:val="left" w:pos="1320"/>
          <w:tab w:val="right" w:leader="dot" w:pos="9017"/>
        </w:tabs>
        <w:rPr>
          <w:rFonts w:asciiTheme="minorHAnsi" w:eastAsiaTheme="minorEastAsia" w:hAnsiTheme="minorHAnsi" w:cstheme="minorBidi"/>
          <w:noProof/>
          <w:sz w:val="22"/>
          <w:lang w:val="en-MY" w:eastAsia="en-MY"/>
        </w:rPr>
      </w:pPr>
      <w:hyperlink w:anchor="_Toc436661046" w:history="1">
        <w:r w:rsidR="008C4875" w:rsidRPr="00166238">
          <w:rPr>
            <w:rStyle w:val="Hyperlink"/>
            <w:noProof/>
          </w:rPr>
          <w:t>11.2.4</w:t>
        </w:r>
        <w:r w:rsidR="008C4875">
          <w:rPr>
            <w:rFonts w:asciiTheme="minorHAnsi" w:eastAsiaTheme="minorEastAsia" w:hAnsiTheme="minorHAnsi" w:cstheme="minorBidi"/>
            <w:noProof/>
            <w:sz w:val="22"/>
            <w:lang w:val="en-MY" w:eastAsia="en-MY"/>
          </w:rPr>
          <w:tab/>
        </w:r>
        <w:r w:rsidR="008C4875" w:rsidRPr="00166238">
          <w:rPr>
            <w:rStyle w:val="Hyperlink"/>
            <w:noProof/>
          </w:rPr>
          <w:t>Upload Attachment - Update</w:t>
        </w:r>
        <w:r w:rsidR="008C4875">
          <w:rPr>
            <w:noProof/>
            <w:webHidden/>
          </w:rPr>
          <w:tab/>
        </w:r>
        <w:r w:rsidR="008C4875">
          <w:rPr>
            <w:noProof/>
            <w:webHidden/>
          </w:rPr>
          <w:fldChar w:fldCharType="begin"/>
        </w:r>
        <w:r w:rsidR="008C4875">
          <w:rPr>
            <w:noProof/>
            <w:webHidden/>
          </w:rPr>
          <w:instrText xml:space="preserve"> PAGEREF _Toc436661046 \h </w:instrText>
        </w:r>
        <w:r w:rsidR="008C4875">
          <w:rPr>
            <w:noProof/>
            <w:webHidden/>
          </w:rPr>
        </w:r>
        <w:r w:rsidR="008C4875">
          <w:rPr>
            <w:noProof/>
            <w:webHidden/>
          </w:rPr>
          <w:fldChar w:fldCharType="separate"/>
        </w:r>
        <w:r>
          <w:rPr>
            <w:noProof/>
            <w:webHidden/>
          </w:rPr>
          <w:t>73</w:t>
        </w:r>
        <w:r w:rsidR="008C4875">
          <w:rPr>
            <w:noProof/>
            <w:webHidden/>
          </w:rPr>
          <w:fldChar w:fldCharType="end"/>
        </w:r>
      </w:hyperlink>
    </w:p>
    <w:p w:rsidR="008C4875" w:rsidRDefault="00DC5B57">
      <w:pPr>
        <w:pStyle w:val="TOC3"/>
        <w:tabs>
          <w:tab w:val="left" w:pos="1320"/>
          <w:tab w:val="right" w:leader="dot" w:pos="9017"/>
        </w:tabs>
        <w:rPr>
          <w:rFonts w:asciiTheme="minorHAnsi" w:eastAsiaTheme="minorEastAsia" w:hAnsiTheme="minorHAnsi" w:cstheme="minorBidi"/>
          <w:noProof/>
          <w:sz w:val="22"/>
          <w:lang w:val="en-MY" w:eastAsia="en-MY"/>
        </w:rPr>
      </w:pPr>
      <w:hyperlink w:anchor="_Toc436661047" w:history="1">
        <w:r w:rsidR="008C4875" w:rsidRPr="00166238">
          <w:rPr>
            <w:rStyle w:val="Hyperlink"/>
            <w:noProof/>
          </w:rPr>
          <w:t>11.2.5</w:t>
        </w:r>
        <w:r w:rsidR="008C4875">
          <w:rPr>
            <w:rFonts w:asciiTheme="minorHAnsi" w:eastAsiaTheme="minorEastAsia" w:hAnsiTheme="minorHAnsi" w:cstheme="minorBidi"/>
            <w:noProof/>
            <w:sz w:val="22"/>
            <w:lang w:val="en-MY" w:eastAsia="en-MY"/>
          </w:rPr>
          <w:tab/>
        </w:r>
        <w:r w:rsidR="008C4875" w:rsidRPr="00166238">
          <w:rPr>
            <w:rStyle w:val="Hyperlink"/>
            <w:noProof/>
          </w:rPr>
          <w:t>Upload Attachment - Delete</w:t>
        </w:r>
        <w:r w:rsidR="008C4875">
          <w:rPr>
            <w:noProof/>
            <w:webHidden/>
          </w:rPr>
          <w:tab/>
        </w:r>
        <w:r w:rsidR="008C4875">
          <w:rPr>
            <w:noProof/>
            <w:webHidden/>
          </w:rPr>
          <w:fldChar w:fldCharType="begin"/>
        </w:r>
        <w:r w:rsidR="008C4875">
          <w:rPr>
            <w:noProof/>
            <w:webHidden/>
          </w:rPr>
          <w:instrText xml:space="preserve"> PAGEREF _Toc436661047 \h </w:instrText>
        </w:r>
        <w:r w:rsidR="008C4875">
          <w:rPr>
            <w:noProof/>
            <w:webHidden/>
          </w:rPr>
        </w:r>
        <w:r w:rsidR="008C4875">
          <w:rPr>
            <w:noProof/>
            <w:webHidden/>
          </w:rPr>
          <w:fldChar w:fldCharType="separate"/>
        </w:r>
        <w:r>
          <w:rPr>
            <w:noProof/>
            <w:webHidden/>
          </w:rPr>
          <w:t>74</w:t>
        </w:r>
        <w:r w:rsidR="008C4875">
          <w:rPr>
            <w:noProof/>
            <w:webHidden/>
          </w:rPr>
          <w:fldChar w:fldCharType="end"/>
        </w:r>
      </w:hyperlink>
    </w:p>
    <w:p w:rsidR="008C4875" w:rsidRDefault="00DC5B57">
      <w:pPr>
        <w:pStyle w:val="TOC2"/>
        <w:rPr>
          <w:rFonts w:asciiTheme="minorHAnsi" w:eastAsiaTheme="minorEastAsia" w:hAnsiTheme="minorHAnsi" w:cstheme="minorBidi"/>
          <w:noProof/>
          <w:sz w:val="22"/>
          <w:lang w:val="en-MY" w:eastAsia="en-MY"/>
        </w:rPr>
      </w:pPr>
      <w:hyperlink w:anchor="_Toc436661048" w:history="1">
        <w:r w:rsidR="008C4875" w:rsidRPr="00166238">
          <w:rPr>
            <w:rStyle w:val="Hyperlink"/>
            <w:noProof/>
          </w:rPr>
          <w:t>11.3</w:t>
        </w:r>
        <w:r w:rsidR="008C4875">
          <w:rPr>
            <w:rFonts w:asciiTheme="minorHAnsi" w:eastAsiaTheme="minorEastAsia" w:hAnsiTheme="minorHAnsi" w:cstheme="minorBidi"/>
            <w:noProof/>
            <w:sz w:val="22"/>
            <w:lang w:val="en-MY" w:eastAsia="en-MY"/>
          </w:rPr>
          <w:tab/>
        </w:r>
        <w:r w:rsidR="008C4875" w:rsidRPr="00166238">
          <w:rPr>
            <w:rStyle w:val="Hyperlink"/>
            <w:noProof/>
          </w:rPr>
          <w:t>Sent Message</w:t>
        </w:r>
        <w:r w:rsidR="008C4875">
          <w:rPr>
            <w:noProof/>
            <w:webHidden/>
          </w:rPr>
          <w:tab/>
        </w:r>
        <w:r w:rsidR="008C4875">
          <w:rPr>
            <w:noProof/>
            <w:webHidden/>
          </w:rPr>
          <w:fldChar w:fldCharType="begin"/>
        </w:r>
        <w:r w:rsidR="008C4875">
          <w:rPr>
            <w:noProof/>
            <w:webHidden/>
          </w:rPr>
          <w:instrText xml:space="preserve"> PAGEREF _Toc436661048 \h </w:instrText>
        </w:r>
        <w:r w:rsidR="008C4875">
          <w:rPr>
            <w:noProof/>
            <w:webHidden/>
          </w:rPr>
        </w:r>
        <w:r w:rsidR="008C4875">
          <w:rPr>
            <w:noProof/>
            <w:webHidden/>
          </w:rPr>
          <w:fldChar w:fldCharType="separate"/>
        </w:r>
        <w:r>
          <w:rPr>
            <w:noProof/>
            <w:webHidden/>
          </w:rPr>
          <w:t>75</w:t>
        </w:r>
        <w:r w:rsidR="008C4875">
          <w:rPr>
            <w:noProof/>
            <w:webHidden/>
          </w:rPr>
          <w:fldChar w:fldCharType="end"/>
        </w:r>
      </w:hyperlink>
    </w:p>
    <w:p w:rsidR="008C4875" w:rsidRDefault="00DC5B57">
      <w:pPr>
        <w:pStyle w:val="TOC3"/>
        <w:tabs>
          <w:tab w:val="left" w:pos="1320"/>
          <w:tab w:val="right" w:leader="dot" w:pos="9017"/>
        </w:tabs>
        <w:rPr>
          <w:rFonts w:asciiTheme="minorHAnsi" w:eastAsiaTheme="minorEastAsia" w:hAnsiTheme="minorHAnsi" w:cstheme="minorBidi"/>
          <w:noProof/>
          <w:sz w:val="22"/>
          <w:lang w:val="en-MY" w:eastAsia="en-MY"/>
        </w:rPr>
      </w:pPr>
      <w:hyperlink w:anchor="_Toc436661049" w:history="1">
        <w:r w:rsidR="008C4875" w:rsidRPr="00166238">
          <w:rPr>
            <w:rStyle w:val="Hyperlink"/>
            <w:noProof/>
          </w:rPr>
          <w:t>11.3.1</w:t>
        </w:r>
        <w:r w:rsidR="008C4875">
          <w:rPr>
            <w:rFonts w:asciiTheme="minorHAnsi" w:eastAsiaTheme="minorEastAsia" w:hAnsiTheme="minorHAnsi" w:cstheme="minorBidi"/>
            <w:noProof/>
            <w:sz w:val="22"/>
            <w:lang w:val="en-MY" w:eastAsia="en-MY"/>
          </w:rPr>
          <w:tab/>
        </w:r>
        <w:r w:rsidR="008C4875" w:rsidRPr="00166238">
          <w:rPr>
            <w:rStyle w:val="Hyperlink"/>
            <w:noProof/>
          </w:rPr>
          <w:t>View Sent Message</w:t>
        </w:r>
        <w:r w:rsidR="008C4875">
          <w:rPr>
            <w:noProof/>
            <w:webHidden/>
          </w:rPr>
          <w:tab/>
        </w:r>
        <w:r w:rsidR="008C4875">
          <w:rPr>
            <w:noProof/>
            <w:webHidden/>
          </w:rPr>
          <w:fldChar w:fldCharType="begin"/>
        </w:r>
        <w:r w:rsidR="008C4875">
          <w:rPr>
            <w:noProof/>
            <w:webHidden/>
          </w:rPr>
          <w:instrText xml:space="preserve"> PAGEREF _Toc436661049 \h </w:instrText>
        </w:r>
        <w:r w:rsidR="008C4875">
          <w:rPr>
            <w:noProof/>
            <w:webHidden/>
          </w:rPr>
        </w:r>
        <w:r w:rsidR="008C4875">
          <w:rPr>
            <w:noProof/>
            <w:webHidden/>
          </w:rPr>
          <w:fldChar w:fldCharType="separate"/>
        </w:r>
        <w:r>
          <w:rPr>
            <w:noProof/>
            <w:webHidden/>
          </w:rPr>
          <w:t>75</w:t>
        </w:r>
        <w:r w:rsidR="008C4875">
          <w:rPr>
            <w:noProof/>
            <w:webHidden/>
          </w:rPr>
          <w:fldChar w:fldCharType="end"/>
        </w:r>
      </w:hyperlink>
    </w:p>
    <w:p w:rsidR="008C4875" w:rsidRDefault="00DC5B57">
      <w:pPr>
        <w:pStyle w:val="TOC3"/>
        <w:tabs>
          <w:tab w:val="left" w:pos="1320"/>
          <w:tab w:val="right" w:leader="dot" w:pos="9017"/>
        </w:tabs>
        <w:rPr>
          <w:rFonts w:asciiTheme="minorHAnsi" w:eastAsiaTheme="minorEastAsia" w:hAnsiTheme="minorHAnsi" w:cstheme="minorBidi"/>
          <w:noProof/>
          <w:sz w:val="22"/>
          <w:lang w:val="en-MY" w:eastAsia="en-MY"/>
        </w:rPr>
      </w:pPr>
      <w:hyperlink w:anchor="_Toc436661050" w:history="1">
        <w:r w:rsidR="008C4875" w:rsidRPr="00166238">
          <w:rPr>
            <w:rStyle w:val="Hyperlink"/>
            <w:noProof/>
          </w:rPr>
          <w:t>11.3.2</w:t>
        </w:r>
        <w:r w:rsidR="008C4875">
          <w:rPr>
            <w:rFonts w:asciiTheme="minorHAnsi" w:eastAsiaTheme="minorEastAsia" w:hAnsiTheme="minorHAnsi" w:cstheme="minorBidi"/>
            <w:noProof/>
            <w:sz w:val="22"/>
            <w:lang w:val="en-MY" w:eastAsia="en-MY"/>
          </w:rPr>
          <w:tab/>
        </w:r>
        <w:r w:rsidR="008C4875" w:rsidRPr="00166238">
          <w:rPr>
            <w:rStyle w:val="Hyperlink"/>
            <w:noProof/>
          </w:rPr>
          <w:t>Delete Sent Message</w:t>
        </w:r>
        <w:r w:rsidR="008C4875">
          <w:rPr>
            <w:noProof/>
            <w:webHidden/>
          </w:rPr>
          <w:tab/>
        </w:r>
        <w:r w:rsidR="008C4875">
          <w:rPr>
            <w:noProof/>
            <w:webHidden/>
          </w:rPr>
          <w:fldChar w:fldCharType="begin"/>
        </w:r>
        <w:r w:rsidR="008C4875">
          <w:rPr>
            <w:noProof/>
            <w:webHidden/>
          </w:rPr>
          <w:instrText xml:space="preserve"> PAGEREF _Toc436661050 \h </w:instrText>
        </w:r>
        <w:r w:rsidR="008C4875">
          <w:rPr>
            <w:noProof/>
            <w:webHidden/>
          </w:rPr>
        </w:r>
        <w:r w:rsidR="008C4875">
          <w:rPr>
            <w:noProof/>
            <w:webHidden/>
          </w:rPr>
          <w:fldChar w:fldCharType="separate"/>
        </w:r>
        <w:r>
          <w:rPr>
            <w:noProof/>
            <w:webHidden/>
          </w:rPr>
          <w:t>76</w:t>
        </w:r>
        <w:r w:rsidR="008C4875">
          <w:rPr>
            <w:noProof/>
            <w:webHidden/>
          </w:rPr>
          <w:fldChar w:fldCharType="end"/>
        </w:r>
      </w:hyperlink>
    </w:p>
    <w:p w:rsidR="008C4875" w:rsidRDefault="00DC5B57">
      <w:pPr>
        <w:pStyle w:val="TOC1"/>
        <w:rPr>
          <w:rFonts w:asciiTheme="minorHAnsi" w:eastAsiaTheme="minorEastAsia" w:hAnsiTheme="minorHAnsi" w:cstheme="minorBidi"/>
          <w:b w:val="0"/>
          <w:caps w:val="0"/>
          <w:noProof/>
          <w:lang w:val="en-MY" w:eastAsia="en-MY"/>
        </w:rPr>
      </w:pPr>
      <w:hyperlink w:anchor="_Toc436661051" w:history="1">
        <w:r w:rsidR="008C4875" w:rsidRPr="00166238">
          <w:rPr>
            <w:rStyle w:val="Hyperlink"/>
            <w:noProof/>
          </w:rPr>
          <w:t>12</w:t>
        </w:r>
        <w:r w:rsidR="008C4875">
          <w:rPr>
            <w:rFonts w:asciiTheme="minorHAnsi" w:eastAsiaTheme="minorEastAsia" w:hAnsiTheme="minorHAnsi" w:cstheme="minorBidi"/>
            <w:b w:val="0"/>
            <w:caps w:val="0"/>
            <w:noProof/>
            <w:lang w:val="en-MY" w:eastAsia="en-MY"/>
          </w:rPr>
          <w:tab/>
        </w:r>
        <w:r w:rsidR="008C4875" w:rsidRPr="00166238">
          <w:rPr>
            <w:rStyle w:val="Hyperlink"/>
            <w:noProof/>
          </w:rPr>
          <w:t>Control Panel</w:t>
        </w:r>
        <w:r w:rsidR="008C4875">
          <w:rPr>
            <w:noProof/>
            <w:webHidden/>
          </w:rPr>
          <w:tab/>
        </w:r>
        <w:r w:rsidR="008C4875">
          <w:rPr>
            <w:noProof/>
            <w:webHidden/>
          </w:rPr>
          <w:fldChar w:fldCharType="begin"/>
        </w:r>
        <w:r w:rsidR="008C4875">
          <w:rPr>
            <w:noProof/>
            <w:webHidden/>
          </w:rPr>
          <w:instrText xml:space="preserve"> PAGEREF _Toc436661051 \h </w:instrText>
        </w:r>
        <w:r w:rsidR="008C4875">
          <w:rPr>
            <w:noProof/>
            <w:webHidden/>
          </w:rPr>
        </w:r>
        <w:r w:rsidR="008C4875">
          <w:rPr>
            <w:noProof/>
            <w:webHidden/>
          </w:rPr>
          <w:fldChar w:fldCharType="separate"/>
        </w:r>
        <w:r>
          <w:rPr>
            <w:noProof/>
            <w:webHidden/>
          </w:rPr>
          <w:t>77</w:t>
        </w:r>
        <w:r w:rsidR="008C4875">
          <w:rPr>
            <w:noProof/>
            <w:webHidden/>
          </w:rPr>
          <w:fldChar w:fldCharType="end"/>
        </w:r>
      </w:hyperlink>
    </w:p>
    <w:p w:rsidR="008C4875" w:rsidRDefault="00DC5B57">
      <w:pPr>
        <w:pStyle w:val="TOC2"/>
        <w:rPr>
          <w:rFonts w:asciiTheme="minorHAnsi" w:eastAsiaTheme="minorEastAsia" w:hAnsiTheme="minorHAnsi" w:cstheme="minorBidi"/>
          <w:noProof/>
          <w:sz w:val="22"/>
          <w:lang w:val="en-MY" w:eastAsia="en-MY"/>
        </w:rPr>
      </w:pPr>
      <w:hyperlink w:anchor="_Toc436661052" w:history="1">
        <w:r w:rsidR="008C4875" w:rsidRPr="00166238">
          <w:rPr>
            <w:rStyle w:val="Hyperlink"/>
            <w:noProof/>
          </w:rPr>
          <w:t>12.1</w:t>
        </w:r>
        <w:r w:rsidR="008C4875">
          <w:rPr>
            <w:rFonts w:asciiTheme="minorHAnsi" w:eastAsiaTheme="minorEastAsia" w:hAnsiTheme="minorHAnsi" w:cstheme="minorBidi"/>
            <w:noProof/>
            <w:sz w:val="22"/>
            <w:lang w:val="en-MY" w:eastAsia="en-MY"/>
          </w:rPr>
          <w:tab/>
        </w:r>
        <w:r w:rsidR="008C4875" w:rsidRPr="00166238">
          <w:rPr>
            <w:rStyle w:val="Hyperlink"/>
            <w:noProof/>
          </w:rPr>
          <w:t>Change Password</w:t>
        </w:r>
        <w:r w:rsidR="008C4875">
          <w:rPr>
            <w:noProof/>
            <w:webHidden/>
          </w:rPr>
          <w:tab/>
        </w:r>
        <w:r w:rsidR="008C4875">
          <w:rPr>
            <w:noProof/>
            <w:webHidden/>
          </w:rPr>
          <w:fldChar w:fldCharType="begin"/>
        </w:r>
        <w:r w:rsidR="008C4875">
          <w:rPr>
            <w:noProof/>
            <w:webHidden/>
          </w:rPr>
          <w:instrText xml:space="preserve"> PAGEREF _Toc436661052 \h </w:instrText>
        </w:r>
        <w:r w:rsidR="008C4875">
          <w:rPr>
            <w:noProof/>
            <w:webHidden/>
          </w:rPr>
        </w:r>
        <w:r w:rsidR="008C4875">
          <w:rPr>
            <w:noProof/>
            <w:webHidden/>
          </w:rPr>
          <w:fldChar w:fldCharType="separate"/>
        </w:r>
        <w:r>
          <w:rPr>
            <w:noProof/>
            <w:webHidden/>
          </w:rPr>
          <w:t>77</w:t>
        </w:r>
        <w:r w:rsidR="008C4875">
          <w:rPr>
            <w:noProof/>
            <w:webHidden/>
          </w:rPr>
          <w:fldChar w:fldCharType="end"/>
        </w:r>
      </w:hyperlink>
    </w:p>
    <w:p w:rsidR="008C4875" w:rsidRDefault="00DC5B57">
      <w:pPr>
        <w:pStyle w:val="TOC3"/>
        <w:tabs>
          <w:tab w:val="left" w:pos="1320"/>
          <w:tab w:val="right" w:leader="dot" w:pos="9017"/>
        </w:tabs>
        <w:rPr>
          <w:rFonts w:asciiTheme="minorHAnsi" w:eastAsiaTheme="minorEastAsia" w:hAnsiTheme="minorHAnsi" w:cstheme="minorBidi"/>
          <w:noProof/>
          <w:sz w:val="22"/>
          <w:lang w:val="en-MY" w:eastAsia="en-MY"/>
        </w:rPr>
      </w:pPr>
      <w:hyperlink w:anchor="_Toc436661053" w:history="1">
        <w:r w:rsidR="008C4875" w:rsidRPr="00166238">
          <w:rPr>
            <w:rStyle w:val="Hyperlink"/>
            <w:noProof/>
          </w:rPr>
          <w:t>12.1.1</w:t>
        </w:r>
        <w:r w:rsidR="008C4875">
          <w:rPr>
            <w:rFonts w:asciiTheme="minorHAnsi" w:eastAsiaTheme="minorEastAsia" w:hAnsiTheme="minorHAnsi" w:cstheme="minorBidi"/>
            <w:noProof/>
            <w:sz w:val="22"/>
            <w:lang w:val="en-MY" w:eastAsia="en-MY"/>
          </w:rPr>
          <w:tab/>
        </w:r>
        <w:r w:rsidR="008C4875" w:rsidRPr="00166238">
          <w:rPr>
            <w:rStyle w:val="Hyperlink"/>
            <w:noProof/>
          </w:rPr>
          <w:t>Before Login</w:t>
        </w:r>
        <w:r w:rsidR="008C4875">
          <w:rPr>
            <w:noProof/>
            <w:webHidden/>
          </w:rPr>
          <w:tab/>
        </w:r>
        <w:r w:rsidR="008C4875">
          <w:rPr>
            <w:noProof/>
            <w:webHidden/>
          </w:rPr>
          <w:fldChar w:fldCharType="begin"/>
        </w:r>
        <w:r w:rsidR="008C4875">
          <w:rPr>
            <w:noProof/>
            <w:webHidden/>
          </w:rPr>
          <w:instrText xml:space="preserve"> PAGEREF _Toc436661053 \h </w:instrText>
        </w:r>
        <w:r w:rsidR="008C4875">
          <w:rPr>
            <w:noProof/>
            <w:webHidden/>
          </w:rPr>
        </w:r>
        <w:r w:rsidR="008C4875">
          <w:rPr>
            <w:noProof/>
            <w:webHidden/>
          </w:rPr>
          <w:fldChar w:fldCharType="separate"/>
        </w:r>
        <w:r>
          <w:rPr>
            <w:noProof/>
            <w:webHidden/>
          </w:rPr>
          <w:t>77</w:t>
        </w:r>
        <w:r w:rsidR="008C4875">
          <w:rPr>
            <w:noProof/>
            <w:webHidden/>
          </w:rPr>
          <w:fldChar w:fldCharType="end"/>
        </w:r>
      </w:hyperlink>
    </w:p>
    <w:p w:rsidR="008C4875" w:rsidRDefault="00DC5B57">
      <w:pPr>
        <w:pStyle w:val="TOC3"/>
        <w:tabs>
          <w:tab w:val="left" w:pos="1320"/>
          <w:tab w:val="right" w:leader="dot" w:pos="9017"/>
        </w:tabs>
        <w:rPr>
          <w:rFonts w:asciiTheme="minorHAnsi" w:eastAsiaTheme="minorEastAsia" w:hAnsiTheme="minorHAnsi" w:cstheme="minorBidi"/>
          <w:noProof/>
          <w:sz w:val="22"/>
          <w:lang w:val="en-MY" w:eastAsia="en-MY"/>
        </w:rPr>
      </w:pPr>
      <w:hyperlink w:anchor="_Toc436661054" w:history="1">
        <w:r w:rsidR="008C4875" w:rsidRPr="00166238">
          <w:rPr>
            <w:rStyle w:val="Hyperlink"/>
            <w:noProof/>
          </w:rPr>
          <w:t>12.1.2</w:t>
        </w:r>
        <w:r w:rsidR="008C4875">
          <w:rPr>
            <w:rFonts w:asciiTheme="minorHAnsi" w:eastAsiaTheme="minorEastAsia" w:hAnsiTheme="minorHAnsi" w:cstheme="minorBidi"/>
            <w:noProof/>
            <w:sz w:val="22"/>
            <w:lang w:val="en-MY" w:eastAsia="en-MY"/>
          </w:rPr>
          <w:tab/>
        </w:r>
        <w:r w:rsidR="008C4875" w:rsidRPr="00166238">
          <w:rPr>
            <w:rStyle w:val="Hyperlink"/>
            <w:noProof/>
          </w:rPr>
          <w:t>After Login</w:t>
        </w:r>
        <w:r w:rsidR="008C4875">
          <w:rPr>
            <w:noProof/>
            <w:webHidden/>
          </w:rPr>
          <w:tab/>
        </w:r>
        <w:r w:rsidR="008C4875">
          <w:rPr>
            <w:noProof/>
            <w:webHidden/>
          </w:rPr>
          <w:fldChar w:fldCharType="begin"/>
        </w:r>
        <w:r w:rsidR="008C4875">
          <w:rPr>
            <w:noProof/>
            <w:webHidden/>
          </w:rPr>
          <w:instrText xml:space="preserve"> PAGEREF _Toc436661054 \h </w:instrText>
        </w:r>
        <w:r w:rsidR="008C4875">
          <w:rPr>
            <w:noProof/>
            <w:webHidden/>
          </w:rPr>
        </w:r>
        <w:r w:rsidR="008C4875">
          <w:rPr>
            <w:noProof/>
            <w:webHidden/>
          </w:rPr>
          <w:fldChar w:fldCharType="separate"/>
        </w:r>
        <w:r>
          <w:rPr>
            <w:noProof/>
            <w:webHidden/>
          </w:rPr>
          <w:t>79</w:t>
        </w:r>
        <w:r w:rsidR="008C4875">
          <w:rPr>
            <w:noProof/>
            <w:webHidden/>
          </w:rPr>
          <w:fldChar w:fldCharType="end"/>
        </w:r>
      </w:hyperlink>
    </w:p>
    <w:p w:rsidR="008C4875" w:rsidRDefault="00DC5B57">
      <w:pPr>
        <w:pStyle w:val="TOC1"/>
        <w:rPr>
          <w:rFonts w:asciiTheme="minorHAnsi" w:eastAsiaTheme="minorEastAsia" w:hAnsiTheme="minorHAnsi" w:cstheme="minorBidi"/>
          <w:b w:val="0"/>
          <w:caps w:val="0"/>
          <w:noProof/>
          <w:lang w:val="en-MY" w:eastAsia="en-MY"/>
        </w:rPr>
      </w:pPr>
      <w:hyperlink w:anchor="_Toc436661055" w:history="1">
        <w:r w:rsidR="008C4875" w:rsidRPr="00166238">
          <w:rPr>
            <w:rStyle w:val="Hyperlink"/>
            <w:noProof/>
          </w:rPr>
          <w:t>13</w:t>
        </w:r>
        <w:r w:rsidR="008C4875">
          <w:rPr>
            <w:rFonts w:asciiTheme="minorHAnsi" w:eastAsiaTheme="minorEastAsia" w:hAnsiTheme="minorHAnsi" w:cstheme="minorBidi"/>
            <w:b w:val="0"/>
            <w:caps w:val="0"/>
            <w:noProof/>
            <w:lang w:val="en-MY" w:eastAsia="en-MY"/>
          </w:rPr>
          <w:tab/>
        </w:r>
        <w:r w:rsidR="008C4875" w:rsidRPr="00166238">
          <w:rPr>
            <w:rStyle w:val="Hyperlink"/>
            <w:noProof/>
          </w:rPr>
          <w:t>H</w:t>
        </w:r>
        <w:r w:rsidR="008C4875" w:rsidRPr="00166238">
          <w:rPr>
            <w:rStyle w:val="Hyperlink"/>
            <w:noProof/>
          </w:rPr>
          <w:t>e</w:t>
        </w:r>
        <w:r w:rsidR="008C4875" w:rsidRPr="00166238">
          <w:rPr>
            <w:rStyle w:val="Hyperlink"/>
            <w:noProof/>
          </w:rPr>
          <w:t>lp</w:t>
        </w:r>
        <w:r w:rsidR="008C4875">
          <w:rPr>
            <w:noProof/>
            <w:webHidden/>
          </w:rPr>
          <w:tab/>
        </w:r>
        <w:r w:rsidR="008C4875">
          <w:rPr>
            <w:noProof/>
            <w:webHidden/>
          </w:rPr>
          <w:fldChar w:fldCharType="begin"/>
        </w:r>
        <w:r w:rsidR="008C4875">
          <w:rPr>
            <w:noProof/>
            <w:webHidden/>
          </w:rPr>
          <w:instrText xml:space="preserve"> PAGEREF _Toc436661055 \h </w:instrText>
        </w:r>
        <w:r w:rsidR="008C4875">
          <w:rPr>
            <w:noProof/>
            <w:webHidden/>
          </w:rPr>
        </w:r>
        <w:r w:rsidR="008C4875">
          <w:rPr>
            <w:noProof/>
            <w:webHidden/>
          </w:rPr>
          <w:fldChar w:fldCharType="separate"/>
        </w:r>
        <w:r>
          <w:rPr>
            <w:noProof/>
            <w:webHidden/>
          </w:rPr>
          <w:t>80</w:t>
        </w:r>
        <w:r w:rsidR="008C4875">
          <w:rPr>
            <w:noProof/>
            <w:webHidden/>
          </w:rPr>
          <w:fldChar w:fldCharType="end"/>
        </w:r>
      </w:hyperlink>
    </w:p>
    <w:p w:rsidR="008C4875" w:rsidRDefault="00DC5B57">
      <w:pPr>
        <w:pStyle w:val="TOC2"/>
        <w:rPr>
          <w:rFonts w:asciiTheme="minorHAnsi" w:eastAsiaTheme="minorEastAsia" w:hAnsiTheme="minorHAnsi" w:cstheme="minorBidi"/>
          <w:noProof/>
          <w:sz w:val="22"/>
          <w:lang w:val="en-MY" w:eastAsia="en-MY"/>
        </w:rPr>
      </w:pPr>
      <w:hyperlink w:anchor="_Toc436661056" w:history="1">
        <w:r w:rsidR="008C4875" w:rsidRPr="00166238">
          <w:rPr>
            <w:rStyle w:val="Hyperlink"/>
            <w:noProof/>
          </w:rPr>
          <w:t>13.1</w:t>
        </w:r>
        <w:r w:rsidR="008C4875">
          <w:rPr>
            <w:rFonts w:asciiTheme="minorHAnsi" w:eastAsiaTheme="minorEastAsia" w:hAnsiTheme="minorHAnsi" w:cstheme="minorBidi"/>
            <w:noProof/>
            <w:sz w:val="22"/>
            <w:lang w:val="en-MY" w:eastAsia="en-MY"/>
          </w:rPr>
          <w:tab/>
        </w:r>
        <w:r w:rsidR="008C4875" w:rsidRPr="00166238">
          <w:rPr>
            <w:rStyle w:val="Hyperlink"/>
            <w:noProof/>
          </w:rPr>
          <w:t>Online Help - Student</w:t>
        </w:r>
        <w:r w:rsidR="008C4875">
          <w:rPr>
            <w:noProof/>
            <w:webHidden/>
          </w:rPr>
          <w:tab/>
        </w:r>
        <w:r w:rsidR="008C4875">
          <w:rPr>
            <w:noProof/>
            <w:webHidden/>
          </w:rPr>
          <w:fldChar w:fldCharType="begin"/>
        </w:r>
        <w:r w:rsidR="008C4875">
          <w:rPr>
            <w:noProof/>
            <w:webHidden/>
          </w:rPr>
          <w:instrText xml:space="preserve"> PAGEREF _Toc436661056 \h </w:instrText>
        </w:r>
        <w:r w:rsidR="008C4875">
          <w:rPr>
            <w:noProof/>
            <w:webHidden/>
          </w:rPr>
        </w:r>
        <w:r w:rsidR="008C4875">
          <w:rPr>
            <w:noProof/>
            <w:webHidden/>
          </w:rPr>
          <w:fldChar w:fldCharType="separate"/>
        </w:r>
        <w:r>
          <w:rPr>
            <w:noProof/>
            <w:webHidden/>
          </w:rPr>
          <w:t>80</w:t>
        </w:r>
        <w:r w:rsidR="008C4875">
          <w:rPr>
            <w:noProof/>
            <w:webHidden/>
          </w:rPr>
          <w:fldChar w:fldCharType="end"/>
        </w:r>
      </w:hyperlink>
    </w:p>
    <w:p w:rsidR="008C4875" w:rsidRDefault="00DC5B57">
      <w:pPr>
        <w:pStyle w:val="TOC2"/>
        <w:rPr>
          <w:rFonts w:asciiTheme="minorHAnsi" w:eastAsiaTheme="minorEastAsia" w:hAnsiTheme="minorHAnsi" w:cstheme="minorBidi"/>
          <w:noProof/>
          <w:sz w:val="22"/>
          <w:lang w:val="en-MY" w:eastAsia="en-MY"/>
        </w:rPr>
      </w:pPr>
      <w:hyperlink w:anchor="_Toc436661057" w:history="1">
        <w:r w:rsidR="008C4875" w:rsidRPr="00166238">
          <w:rPr>
            <w:rStyle w:val="Hyperlink"/>
            <w:noProof/>
          </w:rPr>
          <w:t>13.2</w:t>
        </w:r>
        <w:r w:rsidR="008C4875">
          <w:rPr>
            <w:rFonts w:asciiTheme="minorHAnsi" w:eastAsiaTheme="minorEastAsia" w:hAnsiTheme="minorHAnsi" w:cstheme="minorBidi"/>
            <w:noProof/>
            <w:sz w:val="22"/>
            <w:lang w:val="en-MY" w:eastAsia="en-MY"/>
          </w:rPr>
          <w:tab/>
        </w:r>
        <w:r w:rsidR="008C4875" w:rsidRPr="00166238">
          <w:rPr>
            <w:rStyle w:val="Hyperlink"/>
            <w:noProof/>
          </w:rPr>
          <w:t>User Manual</w:t>
        </w:r>
        <w:r w:rsidR="008C4875">
          <w:rPr>
            <w:noProof/>
            <w:webHidden/>
          </w:rPr>
          <w:tab/>
        </w:r>
        <w:r w:rsidR="008C4875">
          <w:rPr>
            <w:noProof/>
            <w:webHidden/>
          </w:rPr>
          <w:fldChar w:fldCharType="begin"/>
        </w:r>
        <w:r w:rsidR="008C4875">
          <w:rPr>
            <w:noProof/>
            <w:webHidden/>
          </w:rPr>
          <w:instrText xml:space="preserve"> PAGEREF _Toc436661057 \h </w:instrText>
        </w:r>
        <w:r w:rsidR="008C4875">
          <w:rPr>
            <w:noProof/>
            <w:webHidden/>
          </w:rPr>
        </w:r>
        <w:r w:rsidR="008C4875">
          <w:rPr>
            <w:noProof/>
            <w:webHidden/>
          </w:rPr>
          <w:fldChar w:fldCharType="separate"/>
        </w:r>
        <w:r>
          <w:rPr>
            <w:noProof/>
            <w:webHidden/>
          </w:rPr>
          <w:t>82</w:t>
        </w:r>
        <w:r w:rsidR="008C4875">
          <w:rPr>
            <w:noProof/>
            <w:webHidden/>
          </w:rPr>
          <w:fldChar w:fldCharType="end"/>
        </w:r>
      </w:hyperlink>
    </w:p>
    <w:p w:rsidR="008C4875" w:rsidRDefault="00DC5B57">
      <w:pPr>
        <w:pStyle w:val="TOC2"/>
        <w:rPr>
          <w:rFonts w:asciiTheme="minorHAnsi" w:eastAsiaTheme="minorEastAsia" w:hAnsiTheme="minorHAnsi" w:cstheme="minorBidi"/>
          <w:noProof/>
          <w:sz w:val="22"/>
          <w:lang w:val="en-MY" w:eastAsia="en-MY"/>
        </w:rPr>
      </w:pPr>
      <w:hyperlink w:anchor="_Toc436661058" w:history="1">
        <w:r w:rsidR="008C4875" w:rsidRPr="00166238">
          <w:rPr>
            <w:rStyle w:val="Hyperlink"/>
            <w:noProof/>
          </w:rPr>
          <w:t>13.3</w:t>
        </w:r>
        <w:r w:rsidR="008C4875">
          <w:rPr>
            <w:rFonts w:asciiTheme="minorHAnsi" w:eastAsiaTheme="minorEastAsia" w:hAnsiTheme="minorHAnsi" w:cstheme="minorBidi"/>
            <w:noProof/>
            <w:sz w:val="22"/>
            <w:lang w:val="en-MY" w:eastAsia="en-MY"/>
          </w:rPr>
          <w:tab/>
        </w:r>
        <w:r w:rsidR="008C4875" w:rsidRPr="00166238">
          <w:rPr>
            <w:rStyle w:val="Hyperlink"/>
            <w:noProof/>
          </w:rPr>
          <w:t>Frequently Asked Question</w:t>
        </w:r>
        <w:r w:rsidR="008C4875">
          <w:rPr>
            <w:noProof/>
            <w:webHidden/>
          </w:rPr>
          <w:tab/>
        </w:r>
        <w:r w:rsidR="008C4875">
          <w:rPr>
            <w:noProof/>
            <w:webHidden/>
          </w:rPr>
          <w:fldChar w:fldCharType="begin"/>
        </w:r>
        <w:r w:rsidR="008C4875">
          <w:rPr>
            <w:noProof/>
            <w:webHidden/>
          </w:rPr>
          <w:instrText xml:space="preserve"> PAGEREF _Toc436661058 \h </w:instrText>
        </w:r>
        <w:r w:rsidR="008C4875">
          <w:rPr>
            <w:noProof/>
            <w:webHidden/>
          </w:rPr>
        </w:r>
        <w:r w:rsidR="008C4875">
          <w:rPr>
            <w:noProof/>
            <w:webHidden/>
          </w:rPr>
          <w:fldChar w:fldCharType="separate"/>
        </w:r>
        <w:r>
          <w:rPr>
            <w:noProof/>
            <w:webHidden/>
          </w:rPr>
          <w:t>83</w:t>
        </w:r>
        <w:r w:rsidR="008C4875">
          <w:rPr>
            <w:noProof/>
            <w:webHidden/>
          </w:rPr>
          <w:fldChar w:fldCharType="end"/>
        </w:r>
      </w:hyperlink>
    </w:p>
    <w:p w:rsidR="008C4875" w:rsidRDefault="00DC5B57">
      <w:pPr>
        <w:pStyle w:val="TOC2"/>
        <w:rPr>
          <w:rFonts w:asciiTheme="minorHAnsi" w:eastAsiaTheme="minorEastAsia" w:hAnsiTheme="minorHAnsi" w:cstheme="minorBidi"/>
          <w:noProof/>
          <w:sz w:val="22"/>
          <w:lang w:val="en-MY" w:eastAsia="en-MY"/>
        </w:rPr>
      </w:pPr>
      <w:hyperlink w:anchor="_Toc436661059" w:history="1">
        <w:r w:rsidR="008C4875" w:rsidRPr="00166238">
          <w:rPr>
            <w:rStyle w:val="Hyperlink"/>
            <w:noProof/>
          </w:rPr>
          <w:t>13.4</w:t>
        </w:r>
        <w:r w:rsidR="008C4875">
          <w:rPr>
            <w:rFonts w:asciiTheme="minorHAnsi" w:eastAsiaTheme="minorEastAsia" w:hAnsiTheme="minorHAnsi" w:cstheme="minorBidi"/>
            <w:noProof/>
            <w:sz w:val="22"/>
            <w:lang w:val="en-MY" w:eastAsia="en-MY"/>
          </w:rPr>
          <w:tab/>
        </w:r>
        <w:r w:rsidR="008C4875" w:rsidRPr="00166238">
          <w:rPr>
            <w:rStyle w:val="Hyperlink"/>
            <w:noProof/>
          </w:rPr>
          <w:t>About Us</w:t>
        </w:r>
        <w:r w:rsidR="008C4875">
          <w:rPr>
            <w:noProof/>
            <w:webHidden/>
          </w:rPr>
          <w:tab/>
        </w:r>
        <w:r w:rsidR="008C4875">
          <w:rPr>
            <w:noProof/>
            <w:webHidden/>
          </w:rPr>
          <w:fldChar w:fldCharType="begin"/>
        </w:r>
        <w:r w:rsidR="008C4875">
          <w:rPr>
            <w:noProof/>
            <w:webHidden/>
          </w:rPr>
          <w:instrText xml:space="preserve"> PAGEREF _Toc436661059 \h </w:instrText>
        </w:r>
        <w:r w:rsidR="008C4875">
          <w:rPr>
            <w:noProof/>
            <w:webHidden/>
          </w:rPr>
        </w:r>
        <w:r w:rsidR="008C4875">
          <w:rPr>
            <w:noProof/>
            <w:webHidden/>
          </w:rPr>
          <w:fldChar w:fldCharType="separate"/>
        </w:r>
        <w:r>
          <w:rPr>
            <w:noProof/>
            <w:webHidden/>
          </w:rPr>
          <w:t>84</w:t>
        </w:r>
        <w:r w:rsidR="008C4875">
          <w:rPr>
            <w:noProof/>
            <w:webHidden/>
          </w:rPr>
          <w:fldChar w:fldCharType="end"/>
        </w:r>
      </w:hyperlink>
    </w:p>
    <w:p w:rsidR="00E97E59" w:rsidRDefault="004037E7" w:rsidP="00E97E59">
      <w:pPr>
        <w:rPr>
          <w:b/>
          <w:bCs/>
          <w:noProof/>
        </w:rPr>
      </w:pPr>
      <w:r>
        <w:rPr>
          <w:b/>
          <w:bCs/>
          <w:noProof/>
        </w:rPr>
        <w:fldChar w:fldCharType="end"/>
      </w:r>
    </w:p>
    <w:p w:rsidR="00E97E59" w:rsidRDefault="00E97E59" w:rsidP="00E97E59">
      <w:pPr>
        <w:rPr>
          <w:b/>
          <w:sz w:val="32"/>
        </w:rPr>
        <w:sectPr w:rsidR="00E97E59" w:rsidSect="00B713D4">
          <w:pgSz w:w="11907" w:h="16839" w:code="9"/>
          <w:pgMar w:top="1440" w:right="1440" w:bottom="1440" w:left="1440" w:header="720" w:footer="720" w:gutter="0"/>
          <w:pgNumType w:fmt="lowerRoman"/>
          <w:cols w:space="720"/>
          <w:docGrid w:linePitch="360"/>
        </w:sectPr>
      </w:pPr>
    </w:p>
    <w:p w:rsidR="00E97E59" w:rsidRDefault="00E97E59" w:rsidP="00E97E59">
      <w:pPr>
        <w:rPr>
          <w:b/>
          <w:sz w:val="32"/>
        </w:rPr>
      </w:pPr>
      <w:r>
        <w:rPr>
          <w:b/>
          <w:sz w:val="32"/>
        </w:rPr>
        <w:lastRenderedPageBreak/>
        <w:t>LIST OF FIGURES</w:t>
      </w:r>
    </w:p>
    <w:p w:rsidR="008C4875" w:rsidRDefault="004037E7">
      <w:pPr>
        <w:pStyle w:val="TableofFigures"/>
        <w:tabs>
          <w:tab w:val="right" w:leader="dot" w:pos="9017"/>
        </w:tabs>
        <w:rPr>
          <w:rFonts w:asciiTheme="minorHAnsi" w:eastAsiaTheme="minorEastAsia" w:hAnsiTheme="minorHAnsi" w:cstheme="minorBidi"/>
          <w:noProof/>
          <w:sz w:val="22"/>
          <w:lang w:val="en-MY" w:eastAsia="en-MY"/>
        </w:rPr>
      </w:pPr>
      <w:r>
        <w:rPr>
          <w:b/>
          <w:sz w:val="32"/>
        </w:rPr>
        <w:fldChar w:fldCharType="begin"/>
      </w:r>
      <w:r w:rsidR="00E97E59">
        <w:rPr>
          <w:b/>
          <w:sz w:val="32"/>
        </w:rPr>
        <w:instrText xml:space="preserve"> TOC \h \z \c "Figure" </w:instrText>
      </w:r>
      <w:r>
        <w:rPr>
          <w:b/>
          <w:sz w:val="32"/>
        </w:rPr>
        <w:fldChar w:fldCharType="separate"/>
      </w:r>
      <w:hyperlink w:anchor="_Toc436661060" w:history="1">
        <w:r w:rsidR="008C4875" w:rsidRPr="00390E5C">
          <w:rPr>
            <w:rStyle w:val="Hyperlink"/>
            <w:noProof/>
          </w:rPr>
          <w:t>Figure 1: Manual Structure</w:t>
        </w:r>
        <w:r w:rsidR="008C4875">
          <w:rPr>
            <w:noProof/>
            <w:webHidden/>
          </w:rPr>
          <w:tab/>
        </w:r>
        <w:r w:rsidR="008C4875">
          <w:rPr>
            <w:noProof/>
            <w:webHidden/>
          </w:rPr>
          <w:fldChar w:fldCharType="begin"/>
        </w:r>
        <w:r w:rsidR="008C4875">
          <w:rPr>
            <w:noProof/>
            <w:webHidden/>
          </w:rPr>
          <w:instrText xml:space="preserve"> PAGEREF _Toc436661060 \h </w:instrText>
        </w:r>
        <w:r w:rsidR="008C4875">
          <w:rPr>
            <w:noProof/>
            <w:webHidden/>
          </w:rPr>
        </w:r>
        <w:r w:rsidR="008C4875">
          <w:rPr>
            <w:noProof/>
            <w:webHidden/>
          </w:rPr>
          <w:fldChar w:fldCharType="separate"/>
        </w:r>
        <w:r w:rsidR="00DC5B57">
          <w:rPr>
            <w:noProof/>
            <w:webHidden/>
          </w:rPr>
          <w:t>1</w:t>
        </w:r>
        <w:r w:rsidR="008C4875">
          <w:rPr>
            <w:noProof/>
            <w:webHidden/>
          </w:rPr>
          <w:fldChar w:fldCharType="end"/>
        </w:r>
      </w:hyperlink>
    </w:p>
    <w:p w:rsidR="008C4875" w:rsidRDefault="00DC5B57">
      <w:pPr>
        <w:pStyle w:val="TableofFigures"/>
        <w:tabs>
          <w:tab w:val="right" w:leader="dot" w:pos="9017"/>
        </w:tabs>
        <w:rPr>
          <w:rFonts w:asciiTheme="minorHAnsi" w:eastAsiaTheme="minorEastAsia" w:hAnsiTheme="minorHAnsi" w:cstheme="minorBidi"/>
          <w:noProof/>
          <w:sz w:val="22"/>
          <w:lang w:val="en-MY" w:eastAsia="en-MY"/>
        </w:rPr>
      </w:pPr>
      <w:hyperlink w:anchor="_Toc436661061" w:history="1">
        <w:r w:rsidR="008C4875" w:rsidRPr="00390E5C">
          <w:rPr>
            <w:rStyle w:val="Hyperlink"/>
            <w:noProof/>
          </w:rPr>
          <w:t>Figure 2: THEMES Screen Structure Design</w:t>
        </w:r>
        <w:r w:rsidR="008C4875">
          <w:rPr>
            <w:noProof/>
            <w:webHidden/>
          </w:rPr>
          <w:tab/>
        </w:r>
        <w:r w:rsidR="008C4875">
          <w:rPr>
            <w:noProof/>
            <w:webHidden/>
          </w:rPr>
          <w:fldChar w:fldCharType="begin"/>
        </w:r>
        <w:r w:rsidR="008C4875">
          <w:rPr>
            <w:noProof/>
            <w:webHidden/>
          </w:rPr>
          <w:instrText xml:space="preserve"> PAGEREF _Toc436661061 \h </w:instrText>
        </w:r>
        <w:r w:rsidR="008C4875">
          <w:rPr>
            <w:noProof/>
            <w:webHidden/>
          </w:rPr>
        </w:r>
        <w:r w:rsidR="008C4875">
          <w:rPr>
            <w:noProof/>
            <w:webHidden/>
          </w:rPr>
          <w:fldChar w:fldCharType="separate"/>
        </w:r>
        <w:r>
          <w:rPr>
            <w:noProof/>
            <w:webHidden/>
          </w:rPr>
          <w:t>3</w:t>
        </w:r>
        <w:r w:rsidR="008C4875">
          <w:rPr>
            <w:noProof/>
            <w:webHidden/>
          </w:rPr>
          <w:fldChar w:fldCharType="end"/>
        </w:r>
      </w:hyperlink>
    </w:p>
    <w:p w:rsidR="008C4875" w:rsidRDefault="00DC5B57">
      <w:pPr>
        <w:pStyle w:val="TableofFigures"/>
        <w:tabs>
          <w:tab w:val="right" w:leader="dot" w:pos="9017"/>
        </w:tabs>
        <w:rPr>
          <w:rFonts w:asciiTheme="minorHAnsi" w:eastAsiaTheme="minorEastAsia" w:hAnsiTheme="minorHAnsi" w:cstheme="minorBidi"/>
          <w:noProof/>
          <w:sz w:val="22"/>
          <w:lang w:val="en-MY" w:eastAsia="en-MY"/>
        </w:rPr>
      </w:pPr>
      <w:hyperlink w:anchor="_Toc436661062" w:history="1">
        <w:r w:rsidR="008C4875" w:rsidRPr="00390E5C">
          <w:rPr>
            <w:rStyle w:val="Hyperlink"/>
            <w:noProof/>
          </w:rPr>
          <w:t>Figure 3: Thesis Proposal Submission Process Flow</w:t>
        </w:r>
        <w:r w:rsidR="008C4875">
          <w:rPr>
            <w:noProof/>
            <w:webHidden/>
          </w:rPr>
          <w:tab/>
        </w:r>
        <w:r w:rsidR="008C4875">
          <w:rPr>
            <w:noProof/>
            <w:webHidden/>
          </w:rPr>
          <w:fldChar w:fldCharType="begin"/>
        </w:r>
        <w:r w:rsidR="008C4875">
          <w:rPr>
            <w:noProof/>
            <w:webHidden/>
          </w:rPr>
          <w:instrText xml:space="preserve"> PAGEREF _Toc436661062 \h </w:instrText>
        </w:r>
        <w:r w:rsidR="008C4875">
          <w:rPr>
            <w:noProof/>
            <w:webHidden/>
          </w:rPr>
        </w:r>
        <w:r w:rsidR="008C4875">
          <w:rPr>
            <w:noProof/>
            <w:webHidden/>
          </w:rPr>
          <w:fldChar w:fldCharType="separate"/>
        </w:r>
        <w:r>
          <w:rPr>
            <w:noProof/>
            <w:webHidden/>
          </w:rPr>
          <w:t>4</w:t>
        </w:r>
        <w:r w:rsidR="008C4875">
          <w:rPr>
            <w:noProof/>
            <w:webHidden/>
          </w:rPr>
          <w:fldChar w:fldCharType="end"/>
        </w:r>
      </w:hyperlink>
    </w:p>
    <w:p w:rsidR="008C4875" w:rsidRDefault="00DC5B57">
      <w:pPr>
        <w:pStyle w:val="TableofFigures"/>
        <w:tabs>
          <w:tab w:val="right" w:leader="dot" w:pos="9017"/>
        </w:tabs>
        <w:rPr>
          <w:rFonts w:asciiTheme="minorHAnsi" w:eastAsiaTheme="minorEastAsia" w:hAnsiTheme="minorHAnsi" w:cstheme="minorBidi"/>
          <w:noProof/>
          <w:sz w:val="22"/>
          <w:lang w:val="en-MY" w:eastAsia="en-MY"/>
        </w:rPr>
      </w:pPr>
      <w:hyperlink w:anchor="_Toc436661063" w:history="1">
        <w:r w:rsidR="008C4875" w:rsidRPr="00390E5C">
          <w:rPr>
            <w:rStyle w:val="Hyperlink"/>
            <w:noProof/>
          </w:rPr>
          <w:t>Figure 4: Defence Proposal Submission Process Flow</w:t>
        </w:r>
        <w:r w:rsidR="008C4875">
          <w:rPr>
            <w:noProof/>
            <w:webHidden/>
          </w:rPr>
          <w:tab/>
        </w:r>
        <w:r w:rsidR="008C4875">
          <w:rPr>
            <w:noProof/>
            <w:webHidden/>
          </w:rPr>
          <w:fldChar w:fldCharType="begin"/>
        </w:r>
        <w:r w:rsidR="008C4875">
          <w:rPr>
            <w:noProof/>
            <w:webHidden/>
          </w:rPr>
          <w:instrText xml:space="preserve"> PAGEREF _Toc436661063 \h </w:instrText>
        </w:r>
        <w:r w:rsidR="008C4875">
          <w:rPr>
            <w:noProof/>
            <w:webHidden/>
          </w:rPr>
        </w:r>
        <w:r w:rsidR="008C4875">
          <w:rPr>
            <w:noProof/>
            <w:webHidden/>
          </w:rPr>
          <w:fldChar w:fldCharType="separate"/>
        </w:r>
        <w:r>
          <w:rPr>
            <w:noProof/>
            <w:webHidden/>
          </w:rPr>
          <w:t>5</w:t>
        </w:r>
        <w:r w:rsidR="008C4875">
          <w:rPr>
            <w:noProof/>
            <w:webHidden/>
          </w:rPr>
          <w:fldChar w:fldCharType="end"/>
        </w:r>
      </w:hyperlink>
    </w:p>
    <w:p w:rsidR="008C4875" w:rsidRDefault="00DC5B57">
      <w:pPr>
        <w:pStyle w:val="TableofFigures"/>
        <w:tabs>
          <w:tab w:val="right" w:leader="dot" w:pos="9017"/>
        </w:tabs>
        <w:rPr>
          <w:rFonts w:asciiTheme="minorHAnsi" w:eastAsiaTheme="minorEastAsia" w:hAnsiTheme="minorHAnsi" w:cstheme="minorBidi"/>
          <w:noProof/>
          <w:sz w:val="22"/>
          <w:lang w:val="en-MY" w:eastAsia="en-MY"/>
        </w:rPr>
      </w:pPr>
      <w:hyperlink w:anchor="_Toc436661064" w:history="1">
        <w:r w:rsidR="008C4875" w:rsidRPr="00390E5C">
          <w:rPr>
            <w:rStyle w:val="Hyperlink"/>
            <w:noProof/>
          </w:rPr>
          <w:t>Figure 5: Work Completion Process Flow</w:t>
        </w:r>
        <w:r w:rsidR="008C4875">
          <w:rPr>
            <w:noProof/>
            <w:webHidden/>
          </w:rPr>
          <w:tab/>
        </w:r>
        <w:r w:rsidR="008C4875">
          <w:rPr>
            <w:noProof/>
            <w:webHidden/>
          </w:rPr>
          <w:fldChar w:fldCharType="begin"/>
        </w:r>
        <w:r w:rsidR="008C4875">
          <w:rPr>
            <w:noProof/>
            <w:webHidden/>
          </w:rPr>
          <w:instrText xml:space="preserve"> PAGEREF _Toc436661064 \h </w:instrText>
        </w:r>
        <w:r w:rsidR="008C4875">
          <w:rPr>
            <w:noProof/>
            <w:webHidden/>
          </w:rPr>
        </w:r>
        <w:r w:rsidR="008C4875">
          <w:rPr>
            <w:noProof/>
            <w:webHidden/>
          </w:rPr>
          <w:fldChar w:fldCharType="separate"/>
        </w:r>
        <w:r>
          <w:rPr>
            <w:noProof/>
            <w:webHidden/>
          </w:rPr>
          <w:t>6</w:t>
        </w:r>
        <w:r w:rsidR="008C4875">
          <w:rPr>
            <w:noProof/>
            <w:webHidden/>
          </w:rPr>
          <w:fldChar w:fldCharType="end"/>
        </w:r>
      </w:hyperlink>
    </w:p>
    <w:p w:rsidR="008C4875" w:rsidRDefault="00DC5B57">
      <w:pPr>
        <w:pStyle w:val="TableofFigures"/>
        <w:tabs>
          <w:tab w:val="right" w:leader="dot" w:pos="9017"/>
        </w:tabs>
        <w:rPr>
          <w:rFonts w:asciiTheme="minorHAnsi" w:eastAsiaTheme="minorEastAsia" w:hAnsiTheme="minorHAnsi" w:cstheme="minorBidi"/>
          <w:noProof/>
          <w:sz w:val="22"/>
          <w:lang w:val="en-MY" w:eastAsia="en-MY"/>
        </w:rPr>
      </w:pPr>
      <w:hyperlink w:anchor="_Toc436661065" w:history="1">
        <w:r w:rsidR="008C4875" w:rsidRPr="00390E5C">
          <w:rPr>
            <w:rStyle w:val="Hyperlink"/>
            <w:noProof/>
          </w:rPr>
          <w:t>Figure 6: VIVA Evaluation Process Flow</w:t>
        </w:r>
        <w:r w:rsidR="008C4875">
          <w:rPr>
            <w:noProof/>
            <w:webHidden/>
          </w:rPr>
          <w:tab/>
        </w:r>
        <w:r w:rsidR="008C4875">
          <w:rPr>
            <w:noProof/>
            <w:webHidden/>
          </w:rPr>
          <w:fldChar w:fldCharType="begin"/>
        </w:r>
        <w:r w:rsidR="008C4875">
          <w:rPr>
            <w:noProof/>
            <w:webHidden/>
          </w:rPr>
          <w:instrText xml:space="preserve"> PAGEREF _Toc436661065 \h </w:instrText>
        </w:r>
        <w:r w:rsidR="008C4875">
          <w:rPr>
            <w:noProof/>
            <w:webHidden/>
          </w:rPr>
        </w:r>
        <w:r w:rsidR="008C4875">
          <w:rPr>
            <w:noProof/>
            <w:webHidden/>
          </w:rPr>
          <w:fldChar w:fldCharType="separate"/>
        </w:r>
        <w:r>
          <w:rPr>
            <w:noProof/>
            <w:webHidden/>
          </w:rPr>
          <w:t>8</w:t>
        </w:r>
        <w:r w:rsidR="008C4875">
          <w:rPr>
            <w:noProof/>
            <w:webHidden/>
          </w:rPr>
          <w:fldChar w:fldCharType="end"/>
        </w:r>
      </w:hyperlink>
    </w:p>
    <w:p w:rsidR="008C4875" w:rsidRDefault="00DC5B57">
      <w:pPr>
        <w:pStyle w:val="TableofFigures"/>
        <w:tabs>
          <w:tab w:val="right" w:leader="dot" w:pos="9017"/>
        </w:tabs>
        <w:rPr>
          <w:rFonts w:asciiTheme="minorHAnsi" w:eastAsiaTheme="minorEastAsia" w:hAnsiTheme="minorHAnsi" w:cstheme="minorBidi"/>
          <w:noProof/>
          <w:sz w:val="22"/>
          <w:lang w:val="en-MY" w:eastAsia="en-MY"/>
        </w:rPr>
      </w:pPr>
      <w:hyperlink w:anchor="_Toc436661066" w:history="1">
        <w:r w:rsidR="008C4875" w:rsidRPr="00390E5C">
          <w:rPr>
            <w:rStyle w:val="Hyperlink"/>
            <w:noProof/>
          </w:rPr>
          <w:t>Figure 7: Modules and Features</w:t>
        </w:r>
        <w:r w:rsidR="008C4875">
          <w:rPr>
            <w:noProof/>
            <w:webHidden/>
          </w:rPr>
          <w:tab/>
        </w:r>
        <w:r w:rsidR="008C4875">
          <w:rPr>
            <w:noProof/>
            <w:webHidden/>
          </w:rPr>
          <w:fldChar w:fldCharType="begin"/>
        </w:r>
        <w:r w:rsidR="008C4875">
          <w:rPr>
            <w:noProof/>
            <w:webHidden/>
          </w:rPr>
          <w:instrText xml:space="preserve"> PAGEREF _Toc436661066 \h </w:instrText>
        </w:r>
        <w:r w:rsidR="008C4875">
          <w:rPr>
            <w:noProof/>
            <w:webHidden/>
          </w:rPr>
        </w:r>
        <w:r w:rsidR="008C4875">
          <w:rPr>
            <w:noProof/>
            <w:webHidden/>
          </w:rPr>
          <w:fldChar w:fldCharType="separate"/>
        </w:r>
        <w:r>
          <w:rPr>
            <w:noProof/>
            <w:webHidden/>
          </w:rPr>
          <w:t>10</w:t>
        </w:r>
        <w:r w:rsidR="008C4875">
          <w:rPr>
            <w:noProof/>
            <w:webHidden/>
          </w:rPr>
          <w:fldChar w:fldCharType="end"/>
        </w:r>
      </w:hyperlink>
    </w:p>
    <w:p w:rsidR="008C4875" w:rsidRDefault="00DC5B57">
      <w:pPr>
        <w:pStyle w:val="TableofFigures"/>
        <w:tabs>
          <w:tab w:val="right" w:leader="dot" w:pos="9017"/>
        </w:tabs>
        <w:rPr>
          <w:rFonts w:asciiTheme="minorHAnsi" w:eastAsiaTheme="minorEastAsia" w:hAnsiTheme="minorHAnsi" w:cstheme="minorBidi"/>
          <w:noProof/>
          <w:sz w:val="22"/>
          <w:lang w:val="en-MY" w:eastAsia="en-MY"/>
        </w:rPr>
      </w:pPr>
      <w:hyperlink w:anchor="_Toc436661067" w:history="1">
        <w:r w:rsidR="008C4875" w:rsidRPr="00390E5C">
          <w:rPr>
            <w:rStyle w:val="Hyperlink"/>
            <w:noProof/>
          </w:rPr>
          <w:t>Figure 8: Announcement</w:t>
        </w:r>
        <w:r w:rsidR="008C4875">
          <w:rPr>
            <w:noProof/>
            <w:webHidden/>
          </w:rPr>
          <w:tab/>
        </w:r>
        <w:r w:rsidR="008C4875">
          <w:rPr>
            <w:noProof/>
            <w:webHidden/>
          </w:rPr>
          <w:fldChar w:fldCharType="begin"/>
        </w:r>
        <w:r w:rsidR="008C4875">
          <w:rPr>
            <w:noProof/>
            <w:webHidden/>
          </w:rPr>
          <w:instrText xml:space="preserve"> PAGEREF _Toc436661067 \h </w:instrText>
        </w:r>
        <w:r w:rsidR="008C4875">
          <w:rPr>
            <w:noProof/>
            <w:webHidden/>
          </w:rPr>
        </w:r>
        <w:r w:rsidR="008C4875">
          <w:rPr>
            <w:noProof/>
            <w:webHidden/>
          </w:rPr>
          <w:fldChar w:fldCharType="separate"/>
        </w:r>
        <w:r>
          <w:rPr>
            <w:noProof/>
            <w:webHidden/>
          </w:rPr>
          <w:t>11</w:t>
        </w:r>
        <w:r w:rsidR="008C4875">
          <w:rPr>
            <w:noProof/>
            <w:webHidden/>
          </w:rPr>
          <w:fldChar w:fldCharType="end"/>
        </w:r>
      </w:hyperlink>
    </w:p>
    <w:p w:rsidR="008C4875" w:rsidRDefault="00DC5B57">
      <w:pPr>
        <w:pStyle w:val="TableofFigures"/>
        <w:tabs>
          <w:tab w:val="right" w:leader="dot" w:pos="9017"/>
        </w:tabs>
        <w:rPr>
          <w:rFonts w:asciiTheme="minorHAnsi" w:eastAsiaTheme="minorEastAsia" w:hAnsiTheme="minorHAnsi" w:cstheme="minorBidi"/>
          <w:noProof/>
          <w:sz w:val="22"/>
          <w:lang w:val="en-MY" w:eastAsia="en-MY"/>
        </w:rPr>
      </w:pPr>
      <w:hyperlink w:anchor="_Toc436661068" w:history="1">
        <w:r w:rsidR="008C4875" w:rsidRPr="00390E5C">
          <w:rPr>
            <w:rStyle w:val="Hyperlink"/>
            <w:noProof/>
          </w:rPr>
          <w:t>Figure 9: Login Page</w:t>
        </w:r>
        <w:r w:rsidR="008C4875">
          <w:rPr>
            <w:noProof/>
            <w:webHidden/>
          </w:rPr>
          <w:tab/>
        </w:r>
        <w:r w:rsidR="008C4875">
          <w:rPr>
            <w:noProof/>
            <w:webHidden/>
          </w:rPr>
          <w:fldChar w:fldCharType="begin"/>
        </w:r>
        <w:r w:rsidR="008C4875">
          <w:rPr>
            <w:noProof/>
            <w:webHidden/>
          </w:rPr>
          <w:instrText xml:space="preserve"> PAGEREF _Toc436661068 \h </w:instrText>
        </w:r>
        <w:r w:rsidR="008C4875">
          <w:rPr>
            <w:noProof/>
            <w:webHidden/>
          </w:rPr>
        </w:r>
        <w:r w:rsidR="008C4875">
          <w:rPr>
            <w:noProof/>
            <w:webHidden/>
          </w:rPr>
          <w:fldChar w:fldCharType="separate"/>
        </w:r>
        <w:r>
          <w:rPr>
            <w:noProof/>
            <w:webHidden/>
          </w:rPr>
          <w:t>12</w:t>
        </w:r>
        <w:r w:rsidR="008C4875">
          <w:rPr>
            <w:noProof/>
            <w:webHidden/>
          </w:rPr>
          <w:fldChar w:fldCharType="end"/>
        </w:r>
      </w:hyperlink>
    </w:p>
    <w:p w:rsidR="008C4875" w:rsidRDefault="00DC5B57">
      <w:pPr>
        <w:pStyle w:val="TableofFigures"/>
        <w:tabs>
          <w:tab w:val="right" w:leader="dot" w:pos="9017"/>
        </w:tabs>
        <w:rPr>
          <w:rFonts w:asciiTheme="minorHAnsi" w:eastAsiaTheme="minorEastAsia" w:hAnsiTheme="minorHAnsi" w:cstheme="minorBidi"/>
          <w:noProof/>
          <w:sz w:val="22"/>
          <w:lang w:val="en-MY" w:eastAsia="en-MY"/>
        </w:rPr>
      </w:pPr>
      <w:hyperlink w:anchor="_Toc436661069" w:history="1">
        <w:r w:rsidR="008C4875" w:rsidRPr="00390E5C">
          <w:rPr>
            <w:rStyle w:val="Hyperlink"/>
            <w:noProof/>
          </w:rPr>
          <w:t>Figure 10: Logout Page</w:t>
        </w:r>
        <w:r w:rsidR="008C4875">
          <w:rPr>
            <w:noProof/>
            <w:webHidden/>
          </w:rPr>
          <w:tab/>
        </w:r>
        <w:r w:rsidR="008C4875">
          <w:rPr>
            <w:noProof/>
            <w:webHidden/>
          </w:rPr>
          <w:fldChar w:fldCharType="begin"/>
        </w:r>
        <w:r w:rsidR="008C4875">
          <w:rPr>
            <w:noProof/>
            <w:webHidden/>
          </w:rPr>
          <w:instrText xml:space="preserve"> PAGEREF _Toc436661069 \h </w:instrText>
        </w:r>
        <w:r w:rsidR="008C4875">
          <w:rPr>
            <w:noProof/>
            <w:webHidden/>
          </w:rPr>
        </w:r>
        <w:r w:rsidR="008C4875">
          <w:rPr>
            <w:noProof/>
            <w:webHidden/>
          </w:rPr>
          <w:fldChar w:fldCharType="separate"/>
        </w:r>
        <w:r>
          <w:rPr>
            <w:noProof/>
            <w:webHidden/>
          </w:rPr>
          <w:t>13</w:t>
        </w:r>
        <w:r w:rsidR="008C4875">
          <w:rPr>
            <w:noProof/>
            <w:webHidden/>
          </w:rPr>
          <w:fldChar w:fldCharType="end"/>
        </w:r>
      </w:hyperlink>
    </w:p>
    <w:p w:rsidR="008C4875" w:rsidRDefault="00DC5B57">
      <w:pPr>
        <w:pStyle w:val="TableofFigures"/>
        <w:tabs>
          <w:tab w:val="right" w:leader="dot" w:pos="9017"/>
        </w:tabs>
        <w:rPr>
          <w:rFonts w:asciiTheme="minorHAnsi" w:eastAsiaTheme="minorEastAsia" w:hAnsiTheme="minorHAnsi" w:cstheme="minorBidi"/>
          <w:noProof/>
          <w:sz w:val="22"/>
          <w:lang w:val="en-MY" w:eastAsia="en-MY"/>
        </w:rPr>
      </w:pPr>
      <w:hyperlink w:anchor="_Toc436661070" w:history="1">
        <w:r w:rsidR="008C4875" w:rsidRPr="00390E5C">
          <w:rPr>
            <w:rStyle w:val="Hyperlink"/>
            <w:noProof/>
          </w:rPr>
          <w:t>Figure 11: Thesis Tab – List of Thesis</w:t>
        </w:r>
        <w:r w:rsidR="008C4875">
          <w:rPr>
            <w:noProof/>
            <w:webHidden/>
          </w:rPr>
          <w:tab/>
        </w:r>
        <w:r w:rsidR="008C4875">
          <w:rPr>
            <w:noProof/>
            <w:webHidden/>
          </w:rPr>
          <w:fldChar w:fldCharType="begin"/>
        </w:r>
        <w:r w:rsidR="008C4875">
          <w:rPr>
            <w:noProof/>
            <w:webHidden/>
          </w:rPr>
          <w:instrText xml:space="preserve"> PAGEREF _Toc436661070 \h </w:instrText>
        </w:r>
        <w:r w:rsidR="008C4875">
          <w:rPr>
            <w:noProof/>
            <w:webHidden/>
          </w:rPr>
        </w:r>
        <w:r w:rsidR="008C4875">
          <w:rPr>
            <w:noProof/>
            <w:webHidden/>
          </w:rPr>
          <w:fldChar w:fldCharType="separate"/>
        </w:r>
        <w:r>
          <w:rPr>
            <w:noProof/>
            <w:webHidden/>
          </w:rPr>
          <w:t>14</w:t>
        </w:r>
        <w:r w:rsidR="008C4875">
          <w:rPr>
            <w:noProof/>
            <w:webHidden/>
          </w:rPr>
          <w:fldChar w:fldCharType="end"/>
        </w:r>
      </w:hyperlink>
    </w:p>
    <w:p w:rsidR="008C4875" w:rsidRDefault="00DC5B57">
      <w:pPr>
        <w:pStyle w:val="TableofFigures"/>
        <w:tabs>
          <w:tab w:val="right" w:leader="dot" w:pos="9017"/>
        </w:tabs>
        <w:rPr>
          <w:rFonts w:asciiTheme="minorHAnsi" w:eastAsiaTheme="minorEastAsia" w:hAnsiTheme="minorHAnsi" w:cstheme="minorBidi"/>
          <w:noProof/>
          <w:sz w:val="22"/>
          <w:lang w:val="en-MY" w:eastAsia="en-MY"/>
        </w:rPr>
      </w:pPr>
      <w:hyperlink w:anchor="_Toc436661071" w:history="1">
        <w:r w:rsidR="008C4875" w:rsidRPr="00390E5C">
          <w:rPr>
            <w:rStyle w:val="Hyperlink"/>
            <w:noProof/>
          </w:rPr>
          <w:t>Figure 12: Thesis Tab</w:t>
        </w:r>
        <w:r w:rsidR="008C4875">
          <w:rPr>
            <w:noProof/>
            <w:webHidden/>
          </w:rPr>
          <w:tab/>
        </w:r>
        <w:r w:rsidR="008C4875">
          <w:rPr>
            <w:noProof/>
            <w:webHidden/>
          </w:rPr>
          <w:fldChar w:fldCharType="begin"/>
        </w:r>
        <w:r w:rsidR="008C4875">
          <w:rPr>
            <w:noProof/>
            <w:webHidden/>
          </w:rPr>
          <w:instrText xml:space="preserve"> PAGEREF _Toc436661071 \h </w:instrText>
        </w:r>
        <w:r w:rsidR="008C4875">
          <w:rPr>
            <w:noProof/>
            <w:webHidden/>
          </w:rPr>
        </w:r>
        <w:r w:rsidR="008C4875">
          <w:rPr>
            <w:noProof/>
            <w:webHidden/>
          </w:rPr>
          <w:fldChar w:fldCharType="separate"/>
        </w:r>
        <w:r>
          <w:rPr>
            <w:noProof/>
            <w:webHidden/>
          </w:rPr>
          <w:t>16</w:t>
        </w:r>
        <w:r w:rsidR="008C4875">
          <w:rPr>
            <w:noProof/>
            <w:webHidden/>
          </w:rPr>
          <w:fldChar w:fldCharType="end"/>
        </w:r>
      </w:hyperlink>
    </w:p>
    <w:p w:rsidR="008C4875" w:rsidRDefault="00DC5B57">
      <w:pPr>
        <w:pStyle w:val="TableofFigures"/>
        <w:tabs>
          <w:tab w:val="right" w:leader="dot" w:pos="9017"/>
        </w:tabs>
        <w:rPr>
          <w:rFonts w:asciiTheme="minorHAnsi" w:eastAsiaTheme="minorEastAsia" w:hAnsiTheme="minorHAnsi" w:cstheme="minorBidi"/>
          <w:noProof/>
          <w:sz w:val="22"/>
          <w:lang w:val="en-MY" w:eastAsia="en-MY"/>
        </w:rPr>
      </w:pPr>
      <w:hyperlink w:anchor="_Toc436661072" w:history="1">
        <w:r w:rsidR="008C4875" w:rsidRPr="00390E5C">
          <w:rPr>
            <w:rStyle w:val="Hyperlink"/>
            <w:noProof/>
          </w:rPr>
          <w:t>Figure 13: Student Profile Tab</w:t>
        </w:r>
        <w:r w:rsidR="008C4875">
          <w:rPr>
            <w:noProof/>
            <w:webHidden/>
          </w:rPr>
          <w:tab/>
        </w:r>
        <w:r w:rsidR="008C4875">
          <w:rPr>
            <w:noProof/>
            <w:webHidden/>
          </w:rPr>
          <w:fldChar w:fldCharType="begin"/>
        </w:r>
        <w:r w:rsidR="008C4875">
          <w:rPr>
            <w:noProof/>
            <w:webHidden/>
          </w:rPr>
          <w:instrText xml:space="preserve"> PAGEREF _Toc436661072 \h </w:instrText>
        </w:r>
        <w:r w:rsidR="008C4875">
          <w:rPr>
            <w:noProof/>
            <w:webHidden/>
          </w:rPr>
        </w:r>
        <w:r w:rsidR="008C4875">
          <w:rPr>
            <w:noProof/>
            <w:webHidden/>
          </w:rPr>
          <w:fldChar w:fldCharType="separate"/>
        </w:r>
        <w:r>
          <w:rPr>
            <w:noProof/>
            <w:webHidden/>
          </w:rPr>
          <w:t>17</w:t>
        </w:r>
        <w:r w:rsidR="008C4875">
          <w:rPr>
            <w:noProof/>
            <w:webHidden/>
          </w:rPr>
          <w:fldChar w:fldCharType="end"/>
        </w:r>
      </w:hyperlink>
    </w:p>
    <w:p w:rsidR="008C4875" w:rsidRDefault="00DC5B57">
      <w:pPr>
        <w:pStyle w:val="TableofFigures"/>
        <w:tabs>
          <w:tab w:val="right" w:leader="dot" w:pos="9017"/>
        </w:tabs>
        <w:rPr>
          <w:rFonts w:asciiTheme="minorHAnsi" w:eastAsiaTheme="minorEastAsia" w:hAnsiTheme="minorHAnsi" w:cstheme="minorBidi"/>
          <w:noProof/>
          <w:sz w:val="22"/>
          <w:lang w:val="en-MY" w:eastAsia="en-MY"/>
        </w:rPr>
      </w:pPr>
      <w:hyperlink w:anchor="_Toc436661073" w:history="1">
        <w:r w:rsidR="008C4875" w:rsidRPr="00390E5C">
          <w:rPr>
            <w:rStyle w:val="Hyperlink"/>
            <w:noProof/>
          </w:rPr>
          <w:t>Figure 14: List of Supervisor / Co-Supervisor</w:t>
        </w:r>
        <w:r w:rsidR="008C4875">
          <w:rPr>
            <w:noProof/>
            <w:webHidden/>
          </w:rPr>
          <w:tab/>
        </w:r>
        <w:r w:rsidR="008C4875">
          <w:rPr>
            <w:noProof/>
            <w:webHidden/>
          </w:rPr>
          <w:fldChar w:fldCharType="begin"/>
        </w:r>
        <w:r w:rsidR="008C4875">
          <w:rPr>
            <w:noProof/>
            <w:webHidden/>
          </w:rPr>
          <w:instrText xml:space="preserve"> PAGEREF _Toc436661073 \h </w:instrText>
        </w:r>
        <w:r w:rsidR="008C4875">
          <w:rPr>
            <w:noProof/>
            <w:webHidden/>
          </w:rPr>
        </w:r>
        <w:r w:rsidR="008C4875">
          <w:rPr>
            <w:noProof/>
            <w:webHidden/>
          </w:rPr>
          <w:fldChar w:fldCharType="separate"/>
        </w:r>
        <w:r>
          <w:rPr>
            <w:noProof/>
            <w:webHidden/>
          </w:rPr>
          <w:t>18</w:t>
        </w:r>
        <w:r w:rsidR="008C4875">
          <w:rPr>
            <w:noProof/>
            <w:webHidden/>
          </w:rPr>
          <w:fldChar w:fldCharType="end"/>
        </w:r>
      </w:hyperlink>
    </w:p>
    <w:p w:rsidR="008C4875" w:rsidRDefault="00DC5B57">
      <w:pPr>
        <w:pStyle w:val="TableofFigures"/>
        <w:tabs>
          <w:tab w:val="right" w:leader="dot" w:pos="9017"/>
        </w:tabs>
        <w:rPr>
          <w:rFonts w:asciiTheme="minorHAnsi" w:eastAsiaTheme="minorEastAsia" w:hAnsiTheme="minorHAnsi" w:cstheme="minorBidi"/>
          <w:noProof/>
          <w:sz w:val="22"/>
          <w:lang w:val="en-MY" w:eastAsia="en-MY"/>
        </w:rPr>
      </w:pPr>
      <w:hyperlink w:anchor="_Toc436661074" w:history="1">
        <w:r w:rsidR="008C4875" w:rsidRPr="00390E5C">
          <w:rPr>
            <w:rStyle w:val="Hyperlink"/>
            <w:noProof/>
          </w:rPr>
          <w:t>Figure 15: Subject Taken</w:t>
        </w:r>
        <w:r w:rsidR="008C4875">
          <w:rPr>
            <w:noProof/>
            <w:webHidden/>
          </w:rPr>
          <w:tab/>
        </w:r>
        <w:r w:rsidR="008C4875">
          <w:rPr>
            <w:noProof/>
            <w:webHidden/>
          </w:rPr>
          <w:fldChar w:fldCharType="begin"/>
        </w:r>
        <w:r w:rsidR="008C4875">
          <w:rPr>
            <w:noProof/>
            <w:webHidden/>
          </w:rPr>
          <w:instrText xml:space="preserve"> PAGEREF _Toc436661074 \h </w:instrText>
        </w:r>
        <w:r w:rsidR="008C4875">
          <w:rPr>
            <w:noProof/>
            <w:webHidden/>
          </w:rPr>
        </w:r>
        <w:r w:rsidR="008C4875">
          <w:rPr>
            <w:noProof/>
            <w:webHidden/>
          </w:rPr>
          <w:fldChar w:fldCharType="separate"/>
        </w:r>
        <w:r>
          <w:rPr>
            <w:noProof/>
            <w:webHidden/>
          </w:rPr>
          <w:t>19</w:t>
        </w:r>
        <w:r w:rsidR="008C4875">
          <w:rPr>
            <w:noProof/>
            <w:webHidden/>
          </w:rPr>
          <w:fldChar w:fldCharType="end"/>
        </w:r>
      </w:hyperlink>
    </w:p>
    <w:p w:rsidR="008C4875" w:rsidRDefault="00DC5B57">
      <w:pPr>
        <w:pStyle w:val="TableofFigures"/>
        <w:tabs>
          <w:tab w:val="right" w:leader="dot" w:pos="9017"/>
        </w:tabs>
        <w:rPr>
          <w:rFonts w:asciiTheme="minorHAnsi" w:eastAsiaTheme="minorEastAsia" w:hAnsiTheme="minorHAnsi" w:cstheme="minorBidi"/>
          <w:noProof/>
          <w:sz w:val="22"/>
          <w:lang w:val="en-MY" w:eastAsia="en-MY"/>
        </w:rPr>
      </w:pPr>
      <w:hyperlink w:anchor="_Toc436661075" w:history="1">
        <w:r w:rsidR="008C4875" w:rsidRPr="00390E5C">
          <w:rPr>
            <w:rStyle w:val="Hyperlink"/>
            <w:noProof/>
          </w:rPr>
          <w:t>Figure 16: Thesis Tab – Thesis History</w:t>
        </w:r>
        <w:r w:rsidR="008C4875">
          <w:rPr>
            <w:noProof/>
            <w:webHidden/>
          </w:rPr>
          <w:tab/>
        </w:r>
        <w:r w:rsidR="008C4875">
          <w:rPr>
            <w:noProof/>
            <w:webHidden/>
          </w:rPr>
          <w:fldChar w:fldCharType="begin"/>
        </w:r>
        <w:r w:rsidR="008C4875">
          <w:rPr>
            <w:noProof/>
            <w:webHidden/>
          </w:rPr>
          <w:instrText xml:space="preserve"> PAGEREF _Toc436661075 \h </w:instrText>
        </w:r>
        <w:r w:rsidR="008C4875">
          <w:rPr>
            <w:noProof/>
            <w:webHidden/>
          </w:rPr>
        </w:r>
        <w:r w:rsidR="008C4875">
          <w:rPr>
            <w:noProof/>
            <w:webHidden/>
          </w:rPr>
          <w:fldChar w:fldCharType="separate"/>
        </w:r>
        <w:r>
          <w:rPr>
            <w:noProof/>
            <w:webHidden/>
          </w:rPr>
          <w:t>20</w:t>
        </w:r>
        <w:r w:rsidR="008C4875">
          <w:rPr>
            <w:noProof/>
            <w:webHidden/>
          </w:rPr>
          <w:fldChar w:fldCharType="end"/>
        </w:r>
      </w:hyperlink>
    </w:p>
    <w:p w:rsidR="008C4875" w:rsidRDefault="00DC5B57">
      <w:pPr>
        <w:pStyle w:val="TableofFigures"/>
        <w:tabs>
          <w:tab w:val="right" w:leader="dot" w:pos="9017"/>
        </w:tabs>
        <w:rPr>
          <w:rFonts w:asciiTheme="minorHAnsi" w:eastAsiaTheme="minorEastAsia" w:hAnsiTheme="minorHAnsi" w:cstheme="minorBidi"/>
          <w:noProof/>
          <w:sz w:val="22"/>
          <w:lang w:val="en-MY" w:eastAsia="en-MY"/>
        </w:rPr>
      </w:pPr>
      <w:hyperlink w:anchor="_Toc436661076" w:history="1">
        <w:r w:rsidR="008C4875" w:rsidRPr="00390E5C">
          <w:rPr>
            <w:rStyle w:val="Hyperlink"/>
            <w:noProof/>
          </w:rPr>
          <w:t>Figure 17: Thesis Tab – List of Student</w:t>
        </w:r>
        <w:r w:rsidR="008C4875">
          <w:rPr>
            <w:noProof/>
            <w:webHidden/>
          </w:rPr>
          <w:tab/>
        </w:r>
        <w:r w:rsidR="008C4875">
          <w:rPr>
            <w:noProof/>
            <w:webHidden/>
          </w:rPr>
          <w:fldChar w:fldCharType="begin"/>
        </w:r>
        <w:r w:rsidR="008C4875">
          <w:rPr>
            <w:noProof/>
            <w:webHidden/>
          </w:rPr>
          <w:instrText xml:space="preserve"> PAGEREF _Toc436661076 \h </w:instrText>
        </w:r>
        <w:r w:rsidR="008C4875">
          <w:rPr>
            <w:noProof/>
            <w:webHidden/>
          </w:rPr>
        </w:r>
        <w:r w:rsidR="008C4875">
          <w:rPr>
            <w:noProof/>
            <w:webHidden/>
          </w:rPr>
          <w:fldChar w:fldCharType="separate"/>
        </w:r>
        <w:r>
          <w:rPr>
            <w:noProof/>
            <w:webHidden/>
          </w:rPr>
          <w:t>21</w:t>
        </w:r>
        <w:r w:rsidR="008C4875">
          <w:rPr>
            <w:noProof/>
            <w:webHidden/>
          </w:rPr>
          <w:fldChar w:fldCharType="end"/>
        </w:r>
      </w:hyperlink>
    </w:p>
    <w:p w:rsidR="008C4875" w:rsidRDefault="00DC5B57">
      <w:pPr>
        <w:pStyle w:val="TableofFigures"/>
        <w:tabs>
          <w:tab w:val="right" w:leader="dot" w:pos="9017"/>
        </w:tabs>
        <w:rPr>
          <w:rFonts w:asciiTheme="minorHAnsi" w:eastAsiaTheme="minorEastAsia" w:hAnsiTheme="minorHAnsi" w:cstheme="minorBidi"/>
          <w:noProof/>
          <w:sz w:val="22"/>
          <w:lang w:val="en-MY" w:eastAsia="en-MY"/>
        </w:rPr>
      </w:pPr>
      <w:hyperlink w:anchor="_Toc436661077" w:history="1">
        <w:r w:rsidR="008C4875" w:rsidRPr="00390E5C">
          <w:rPr>
            <w:rStyle w:val="Hyperlink"/>
            <w:noProof/>
          </w:rPr>
          <w:t>Figure 18: Thesis Tab – Student Profile</w:t>
        </w:r>
        <w:r w:rsidR="008C4875">
          <w:rPr>
            <w:noProof/>
            <w:webHidden/>
          </w:rPr>
          <w:tab/>
        </w:r>
        <w:r w:rsidR="008C4875">
          <w:rPr>
            <w:noProof/>
            <w:webHidden/>
          </w:rPr>
          <w:fldChar w:fldCharType="begin"/>
        </w:r>
        <w:r w:rsidR="008C4875">
          <w:rPr>
            <w:noProof/>
            <w:webHidden/>
          </w:rPr>
          <w:instrText xml:space="preserve"> PAGEREF _Toc436661077 \h </w:instrText>
        </w:r>
        <w:r w:rsidR="008C4875">
          <w:rPr>
            <w:noProof/>
            <w:webHidden/>
          </w:rPr>
        </w:r>
        <w:r w:rsidR="008C4875">
          <w:rPr>
            <w:noProof/>
            <w:webHidden/>
          </w:rPr>
          <w:fldChar w:fldCharType="separate"/>
        </w:r>
        <w:r>
          <w:rPr>
            <w:noProof/>
            <w:webHidden/>
          </w:rPr>
          <w:t>22</w:t>
        </w:r>
        <w:r w:rsidR="008C4875">
          <w:rPr>
            <w:noProof/>
            <w:webHidden/>
          </w:rPr>
          <w:fldChar w:fldCharType="end"/>
        </w:r>
      </w:hyperlink>
    </w:p>
    <w:p w:rsidR="008C4875" w:rsidRDefault="00DC5B57">
      <w:pPr>
        <w:pStyle w:val="TableofFigures"/>
        <w:tabs>
          <w:tab w:val="right" w:leader="dot" w:pos="9017"/>
        </w:tabs>
        <w:rPr>
          <w:rFonts w:asciiTheme="minorHAnsi" w:eastAsiaTheme="minorEastAsia" w:hAnsiTheme="minorHAnsi" w:cstheme="minorBidi"/>
          <w:noProof/>
          <w:sz w:val="22"/>
          <w:lang w:val="en-MY" w:eastAsia="en-MY"/>
        </w:rPr>
      </w:pPr>
      <w:hyperlink w:anchor="_Toc436661078" w:history="1">
        <w:r w:rsidR="008C4875" w:rsidRPr="00390E5C">
          <w:rPr>
            <w:rStyle w:val="Hyperlink"/>
            <w:noProof/>
          </w:rPr>
          <w:t>Figure 19: Thesis Tab - List of Supervisor / Co-Supervisor</w:t>
        </w:r>
        <w:r w:rsidR="008C4875">
          <w:rPr>
            <w:noProof/>
            <w:webHidden/>
          </w:rPr>
          <w:tab/>
        </w:r>
        <w:r w:rsidR="008C4875">
          <w:rPr>
            <w:noProof/>
            <w:webHidden/>
          </w:rPr>
          <w:fldChar w:fldCharType="begin"/>
        </w:r>
        <w:r w:rsidR="008C4875">
          <w:rPr>
            <w:noProof/>
            <w:webHidden/>
          </w:rPr>
          <w:instrText xml:space="preserve"> PAGEREF _Toc436661078 \h </w:instrText>
        </w:r>
        <w:r w:rsidR="008C4875">
          <w:rPr>
            <w:noProof/>
            <w:webHidden/>
          </w:rPr>
        </w:r>
        <w:r w:rsidR="008C4875">
          <w:rPr>
            <w:noProof/>
            <w:webHidden/>
          </w:rPr>
          <w:fldChar w:fldCharType="separate"/>
        </w:r>
        <w:r>
          <w:rPr>
            <w:noProof/>
            <w:webHidden/>
          </w:rPr>
          <w:t>23</w:t>
        </w:r>
        <w:r w:rsidR="008C4875">
          <w:rPr>
            <w:noProof/>
            <w:webHidden/>
          </w:rPr>
          <w:fldChar w:fldCharType="end"/>
        </w:r>
      </w:hyperlink>
    </w:p>
    <w:p w:rsidR="008C4875" w:rsidRDefault="00DC5B57">
      <w:pPr>
        <w:pStyle w:val="TableofFigures"/>
        <w:tabs>
          <w:tab w:val="right" w:leader="dot" w:pos="9017"/>
        </w:tabs>
        <w:rPr>
          <w:rFonts w:asciiTheme="minorHAnsi" w:eastAsiaTheme="minorEastAsia" w:hAnsiTheme="minorHAnsi" w:cstheme="minorBidi"/>
          <w:noProof/>
          <w:sz w:val="22"/>
          <w:lang w:val="en-MY" w:eastAsia="en-MY"/>
        </w:rPr>
      </w:pPr>
      <w:hyperlink w:anchor="_Toc436661079" w:history="1">
        <w:r w:rsidR="008C4875" w:rsidRPr="00390E5C">
          <w:rPr>
            <w:rStyle w:val="Hyperlink"/>
            <w:noProof/>
          </w:rPr>
          <w:t>Figure 20: Thesis Tab - Subject Taken</w:t>
        </w:r>
        <w:r w:rsidR="008C4875">
          <w:rPr>
            <w:noProof/>
            <w:webHidden/>
          </w:rPr>
          <w:tab/>
        </w:r>
        <w:r w:rsidR="008C4875">
          <w:rPr>
            <w:noProof/>
            <w:webHidden/>
          </w:rPr>
          <w:fldChar w:fldCharType="begin"/>
        </w:r>
        <w:r w:rsidR="008C4875">
          <w:rPr>
            <w:noProof/>
            <w:webHidden/>
          </w:rPr>
          <w:instrText xml:space="preserve"> PAGEREF _Toc436661079 \h </w:instrText>
        </w:r>
        <w:r w:rsidR="008C4875">
          <w:rPr>
            <w:noProof/>
            <w:webHidden/>
          </w:rPr>
        </w:r>
        <w:r w:rsidR="008C4875">
          <w:rPr>
            <w:noProof/>
            <w:webHidden/>
          </w:rPr>
          <w:fldChar w:fldCharType="separate"/>
        </w:r>
        <w:r>
          <w:rPr>
            <w:noProof/>
            <w:webHidden/>
          </w:rPr>
          <w:t>24</w:t>
        </w:r>
        <w:r w:rsidR="008C4875">
          <w:rPr>
            <w:noProof/>
            <w:webHidden/>
          </w:rPr>
          <w:fldChar w:fldCharType="end"/>
        </w:r>
      </w:hyperlink>
    </w:p>
    <w:p w:rsidR="008C4875" w:rsidRDefault="00DC5B57">
      <w:pPr>
        <w:pStyle w:val="TableofFigures"/>
        <w:tabs>
          <w:tab w:val="right" w:leader="dot" w:pos="9017"/>
        </w:tabs>
        <w:rPr>
          <w:rFonts w:asciiTheme="minorHAnsi" w:eastAsiaTheme="minorEastAsia" w:hAnsiTheme="minorHAnsi" w:cstheme="minorBidi"/>
          <w:noProof/>
          <w:sz w:val="22"/>
          <w:lang w:val="en-MY" w:eastAsia="en-MY"/>
        </w:rPr>
      </w:pPr>
      <w:hyperlink w:anchor="_Toc436661080" w:history="1">
        <w:r w:rsidR="008C4875" w:rsidRPr="00390E5C">
          <w:rPr>
            <w:rStyle w:val="Hyperlink"/>
            <w:noProof/>
          </w:rPr>
          <w:t>Figure 21: Thesis Tab – Thesis History</w:t>
        </w:r>
        <w:r w:rsidR="008C4875">
          <w:rPr>
            <w:noProof/>
            <w:webHidden/>
          </w:rPr>
          <w:tab/>
        </w:r>
        <w:r w:rsidR="008C4875">
          <w:rPr>
            <w:noProof/>
            <w:webHidden/>
          </w:rPr>
          <w:fldChar w:fldCharType="begin"/>
        </w:r>
        <w:r w:rsidR="008C4875">
          <w:rPr>
            <w:noProof/>
            <w:webHidden/>
          </w:rPr>
          <w:instrText xml:space="preserve"> PAGEREF _Toc436661080 \h </w:instrText>
        </w:r>
        <w:r w:rsidR="008C4875">
          <w:rPr>
            <w:noProof/>
            <w:webHidden/>
          </w:rPr>
        </w:r>
        <w:r w:rsidR="008C4875">
          <w:rPr>
            <w:noProof/>
            <w:webHidden/>
          </w:rPr>
          <w:fldChar w:fldCharType="separate"/>
        </w:r>
        <w:r>
          <w:rPr>
            <w:noProof/>
            <w:webHidden/>
          </w:rPr>
          <w:t>25</w:t>
        </w:r>
        <w:r w:rsidR="008C4875">
          <w:rPr>
            <w:noProof/>
            <w:webHidden/>
          </w:rPr>
          <w:fldChar w:fldCharType="end"/>
        </w:r>
      </w:hyperlink>
    </w:p>
    <w:p w:rsidR="008C4875" w:rsidRDefault="00DC5B57">
      <w:pPr>
        <w:pStyle w:val="TableofFigures"/>
        <w:tabs>
          <w:tab w:val="right" w:leader="dot" w:pos="9017"/>
        </w:tabs>
        <w:rPr>
          <w:rFonts w:asciiTheme="minorHAnsi" w:eastAsiaTheme="minorEastAsia" w:hAnsiTheme="minorHAnsi" w:cstheme="minorBidi"/>
          <w:noProof/>
          <w:sz w:val="22"/>
          <w:lang w:val="en-MY" w:eastAsia="en-MY"/>
        </w:rPr>
      </w:pPr>
      <w:hyperlink w:anchor="_Toc436661081" w:history="1">
        <w:r w:rsidR="008C4875" w:rsidRPr="00390E5C">
          <w:rPr>
            <w:rStyle w:val="Hyperlink"/>
            <w:noProof/>
          </w:rPr>
          <w:t>Figure 22: List Monthly Progress Report</w:t>
        </w:r>
        <w:r w:rsidR="008C4875">
          <w:rPr>
            <w:noProof/>
            <w:webHidden/>
          </w:rPr>
          <w:tab/>
        </w:r>
        <w:r w:rsidR="008C4875">
          <w:rPr>
            <w:noProof/>
            <w:webHidden/>
          </w:rPr>
          <w:fldChar w:fldCharType="begin"/>
        </w:r>
        <w:r w:rsidR="008C4875">
          <w:rPr>
            <w:noProof/>
            <w:webHidden/>
          </w:rPr>
          <w:instrText xml:space="preserve"> PAGEREF _Toc436661081 \h </w:instrText>
        </w:r>
        <w:r w:rsidR="008C4875">
          <w:rPr>
            <w:noProof/>
            <w:webHidden/>
          </w:rPr>
        </w:r>
        <w:r w:rsidR="008C4875">
          <w:rPr>
            <w:noProof/>
            <w:webHidden/>
          </w:rPr>
          <w:fldChar w:fldCharType="separate"/>
        </w:r>
        <w:r>
          <w:rPr>
            <w:noProof/>
            <w:webHidden/>
          </w:rPr>
          <w:t>26</w:t>
        </w:r>
        <w:r w:rsidR="008C4875">
          <w:rPr>
            <w:noProof/>
            <w:webHidden/>
          </w:rPr>
          <w:fldChar w:fldCharType="end"/>
        </w:r>
      </w:hyperlink>
    </w:p>
    <w:p w:rsidR="008C4875" w:rsidRDefault="00DC5B57">
      <w:pPr>
        <w:pStyle w:val="TableofFigures"/>
        <w:tabs>
          <w:tab w:val="right" w:leader="dot" w:pos="9017"/>
        </w:tabs>
        <w:rPr>
          <w:rFonts w:asciiTheme="minorHAnsi" w:eastAsiaTheme="minorEastAsia" w:hAnsiTheme="minorHAnsi" w:cstheme="minorBidi"/>
          <w:noProof/>
          <w:sz w:val="22"/>
          <w:lang w:val="en-MY" w:eastAsia="en-MY"/>
        </w:rPr>
      </w:pPr>
      <w:hyperlink w:anchor="_Toc436661082" w:history="1">
        <w:r w:rsidR="008C4875" w:rsidRPr="00390E5C">
          <w:rPr>
            <w:rStyle w:val="Hyperlink"/>
            <w:noProof/>
          </w:rPr>
          <w:t>Figure 23: Verify Amendment</w:t>
        </w:r>
        <w:r w:rsidR="008C4875">
          <w:rPr>
            <w:noProof/>
            <w:webHidden/>
          </w:rPr>
          <w:tab/>
        </w:r>
        <w:r w:rsidR="008C4875">
          <w:rPr>
            <w:noProof/>
            <w:webHidden/>
          </w:rPr>
          <w:fldChar w:fldCharType="begin"/>
        </w:r>
        <w:r w:rsidR="008C4875">
          <w:rPr>
            <w:noProof/>
            <w:webHidden/>
          </w:rPr>
          <w:instrText xml:space="preserve"> PAGEREF _Toc436661082 \h </w:instrText>
        </w:r>
        <w:r w:rsidR="008C4875">
          <w:rPr>
            <w:noProof/>
            <w:webHidden/>
          </w:rPr>
        </w:r>
        <w:r w:rsidR="008C4875">
          <w:rPr>
            <w:noProof/>
            <w:webHidden/>
          </w:rPr>
          <w:fldChar w:fldCharType="separate"/>
        </w:r>
        <w:r>
          <w:rPr>
            <w:noProof/>
            <w:webHidden/>
          </w:rPr>
          <w:t>29</w:t>
        </w:r>
        <w:r w:rsidR="008C4875">
          <w:rPr>
            <w:noProof/>
            <w:webHidden/>
          </w:rPr>
          <w:fldChar w:fldCharType="end"/>
        </w:r>
      </w:hyperlink>
    </w:p>
    <w:p w:rsidR="008C4875" w:rsidRDefault="00DC5B57">
      <w:pPr>
        <w:pStyle w:val="TableofFigures"/>
        <w:tabs>
          <w:tab w:val="right" w:leader="dot" w:pos="9017"/>
        </w:tabs>
        <w:rPr>
          <w:rFonts w:asciiTheme="minorHAnsi" w:eastAsiaTheme="minorEastAsia" w:hAnsiTheme="minorHAnsi" w:cstheme="minorBidi"/>
          <w:noProof/>
          <w:sz w:val="22"/>
          <w:lang w:val="en-MY" w:eastAsia="en-MY"/>
        </w:rPr>
      </w:pPr>
      <w:hyperlink w:anchor="_Toc436661083" w:history="1">
        <w:r w:rsidR="008C4875" w:rsidRPr="00390E5C">
          <w:rPr>
            <w:rStyle w:val="Hyperlink"/>
            <w:noProof/>
          </w:rPr>
          <w:t>Figure 24: Amendment Review</w:t>
        </w:r>
        <w:r w:rsidR="008C4875">
          <w:rPr>
            <w:noProof/>
            <w:webHidden/>
          </w:rPr>
          <w:tab/>
        </w:r>
        <w:r w:rsidR="008C4875">
          <w:rPr>
            <w:noProof/>
            <w:webHidden/>
          </w:rPr>
          <w:fldChar w:fldCharType="begin"/>
        </w:r>
        <w:r w:rsidR="008C4875">
          <w:rPr>
            <w:noProof/>
            <w:webHidden/>
          </w:rPr>
          <w:instrText xml:space="preserve"> PAGEREF _Toc436661083 \h </w:instrText>
        </w:r>
        <w:r w:rsidR="008C4875">
          <w:rPr>
            <w:noProof/>
            <w:webHidden/>
          </w:rPr>
        </w:r>
        <w:r w:rsidR="008C4875">
          <w:rPr>
            <w:noProof/>
            <w:webHidden/>
          </w:rPr>
          <w:fldChar w:fldCharType="separate"/>
        </w:r>
        <w:r>
          <w:rPr>
            <w:noProof/>
            <w:webHidden/>
          </w:rPr>
          <w:t>31</w:t>
        </w:r>
        <w:r w:rsidR="008C4875">
          <w:rPr>
            <w:noProof/>
            <w:webHidden/>
          </w:rPr>
          <w:fldChar w:fldCharType="end"/>
        </w:r>
      </w:hyperlink>
    </w:p>
    <w:p w:rsidR="008C4875" w:rsidRDefault="00DC5B57">
      <w:pPr>
        <w:pStyle w:val="TableofFigures"/>
        <w:tabs>
          <w:tab w:val="right" w:leader="dot" w:pos="9017"/>
        </w:tabs>
        <w:rPr>
          <w:rFonts w:asciiTheme="minorHAnsi" w:eastAsiaTheme="minorEastAsia" w:hAnsiTheme="minorHAnsi" w:cstheme="minorBidi"/>
          <w:noProof/>
          <w:sz w:val="22"/>
          <w:lang w:val="en-MY" w:eastAsia="en-MY"/>
        </w:rPr>
      </w:pPr>
      <w:hyperlink w:anchor="_Toc436661084" w:history="1">
        <w:r w:rsidR="008C4875" w:rsidRPr="00390E5C">
          <w:rPr>
            <w:rStyle w:val="Hyperlink"/>
            <w:noProof/>
          </w:rPr>
          <w:t>Figure 25: Appeal Request</w:t>
        </w:r>
        <w:r w:rsidR="008C4875">
          <w:rPr>
            <w:noProof/>
            <w:webHidden/>
          </w:rPr>
          <w:tab/>
        </w:r>
        <w:r w:rsidR="008C4875">
          <w:rPr>
            <w:noProof/>
            <w:webHidden/>
          </w:rPr>
          <w:fldChar w:fldCharType="begin"/>
        </w:r>
        <w:r w:rsidR="008C4875">
          <w:rPr>
            <w:noProof/>
            <w:webHidden/>
          </w:rPr>
          <w:instrText xml:space="preserve"> PAGEREF _Toc436661084 \h </w:instrText>
        </w:r>
        <w:r w:rsidR="008C4875">
          <w:rPr>
            <w:noProof/>
            <w:webHidden/>
          </w:rPr>
        </w:r>
        <w:r w:rsidR="008C4875">
          <w:rPr>
            <w:noProof/>
            <w:webHidden/>
          </w:rPr>
          <w:fldChar w:fldCharType="separate"/>
        </w:r>
        <w:r>
          <w:rPr>
            <w:noProof/>
            <w:webHidden/>
          </w:rPr>
          <w:t>33</w:t>
        </w:r>
        <w:r w:rsidR="008C4875">
          <w:rPr>
            <w:noProof/>
            <w:webHidden/>
          </w:rPr>
          <w:fldChar w:fldCharType="end"/>
        </w:r>
      </w:hyperlink>
    </w:p>
    <w:p w:rsidR="008C4875" w:rsidRDefault="00DC5B57">
      <w:pPr>
        <w:pStyle w:val="TableofFigures"/>
        <w:tabs>
          <w:tab w:val="right" w:leader="dot" w:pos="9017"/>
        </w:tabs>
        <w:rPr>
          <w:rFonts w:asciiTheme="minorHAnsi" w:eastAsiaTheme="minorEastAsia" w:hAnsiTheme="minorHAnsi" w:cstheme="minorBidi"/>
          <w:noProof/>
          <w:sz w:val="22"/>
          <w:lang w:val="en-MY" w:eastAsia="en-MY"/>
        </w:rPr>
      </w:pPr>
      <w:hyperlink w:anchor="_Toc436661085" w:history="1">
        <w:r w:rsidR="008C4875" w:rsidRPr="00390E5C">
          <w:rPr>
            <w:rStyle w:val="Hyperlink"/>
            <w:noProof/>
          </w:rPr>
          <w:t>Figure 26: List of Amendment Result</w:t>
        </w:r>
        <w:r w:rsidR="008C4875">
          <w:rPr>
            <w:noProof/>
            <w:webHidden/>
          </w:rPr>
          <w:tab/>
        </w:r>
        <w:r w:rsidR="008C4875">
          <w:rPr>
            <w:noProof/>
            <w:webHidden/>
          </w:rPr>
          <w:fldChar w:fldCharType="begin"/>
        </w:r>
        <w:r w:rsidR="008C4875">
          <w:rPr>
            <w:noProof/>
            <w:webHidden/>
          </w:rPr>
          <w:instrText xml:space="preserve"> PAGEREF _Toc436661085 \h </w:instrText>
        </w:r>
        <w:r w:rsidR="008C4875">
          <w:rPr>
            <w:noProof/>
            <w:webHidden/>
          </w:rPr>
        </w:r>
        <w:r w:rsidR="008C4875">
          <w:rPr>
            <w:noProof/>
            <w:webHidden/>
          </w:rPr>
          <w:fldChar w:fldCharType="separate"/>
        </w:r>
        <w:r>
          <w:rPr>
            <w:noProof/>
            <w:webHidden/>
          </w:rPr>
          <w:t>34</w:t>
        </w:r>
        <w:r w:rsidR="008C4875">
          <w:rPr>
            <w:noProof/>
            <w:webHidden/>
          </w:rPr>
          <w:fldChar w:fldCharType="end"/>
        </w:r>
      </w:hyperlink>
    </w:p>
    <w:p w:rsidR="008C4875" w:rsidRDefault="00DC5B57">
      <w:pPr>
        <w:pStyle w:val="TableofFigures"/>
        <w:tabs>
          <w:tab w:val="right" w:leader="dot" w:pos="9017"/>
        </w:tabs>
        <w:rPr>
          <w:rFonts w:asciiTheme="minorHAnsi" w:eastAsiaTheme="minorEastAsia" w:hAnsiTheme="minorHAnsi" w:cstheme="minorBidi"/>
          <w:noProof/>
          <w:sz w:val="22"/>
          <w:lang w:val="en-MY" w:eastAsia="en-MY"/>
        </w:rPr>
      </w:pPr>
      <w:hyperlink w:anchor="_Toc436661086" w:history="1">
        <w:r w:rsidR="008C4875" w:rsidRPr="00390E5C">
          <w:rPr>
            <w:rStyle w:val="Hyperlink"/>
            <w:noProof/>
          </w:rPr>
          <w:t>Figure 27: Assign Evaluation Panel</w:t>
        </w:r>
        <w:r w:rsidR="008C4875">
          <w:rPr>
            <w:noProof/>
            <w:webHidden/>
          </w:rPr>
          <w:tab/>
        </w:r>
        <w:r w:rsidR="008C4875">
          <w:rPr>
            <w:noProof/>
            <w:webHidden/>
          </w:rPr>
          <w:fldChar w:fldCharType="begin"/>
        </w:r>
        <w:r w:rsidR="008C4875">
          <w:rPr>
            <w:noProof/>
            <w:webHidden/>
          </w:rPr>
          <w:instrText xml:space="preserve"> PAGEREF _Toc436661086 \h </w:instrText>
        </w:r>
        <w:r w:rsidR="008C4875">
          <w:rPr>
            <w:noProof/>
            <w:webHidden/>
          </w:rPr>
        </w:r>
        <w:r w:rsidR="008C4875">
          <w:rPr>
            <w:noProof/>
            <w:webHidden/>
          </w:rPr>
          <w:fldChar w:fldCharType="separate"/>
        </w:r>
        <w:r>
          <w:rPr>
            <w:noProof/>
            <w:webHidden/>
          </w:rPr>
          <w:t>37</w:t>
        </w:r>
        <w:r w:rsidR="008C4875">
          <w:rPr>
            <w:noProof/>
            <w:webHidden/>
          </w:rPr>
          <w:fldChar w:fldCharType="end"/>
        </w:r>
      </w:hyperlink>
    </w:p>
    <w:p w:rsidR="008C4875" w:rsidRDefault="00DC5B57">
      <w:pPr>
        <w:pStyle w:val="TableofFigures"/>
        <w:tabs>
          <w:tab w:val="right" w:leader="dot" w:pos="9017"/>
        </w:tabs>
        <w:rPr>
          <w:rFonts w:asciiTheme="minorHAnsi" w:eastAsiaTheme="minorEastAsia" w:hAnsiTheme="minorHAnsi" w:cstheme="minorBidi"/>
          <w:noProof/>
          <w:sz w:val="22"/>
          <w:lang w:val="en-MY" w:eastAsia="en-MY"/>
        </w:rPr>
      </w:pPr>
      <w:hyperlink w:anchor="_Toc436661087" w:history="1">
        <w:r w:rsidR="008C4875" w:rsidRPr="00390E5C">
          <w:rPr>
            <w:rStyle w:val="Hyperlink"/>
            <w:noProof/>
          </w:rPr>
          <w:t>Figure 28: Schedule Evaluation Session</w:t>
        </w:r>
        <w:r w:rsidR="008C4875">
          <w:rPr>
            <w:noProof/>
            <w:webHidden/>
          </w:rPr>
          <w:tab/>
        </w:r>
        <w:r w:rsidR="008C4875">
          <w:rPr>
            <w:noProof/>
            <w:webHidden/>
          </w:rPr>
          <w:fldChar w:fldCharType="begin"/>
        </w:r>
        <w:r w:rsidR="008C4875">
          <w:rPr>
            <w:noProof/>
            <w:webHidden/>
          </w:rPr>
          <w:instrText xml:space="preserve"> PAGEREF _Toc436661087 \h </w:instrText>
        </w:r>
        <w:r w:rsidR="008C4875">
          <w:rPr>
            <w:noProof/>
            <w:webHidden/>
          </w:rPr>
        </w:r>
        <w:r w:rsidR="008C4875">
          <w:rPr>
            <w:noProof/>
            <w:webHidden/>
          </w:rPr>
          <w:fldChar w:fldCharType="separate"/>
        </w:r>
        <w:r>
          <w:rPr>
            <w:noProof/>
            <w:webHidden/>
          </w:rPr>
          <w:t>40</w:t>
        </w:r>
        <w:r w:rsidR="008C4875">
          <w:rPr>
            <w:noProof/>
            <w:webHidden/>
          </w:rPr>
          <w:fldChar w:fldCharType="end"/>
        </w:r>
      </w:hyperlink>
    </w:p>
    <w:p w:rsidR="008C4875" w:rsidRDefault="00DC5B57">
      <w:pPr>
        <w:pStyle w:val="TableofFigures"/>
        <w:tabs>
          <w:tab w:val="right" w:leader="dot" w:pos="9017"/>
        </w:tabs>
        <w:rPr>
          <w:rFonts w:asciiTheme="minorHAnsi" w:eastAsiaTheme="minorEastAsia" w:hAnsiTheme="minorHAnsi" w:cstheme="minorBidi"/>
          <w:noProof/>
          <w:sz w:val="22"/>
          <w:lang w:val="en-MY" w:eastAsia="en-MY"/>
        </w:rPr>
      </w:pPr>
      <w:hyperlink w:anchor="_Toc436661088" w:history="1">
        <w:r w:rsidR="008C4875" w:rsidRPr="00390E5C">
          <w:rPr>
            <w:rStyle w:val="Hyperlink"/>
            <w:noProof/>
          </w:rPr>
          <w:t>Figure 29: Administration Tab – Reviewer Feedback Approval</w:t>
        </w:r>
        <w:r w:rsidR="008C4875">
          <w:rPr>
            <w:noProof/>
            <w:webHidden/>
          </w:rPr>
          <w:tab/>
        </w:r>
        <w:r w:rsidR="008C4875">
          <w:rPr>
            <w:noProof/>
            <w:webHidden/>
          </w:rPr>
          <w:fldChar w:fldCharType="begin"/>
        </w:r>
        <w:r w:rsidR="008C4875">
          <w:rPr>
            <w:noProof/>
            <w:webHidden/>
          </w:rPr>
          <w:instrText xml:space="preserve"> PAGEREF _Toc436661088 \h </w:instrText>
        </w:r>
        <w:r w:rsidR="008C4875">
          <w:rPr>
            <w:noProof/>
            <w:webHidden/>
          </w:rPr>
        </w:r>
        <w:r w:rsidR="008C4875">
          <w:rPr>
            <w:noProof/>
            <w:webHidden/>
          </w:rPr>
          <w:fldChar w:fldCharType="separate"/>
        </w:r>
        <w:r>
          <w:rPr>
            <w:noProof/>
            <w:webHidden/>
          </w:rPr>
          <w:t>43</w:t>
        </w:r>
        <w:r w:rsidR="008C4875">
          <w:rPr>
            <w:noProof/>
            <w:webHidden/>
          </w:rPr>
          <w:fldChar w:fldCharType="end"/>
        </w:r>
      </w:hyperlink>
    </w:p>
    <w:p w:rsidR="008C4875" w:rsidRDefault="00DC5B57">
      <w:pPr>
        <w:pStyle w:val="TableofFigures"/>
        <w:tabs>
          <w:tab w:val="right" w:leader="dot" w:pos="9017"/>
        </w:tabs>
        <w:rPr>
          <w:rFonts w:asciiTheme="minorHAnsi" w:eastAsiaTheme="minorEastAsia" w:hAnsiTheme="minorHAnsi" w:cstheme="minorBidi"/>
          <w:noProof/>
          <w:sz w:val="22"/>
          <w:lang w:val="en-MY" w:eastAsia="en-MY"/>
        </w:rPr>
      </w:pPr>
      <w:hyperlink w:anchor="_Toc436661089" w:history="1">
        <w:r w:rsidR="008C4875" w:rsidRPr="00390E5C">
          <w:rPr>
            <w:rStyle w:val="Hyperlink"/>
            <w:noProof/>
          </w:rPr>
          <w:t>Figure 30: Feedback Extension Approval</w:t>
        </w:r>
        <w:r w:rsidR="008C4875">
          <w:rPr>
            <w:noProof/>
            <w:webHidden/>
          </w:rPr>
          <w:tab/>
        </w:r>
        <w:r w:rsidR="008C4875">
          <w:rPr>
            <w:noProof/>
            <w:webHidden/>
          </w:rPr>
          <w:fldChar w:fldCharType="begin"/>
        </w:r>
        <w:r w:rsidR="008C4875">
          <w:rPr>
            <w:noProof/>
            <w:webHidden/>
          </w:rPr>
          <w:instrText xml:space="preserve"> PAGEREF _Toc436661089 \h </w:instrText>
        </w:r>
        <w:r w:rsidR="008C4875">
          <w:rPr>
            <w:noProof/>
            <w:webHidden/>
          </w:rPr>
        </w:r>
        <w:r w:rsidR="008C4875">
          <w:rPr>
            <w:noProof/>
            <w:webHidden/>
          </w:rPr>
          <w:fldChar w:fldCharType="separate"/>
        </w:r>
        <w:r>
          <w:rPr>
            <w:noProof/>
            <w:webHidden/>
          </w:rPr>
          <w:t>44</w:t>
        </w:r>
        <w:r w:rsidR="008C4875">
          <w:rPr>
            <w:noProof/>
            <w:webHidden/>
          </w:rPr>
          <w:fldChar w:fldCharType="end"/>
        </w:r>
      </w:hyperlink>
    </w:p>
    <w:p w:rsidR="008C4875" w:rsidRDefault="00DC5B57">
      <w:pPr>
        <w:pStyle w:val="TableofFigures"/>
        <w:tabs>
          <w:tab w:val="right" w:leader="dot" w:pos="9017"/>
        </w:tabs>
        <w:rPr>
          <w:rFonts w:asciiTheme="minorHAnsi" w:eastAsiaTheme="minorEastAsia" w:hAnsiTheme="minorHAnsi" w:cstheme="minorBidi"/>
          <w:noProof/>
          <w:sz w:val="22"/>
          <w:lang w:val="en-MY" w:eastAsia="en-MY"/>
        </w:rPr>
      </w:pPr>
      <w:hyperlink w:anchor="_Toc436661090" w:history="1">
        <w:r w:rsidR="008C4875" w:rsidRPr="00390E5C">
          <w:rPr>
            <w:rStyle w:val="Hyperlink"/>
            <w:noProof/>
          </w:rPr>
          <w:t>Figure 31: Unassign Supervisor</w:t>
        </w:r>
        <w:r w:rsidR="008C4875">
          <w:rPr>
            <w:noProof/>
            <w:webHidden/>
          </w:rPr>
          <w:tab/>
        </w:r>
        <w:r w:rsidR="008C4875">
          <w:rPr>
            <w:noProof/>
            <w:webHidden/>
          </w:rPr>
          <w:fldChar w:fldCharType="begin"/>
        </w:r>
        <w:r w:rsidR="008C4875">
          <w:rPr>
            <w:noProof/>
            <w:webHidden/>
          </w:rPr>
          <w:instrText xml:space="preserve"> PAGEREF _Toc436661090 \h </w:instrText>
        </w:r>
        <w:r w:rsidR="008C4875">
          <w:rPr>
            <w:noProof/>
            <w:webHidden/>
          </w:rPr>
        </w:r>
        <w:r w:rsidR="008C4875">
          <w:rPr>
            <w:noProof/>
            <w:webHidden/>
          </w:rPr>
          <w:fldChar w:fldCharType="separate"/>
        </w:r>
        <w:r>
          <w:rPr>
            <w:noProof/>
            <w:webHidden/>
          </w:rPr>
          <w:t>47</w:t>
        </w:r>
        <w:r w:rsidR="008C4875">
          <w:rPr>
            <w:noProof/>
            <w:webHidden/>
          </w:rPr>
          <w:fldChar w:fldCharType="end"/>
        </w:r>
      </w:hyperlink>
    </w:p>
    <w:p w:rsidR="008C4875" w:rsidRDefault="00DC5B57">
      <w:pPr>
        <w:pStyle w:val="TableofFigures"/>
        <w:tabs>
          <w:tab w:val="right" w:leader="dot" w:pos="9017"/>
        </w:tabs>
        <w:rPr>
          <w:rFonts w:asciiTheme="minorHAnsi" w:eastAsiaTheme="minorEastAsia" w:hAnsiTheme="minorHAnsi" w:cstheme="minorBidi"/>
          <w:noProof/>
          <w:sz w:val="22"/>
          <w:lang w:val="en-MY" w:eastAsia="en-MY"/>
        </w:rPr>
      </w:pPr>
      <w:hyperlink w:anchor="_Toc436661091" w:history="1">
        <w:r w:rsidR="008C4875" w:rsidRPr="00390E5C">
          <w:rPr>
            <w:rStyle w:val="Hyperlink"/>
            <w:noProof/>
          </w:rPr>
          <w:t>Figure 32: Administration Tab – Proposal Confirmation</w:t>
        </w:r>
        <w:r w:rsidR="008C4875">
          <w:rPr>
            <w:noProof/>
            <w:webHidden/>
          </w:rPr>
          <w:tab/>
        </w:r>
        <w:r w:rsidR="008C4875">
          <w:rPr>
            <w:noProof/>
            <w:webHidden/>
          </w:rPr>
          <w:fldChar w:fldCharType="begin"/>
        </w:r>
        <w:r w:rsidR="008C4875">
          <w:rPr>
            <w:noProof/>
            <w:webHidden/>
          </w:rPr>
          <w:instrText xml:space="preserve"> PAGEREF _Toc436661091 \h </w:instrText>
        </w:r>
        <w:r w:rsidR="008C4875">
          <w:rPr>
            <w:noProof/>
            <w:webHidden/>
          </w:rPr>
        </w:r>
        <w:r w:rsidR="008C4875">
          <w:rPr>
            <w:noProof/>
            <w:webHidden/>
          </w:rPr>
          <w:fldChar w:fldCharType="separate"/>
        </w:r>
        <w:r>
          <w:rPr>
            <w:noProof/>
            <w:webHidden/>
          </w:rPr>
          <w:t>50</w:t>
        </w:r>
        <w:r w:rsidR="008C4875">
          <w:rPr>
            <w:noProof/>
            <w:webHidden/>
          </w:rPr>
          <w:fldChar w:fldCharType="end"/>
        </w:r>
      </w:hyperlink>
    </w:p>
    <w:p w:rsidR="008C4875" w:rsidRDefault="00DC5B57">
      <w:pPr>
        <w:pStyle w:val="TableofFigures"/>
        <w:tabs>
          <w:tab w:val="right" w:leader="dot" w:pos="9017"/>
        </w:tabs>
        <w:rPr>
          <w:rFonts w:asciiTheme="minorHAnsi" w:eastAsiaTheme="minorEastAsia" w:hAnsiTheme="minorHAnsi" w:cstheme="minorBidi"/>
          <w:noProof/>
          <w:sz w:val="22"/>
          <w:lang w:val="en-MY" w:eastAsia="en-MY"/>
        </w:rPr>
      </w:pPr>
      <w:hyperlink w:anchor="_Toc436661092" w:history="1">
        <w:r w:rsidR="008C4875" w:rsidRPr="00390E5C">
          <w:rPr>
            <w:rStyle w:val="Hyperlink"/>
            <w:noProof/>
          </w:rPr>
          <w:t>Figure 33: Administration Tab – Proposal Cancellation</w:t>
        </w:r>
        <w:r w:rsidR="008C4875">
          <w:rPr>
            <w:noProof/>
            <w:webHidden/>
          </w:rPr>
          <w:tab/>
        </w:r>
        <w:r w:rsidR="008C4875">
          <w:rPr>
            <w:noProof/>
            <w:webHidden/>
          </w:rPr>
          <w:fldChar w:fldCharType="begin"/>
        </w:r>
        <w:r w:rsidR="008C4875">
          <w:rPr>
            <w:noProof/>
            <w:webHidden/>
          </w:rPr>
          <w:instrText xml:space="preserve"> PAGEREF _Toc436661092 \h </w:instrText>
        </w:r>
        <w:r w:rsidR="008C4875">
          <w:rPr>
            <w:noProof/>
            <w:webHidden/>
          </w:rPr>
        </w:r>
        <w:r w:rsidR="008C4875">
          <w:rPr>
            <w:noProof/>
            <w:webHidden/>
          </w:rPr>
          <w:fldChar w:fldCharType="separate"/>
        </w:r>
        <w:r>
          <w:rPr>
            <w:noProof/>
            <w:webHidden/>
          </w:rPr>
          <w:t>53</w:t>
        </w:r>
        <w:r w:rsidR="008C4875">
          <w:rPr>
            <w:noProof/>
            <w:webHidden/>
          </w:rPr>
          <w:fldChar w:fldCharType="end"/>
        </w:r>
      </w:hyperlink>
    </w:p>
    <w:p w:rsidR="008C4875" w:rsidRDefault="00DC5B57">
      <w:pPr>
        <w:pStyle w:val="TableofFigures"/>
        <w:tabs>
          <w:tab w:val="right" w:leader="dot" w:pos="9017"/>
        </w:tabs>
        <w:rPr>
          <w:rFonts w:asciiTheme="minorHAnsi" w:eastAsiaTheme="minorEastAsia" w:hAnsiTheme="minorHAnsi" w:cstheme="minorBidi"/>
          <w:noProof/>
          <w:sz w:val="22"/>
          <w:lang w:val="en-MY" w:eastAsia="en-MY"/>
        </w:rPr>
      </w:pPr>
      <w:hyperlink w:anchor="_Toc436661093" w:history="1">
        <w:r w:rsidR="008C4875" w:rsidRPr="00390E5C">
          <w:rPr>
            <w:rStyle w:val="Hyperlink"/>
            <w:noProof/>
          </w:rPr>
          <w:t>Figure 34: Assign Reviewer</w:t>
        </w:r>
        <w:r w:rsidR="008C4875">
          <w:rPr>
            <w:noProof/>
            <w:webHidden/>
          </w:rPr>
          <w:tab/>
        </w:r>
        <w:r w:rsidR="008C4875">
          <w:rPr>
            <w:noProof/>
            <w:webHidden/>
          </w:rPr>
          <w:fldChar w:fldCharType="begin"/>
        </w:r>
        <w:r w:rsidR="008C4875">
          <w:rPr>
            <w:noProof/>
            <w:webHidden/>
          </w:rPr>
          <w:instrText xml:space="preserve"> PAGEREF _Toc436661093 \h </w:instrText>
        </w:r>
        <w:r w:rsidR="008C4875">
          <w:rPr>
            <w:noProof/>
            <w:webHidden/>
          </w:rPr>
        </w:r>
        <w:r w:rsidR="008C4875">
          <w:rPr>
            <w:noProof/>
            <w:webHidden/>
          </w:rPr>
          <w:fldChar w:fldCharType="separate"/>
        </w:r>
        <w:r>
          <w:rPr>
            <w:noProof/>
            <w:webHidden/>
          </w:rPr>
          <w:t>55</w:t>
        </w:r>
        <w:r w:rsidR="008C4875">
          <w:rPr>
            <w:noProof/>
            <w:webHidden/>
          </w:rPr>
          <w:fldChar w:fldCharType="end"/>
        </w:r>
      </w:hyperlink>
    </w:p>
    <w:p w:rsidR="008C4875" w:rsidRDefault="00DC5B57">
      <w:pPr>
        <w:pStyle w:val="TableofFigures"/>
        <w:tabs>
          <w:tab w:val="right" w:leader="dot" w:pos="9017"/>
        </w:tabs>
        <w:rPr>
          <w:rFonts w:asciiTheme="minorHAnsi" w:eastAsiaTheme="minorEastAsia" w:hAnsiTheme="minorHAnsi" w:cstheme="minorBidi"/>
          <w:noProof/>
          <w:sz w:val="22"/>
          <w:lang w:val="en-MY" w:eastAsia="en-MY"/>
        </w:rPr>
      </w:pPr>
      <w:hyperlink w:anchor="_Toc436661094" w:history="1">
        <w:r w:rsidR="008C4875" w:rsidRPr="00390E5C">
          <w:rPr>
            <w:rStyle w:val="Hyperlink"/>
            <w:noProof/>
          </w:rPr>
          <w:t>Figure 35: Assign Reviewer via Proposal Confirmation</w:t>
        </w:r>
        <w:r w:rsidR="008C4875">
          <w:rPr>
            <w:noProof/>
            <w:webHidden/>
          </w:rPr>
          <w:tab/>
        </w:r>
        <w:r w:rsidR="008C4875">
          <w:rPr>
            <w:noProof/>
            <w:webHidden/>
          </w:rPr>
          <w:fldChar w:fldCharType="begin"/>
        </w:r>
        <w:r w:rsidR="008C4875">
          <w:rPr>
            <w:noProof/>
            <w:webHidden/>
          </w:rPr>
          <w:instrText xml:space="preserve"> PAGEREF _Toc436661094 \h </w:instrText>
        </w:r>
        <w:r w:rsidR="008C4875">
          <w:rPr>
            <w:noProof/>
            <w:webHidden/>
          </w:rPr>
        </w:r>
        <w:r w:rsidR="008C4875">
          <w:rPr>
            <w:noProof/>
            <w:webHidden/>
          </w:rPr>
          <w:fldChar w:fldCharType="separate"/>
        </w:r>
        <w:r>
          <w:rPr>
            <w:noProof/>
            <w:webHidden/>
          </w:rPr>
          <w:t>57</w:t>
        </w:r>
        <w:r w:rsidR="008C4875">
          <w:rPr>
            <w:noProof/>
            <w:webHidden/>
          </w:rPr>
          <w:fldChar w:fldCharType="end"/>
        </w:r>
      </w:hyperlink>
    </w:p>
    <w:p w:rsidR="008C4875" w:rsidRDefault="00DC5B57">
      <w:pPr>
        <w:pStyle w:val="TableofFigures"/>
        <w:tabs>
          <w:tab w:val="right" w:leader="dot" w:pos="9017"/>
        </w:tabs>
        <w:rPr>
          <w:rFonts w:asciiTheme="minorHAnsi" w:eastAsiaTheme="minorEastAsia" w:hAnsiTheme="minorHAnsi" w:cstheme="minorBidi"/>
          <w:noProof/>
          <w:sz w:val="22"/>
          <w:lang w:val="en-MY" w:eastAsia="en-MY"/>
        </w:rPr>
      </w:pPr>
      <w:hyperlink w:anchor="_Toc436661095" w:history="1">
        <w:r w:rsidR="008C4875" w:rsidRPr="00390E5C">
          <w:rPr>
            <w:rStyle w:val="Hyperlink"/>
            <w:noProof/>
          </w:rPr>
          <w:t>Figure 36: Administration Tab – Assign Supervisor Page</w:t>
        </w:r>
        <w:r w:rsidR="008C4875">
          <w:rPr>
            <w:noProof/>
            <w:webHidden/>
          </w:rPr>
          <w:tab/>
        </w:r>
        <w:r w:rsidR="008C4875">
          <w:rPr>
            <w:noProof/>
            <w:webHidden/>
          </w:rPr>
          <w:fldChar w:fldCharType="begin"/>
        </w:r>
        <w:r w:rsidR="008C4875">
          <w:rPr>
            <w:noProof/>
            <w:webHidden/>
          </w:rPr>
          <w:instrText xml:space="preserve"> PAGEREF _Toc436661095 \h </w:instrText>
        </w:r>
        <w:r w:rsidR="008C4875">
          <w:rPr>
            <w:noProof/>
            <w:webHidden/>
          </w:rPr>
        </w:r>
        <w:r w:rsidR="008C4875">
          <w:rPr>
            <w:noProof/>
            <w:webHidden/>
          </w:rPr>
          <w:fldChar w:fldCharType="separate"/>
        </w:r>
        <w:r>
          <w:rPr>
            <w:noProof/>
            <w:webHidden/>
          </w:rPr>
          <w:t>61</w:t>
        </w:r>
        <w:r w:rsidR="008C4875">
          <w:rPr>
            <w:noProof/>
            <w:webHidden/>
          </w:rPr>
          <w:fldChar w:fldCharType="end"/>
        </w:r>
      </w:hyperlink>
    </w:p>
    <w:p w:rsidR="008C4875" w:rsidRDefault="00DC5B57">
      <w:pPr>
        <w:pStyle w:val="TableofFigures"/>
        <w:tabs>
          <w:tab w:val="right" w:leader="dot" w:pos="9017"/>
        </w:tabs>
        <w:rPr>
          <w:rFonts w:asciiTheme="minorHAnsi" w:eastAsiaTheme="minorEastAsia" w:hAnsiTheme="minorHAnsi" w:cstheme="minorBidi"/>
          <w:noProof/>
          <w:sz w:val="22"/>
          <w:lang w:val="en-MY" w:eastAsia="en-MY"/>
        </w:rPr>
      </w:pPr>
      <w:hyperlink w:anchor="_Toc436661096" w:history="1">
        <w:r w:rsidR="008C4875" w:rsidRPr="00390E5C">
          <w:rPr>
            <w:rStyle w:val="Hyperlink"/>
            <w:noProof/>
          </w:rPr>
          <w:t>Figure 37: Administration Tab – Assign Supervisor via Proposal Confirmation</w:t>
        </w:r>
        <w:r w:rsidR="008C4875">
          <w:rPr>
            <w:noProof/>
            <w:webHidden/>
          </w:rPr>
          <w:tab/>
        </w:r>
        <w:r w:rsidR="008C4875">
          <w:rPr>
            <w:noProof/>
            <w:webHidden/>
          </w:rPr>
          <w:fldChar w:fldCharType="begin"/>
        </w:r>
        <w:r w:rsidR="008C4875">
          <w:rPr>
            <w:noProof/>
            <w:webHidden/>
          </w:rPr>
          <w:instrText xml:space="preserve"> PAGEREF _Toc436661096 \h </w:instrText>
        </w:r>
        <w:r w:rsidR="008C4875">
          <w:rPr>
            <w:noProof/>
            <w:webHidden/>
          </w:rPr>
        </w:r>
        <w:r w:rsidR="008C4875">
          <w:rPr>
            <w:noProof/>
            <w:webHidden/>
          </w:rPr>
          <w:fldChar w:fldCharType="separate"/>
        </w:r>
        <w:r>
          <w:rPr>
            <w:noProof/>
            <w:webHidden/>
          </w:rPr>
          <w:t>63</w:t>
        </w:r>
        <w:r w:rsidR="008C4875">
          <w:rPr>
            <w:noProof/>
            <w:webHidden/>
          </w:rPr>
          <w:fldChar w:fldCharType="end"/>
        </w:r>
      </w:hyperlink>
    </w:p>
    <w:p w:rsidR="008C4875" w:rsidRDefault="00DC5B57">
      <w:pPr>
        <w:pStyle w:val="TableofFigures"/>
        <w:tabs>
          <w:tab w:val="right" w:leader="dot" w:pos="9017"/>
        </w:tabs>
        <w:rPr>
          <w:rFonts w:asciiTheme="minorHAnsi" w:eastAsiaTheme="minorEastAsia" w:hAnsiTheme="minorHAnsi" w:cstheme="minorBidi"/>
          <w:noProof/>
          <w:sz w:val="22"/>
          <w:lang w:val="en-MY" w:eastAsia="en-MY"/>
        </w:rPr>
      </w:pPr>
      <w:hyperlink w:anchor="_Toc436661097" w:history="1">
        <w:r w:rsidR="008C4875" w:rsidRPr="00390E5C">
          <w:rPr>
            <w:rStyle w:val="Hyperlink"/>
            <w:noProof/>
          </w:rPr>
          <w:t>Figure 38: Administration Tab – List of Disapproved Thesis</w:t>
        </w:r>
        <w:r w:rsidR="008C4875">
          <w:rPr>
            <w:noProof/>
            <w:webHidden/>
          </w:rPr>
          <w:tab/>
        </w:r>
        <w:r w:rsidR="008C4875">
          <w:rPr>
            <w:noProof/>
            <w:webHidden/>
          </w:rPr>
          <w:fldChar w:fldCharType="begin"/>
        </w:r>
        <w:r w:rsidR="008C4875">
          <w:rPr>
            <w:noProof/>
            <w:webHidden/>
          </w:rPr>
          <w:instrText xml:space="preserve"> PAGEREF _Toc436661097 \h </w:instrText>
        </w:r>
        <w:r w:rsidR="008C4875">
          <w:rPr>
            <w:noProof/>
            <w:webHidden/>
          </w:rPr>
        </w:r>
        <w:r w:rsidR="008C4875">
          <w:rPr>
            <w:noProof/>
            <w:webHidden/>
          </w:rPr>
          <w:fldChar w:fldCharType="separate"/>
        </w:r>
        <w:r>
          <w:rPr>
            <w:noProof/>
            <w:webHidden/>
          </w:rPr>
          <w:t>64</w:t>
        </w:r>
        <w:r w:rsidR="008C4875">
          <w:rPr>
            <w:noProof/>
            <w:webHidden/>
          </w:rPr>
          <w:fldChar w:fldCharType="end"/>
        </w:r>
      </w:hyperlink>
    </w:p>
    <w:p w:rsidR="008C4875" w:rsidRDefault="00DC5B57">
      <w:pPr>
        <w:pStyle w:val="TableofFigures"/>
        <w:tabs>
          <w:tab w:val="right" w:leader="dot" w:pos="9017"/>
        </w:tabs>
        <w:rPr>
          <w:rFonts w:asciiTheme="minorHAnsi" w:eastAsiaTheme="minorEastAsia" w:hAnsiTheme="minorHAnsi" w:cstheme="minorBidi"/>
          <w:noProof/>
          <w:sz w:val="22"/>
          <w:lang w:val="en-MY" w:eastAsia="en-MY"/>
        </w:rPr>
      </w:pPr>
      <w:hyperlink w:anchor="_Toc436661098" w:history="1">
        <w:r w:rsidR="008C4875" w:rsidRPr="00390E5C">
          <w:rPr>
            <w:rStyle w:val="Hyperlink"/>
            <w:noProof/>
          </w:rPr>
          <w:t>Figure 39: Message</w:t>
        </w:r>
        <w:r w:rsidR="008C4875">
          <w:rPr>
            <w:noProof/>
            <w:webHidden/>
          </w:rPr>
          <w:tab/>
        </w:r>
        <w:r w:rsidR="008C4875">
          <w:rPr>
            <w:noProof/>
            <w:webHidden/>
          </w:rPr>
          <w:fldChar w:fldCharType="begin"/>
        </w:r>
        <w:r w:rsidR="008C4875">
          <w:rPr>
            <w:noProof/>
            <w:webHidden/>
          </w:rPr>
          <w:instrText xml:space="preserve"> PAGEREF _Toc436661098 \h </w:instrText>
        </w:r>
        <w:r w:rsidR="008C4875">
          <w:rPr>
            <w:noProof/>
            <w:webHidden/>
          </w:rPr>
        </w:r>
        <w:r w:rsidR="008C4875">
          <w:rPr>
            <w:noProof/>
            <w:webHidden/>
          </w:rPr>
          <w:fldChar w:fldCharType="separate"/>
        </w:r>
        <w:r>
          <w:rPr>
            <w:noProof/>
            <w:webHidden/>
          </w:rPr>
          <w:t>65</w:t>
        </w:r>
        <w:r w:rsidR="008C4875">
          <w:rPr>
            <w:noProof/>
            <w:webHidden/>
          </w:rPr>
          <w:fldChar w:fldCharType="end"/>
        </w:r>
      </w:hyperlink>
    </w:p>
    <w:p w:rsidR="008C4875" w:rsidRDefault="00DC5B57">
      <w:pPr>
        <w:pStyle w:val="TableofFigures"/>
        <w:tabs>
          <w:tab w:val="right" w:leader="dot" w:pos="9017"/>
        </w:tabs>
        <w:rPr>
          <w:rFonts w:asciiTheme="minorHAnsi" w:eastAsiaTheme="minorEastAsia" w:hAnsiTheme="minorHAnsi" w:cstheme="minorBidi"/>
          <w:noProof/>
          <w:sz w:val="22"/>
          <w:lang w:val="en-MY" w:eastAsia="en-MY"/>
        </w:rPr>
      </w:pPr>
      <w:hyperlink w:anchor="_Toc436661099" w:history="1">
        <w:r w:rsidR="008C4875" w:rsidRPr="00390E5C">
          <w:rPr>
            <w:rStyle w:val="Hyperlink"/>
            <w:noProof/>
          </w:rPr>
          <w:t>Figure 40: Delete Message</w:t>
        </w:r>
        <w:r w:rsidR="008C4875">
          <w:rPr>
            <w:noProof/>
            <w:webHidden/>
          </w:rPr>
          <w:tab/>
        </w:r>
        <w:r w:rsidR="008C4875">
          <w:rPr>
            <w:noProof/>
            <w:webHidden/>
          </w:rPr>
          <w:fldChar w:fldCharType="begin"/>
        </w:r>
        <w:r w:rsidR="008C4875">
          <w:rPr>
            <w:noProof/>
            <w:webHidden/>
          </w:rPr>
          <w:instrText xml:space="preserve"> PAGEREF _Toc436661099 \h </w:instrText>
        </w:r>
        <w:r w:rsidR="008C4875">
          <w:rPr>
            <w:noProof/>
            <w:webHidden/>
          </w:rPr>
        </w:r>
        <w:r w:rsidR="008C4875">
          <w:rPr>
            <w:noProof/>
            <w:webHidden/>
          </w:rPr>
          <w:fldChar w:fldCharType="separate"/>
        </w:r>
        <w:r>
          <w:rPr>
            <w:noProof/>
            <w:webHidden/>
          </w:rPr>
          <w:t>67</w:t>
        </w:r>
        <w:r w:rsidR="008C4875">
          <w:rPr>
            <w:noProof/>
            <w:webHidden/>
          </w:rPr>
          <w:fldChar w:fldCharType="end"/>
        </w:r>
      </w:hyperlink>
    </w:p>
    <w:p w:rsidR="008C4875" w:rsidRDefault="00DC5B57">
      <w:pPr>
        <w:pStyle w:val="TableofFigures"/>
        <w:tabs>
          <w:tab w:val="right" w:leader="dot" w:pos="9017"/>
        </w:tabs>
        <w:rPr>
          <w:rFonts w:asciiTheme="minorHAnsi" w:eastAsiaTheme="minorEastAsia" w:hAnsiTheme="minorHAnsi" w:cstheme="minorBidi"/>
          <w:noProof/>
          <w:sz w:val="22"/>
          <w:lang w:val="en-MY" w:eastAsia="en-MY"/>
        </w:rPr>
      </w:pPr>
      <w:hyperlink w:anchor="_Toc436661100" w:history="1">
        <w:r w:rsidR="008C4875" w:rsidRPr="00390E5C">
          <w:rPr>
            <w:rStyle w:val="Hyperlink"/>
            <w:noProof/>
          </w:rPr>
          <w:t>Figure 41: New Message</w:t>
        </w:r>
        <w:r w:rsidR="008C4875">
          <w:rPr>
            <w:noProof/>
            <w:webHidden/>
          </w:rPr>
          <w:tab/>
        </w:r>
        <w:r w:rsidR="008C4875">
          <w:rPr>
            <w:noProof/>
            <w:webHidden/>
          </w:rPr>
          <w:fldChar w:fldCharType="begin"/>
        </w:r>
        <w:r w:rsidR="008C4875">
          <w:rPr>
            <w:noProof/>
            <w:webHidden/>
          </w:rPr>
          <w:instrText xml:space="preserve"> PAGEREF _Toc436661100 \h </w:instrText>
        </w:r>
        <w:r w:rsidR="008C4875">
          <w:rPr>
            <w:noProof/>
            <w:webHidden/>
          </w:rPr>
        </w:r>
        <w:r w:rsidR="008C4875">
          <w:rPr>
            <w:noProof/>
            <w:webHidden/>
          </w:rPr>
          <w:fldChar w:fldCharType="separate"/>
        </w:r>
        <w:r>
          <w:rPr>
            <w:noProof/>
            <w:webHidden/>
          </w:rPr>
          <w:t>68</w:t>
        </w:r>
        <w:r w:rsidR="008C4875">
          <w:rPr>
            <w:noProof/>
            <w:webHidden/>
          </w:rPr>
          <w:fldChar w:fldCharType="end"/>
        </w:r>
      </w:hyperlink>
    </w:p>
    <w:p w:rsidR="008C4875" w:rsidRDefault="00DC5B57">
      <w:pPr>
        <w:pStyle w:val="TableofFigures"/>
        <w:tabs>
          <w:tab w:val="right" w:leader="dot" w:pos="9017"/>
        </w:tabs>
        <w:rPr>
          <w:rFonts w:asciiTheme="minorHAnsi" w:eastAsiaTheme="minorEastAsia" w:hAnsiTheme="minorHAnsi" w:cstheme="minorBidi"/>
          <w:noProof/>
          <w:sz w:val="22"/>
          <w:lang w:val="en-MY" w:eastAsia="en-MY"/>
        </w:rPr>
      </w:pPr>
      <w:hyperlink w:anchor="_Toc436661101" w:history="1">
        <w:r w:rsidR="008C4875" w:rsidRPr="00390E5C">
          <w:rPr>
            <w:rStyle w:val="Hyperlink"/>
            <w:noProof/>
          </w:rPr>
          <w:t>Figure 42: Select Recipient</w:t>
        </w:r>
        <w:r w:rsidR="008C4875">
          <w:rPr>
            <w:noProof/>
            <w:webHidden/>
          </w:rPr>
          <w:tab/>
        </w:r>
        <w:r w:rsidR="008C4875">
          <w:rPr>
            <w:noProof/>
            <w:webHidden/>
          </w:rPr>
          <w:fldChar w:fldCharType="begin"/>
        </w:r>
        <w:r w:rsidR="008C4875">
          <w:rPr>
            <w:noProof/>
            <w:webHidden/>
          </w:rPr>
          <w:instrText xml:space="preserve"> PAGEREF _Toc436661101 \h </w:instrText>
        </w:r>
        <w:r w:rsidR="008C4875">
          <w:rPr>
            <w:noProof/>
            <w:webHidden/>
          </w:rPr>
        </w:r>
        <w:r w:rsidR="008C4875">
          <w:rPr>
            <w:noProof/>
            <w:webHidden/>
          </w:rPr>
          <w:fldChar w:fldCharType="separate"/>
        </w:r>
        <w:r>
          <w:rPr>
            <w:noProof/>
            <w:webHidden/>
          </w:rPr>
          <w:t>70</w:t>
        </w:r>
        <w:r w:rsidR="008C4875">
          <w:rPr>
            <w:noProof/>
            <w:webHidden/>
          </w:rPr>
          <w:fldChar w:fldCharType="end"/>
        </w:r>
      </w:hyperlink>
    </w:p>
    <w:p w:rsidR="008C4875" w:rsidRDefault="00DC5B57">
      <w:pPr>
        <w:pStyle w:val="TableofFigures"/>
        <w:tabs>
          <w:tab w:val="right" w:leader="dot" w:pos="9017"/>
        </w:tabs>
        <w:rPr>
          <w:rFonts w:asciiTheme="minorHAnsi" w:eastAsiaTheme="minorEastAsia" w:hAnsiTheme="minorHAnsi" w:cstheme="minorBidi"/>
          <w:noProof/>
          <w:sz w:val="22"/>
          <w:lang w:val="en-MY" w:eastAsia="en-MY"/>
        </w:rPr>
      </w:pPr>
      <w:hyperlink w:anchor="_Toc436661102" w:history="1">
        <w:r w:rsidR="008C4875" w:rsidRPr="00390E5C">
          <w:rPr>
            <w:rStyle w:val="Hyperlink"/>
            <w:noProof/>
          </w:rPr>
          <w:t>Figure 43: Upload Attachment - Add</w:t>
        </w:r>
        <w:r w:rsidR="008C4875">
          <w:rPr>
            <w:noProof/>
            <w:webHidden/>
          </w:rPr>
          <w:tab/>
        </w:r>
        <w:r w:rsidR="008C4875">
          <w:rPr>
            <w:noProof/>
            <w:webHidden/>
          </w:rPr>
          <w:fldChar w:fldCharType="begin"/>
        </w:r>
        <w:r w:rsidR="008C4875">
          <w:rPr>
            <w:noProof/>
            <w:webHidden/>
          </w:rPr>
          <w:instrText xml:space="preserve"> PAGEREF _Toc436661102 \h </w:instrText>
        </w:r>
        <w:r w:rsidR="008C4875">
          <w:rPr>
            <w:noProof/>
            <w:webHidden/>
          </w:rPr>
        </w:r>
        <w:r w:rsidR="008C4875">
          <w:rPr>
            <w:noProof/>
            <w:webHidden/>
          </w:rPr>
          <w:fldChar w:fldCharType="separate"/>
        </w:r>
        <w:r>
          <w:rPr>
            <w:noProof/>
            <w:webHidden/>
          </w:rPr>
          <w:t>72</w:t>
        </w:r>
        <w:r w:rsidR="008C4875">
          <w:rPr>
            <w:noProof/>
            <w:webHidden/>
          </w:rPr>
          <w:fldChar w:fldCharType="end"/>
        </w:r>
      </w:hyperlink>
    </w:p>
    <w:p w:rsidR="008C4875" w:rsidRDefault="00DC5B57">
      <w:pPr>
        <w:pStyle w:val="TableofFigures"/>
        <w:tabs>
          <w:tab w:val="right" w:leader="dot" w:pos="9017"/>
        </w:tabs>
        <w:rPr>
          <w:rFonts w:asciiTheme="minorHAnsi" w:eastAsiaTheme="minorEastAsia" w:hAnsiTheme="minorHAnsi" w:cstheme="minorBidi"/>
          <w:noProof/>
          <w:sz w:val="22"/>
          <w:lang w:val="en-MY" w:eastAsia="en-MY"/>
        </w:rPr>
      </w:pPr>
      <w:hyperlink w:anchor="_Toc436661103" w:history="1">
        <w:r w:rsidR="008C4875" w:rsidRPr="00390E5C">
          <w:rPr>
            <w:rStyle w:val="Hyperlink"/>
            <w:noProof/>
          </w:rPr>
          <w:t>Figure 44: Upload Attachment - Update</w:t>
        </w:r>
        <w:r w:rsidR="008C4875">
          <w:rPr>
            <w:noProof/>
            <w:webHidden/>
          </w:rPr>
          <w:tab/>
        </w:r>
        <w:r w:rsidR="008C4875">
          <w:rPr>
            <w:noProof/>
            <w:webHidden/>
          </w:rPr>
          <w:fldChar w:fldCharType="begin"/>
        </w:r>
        <w:r w:rsidR="008C4875">
          <w:rPr>
            <w:noProof/>
            <w:webHidden/>
          </w:rPr>
          <w:instrText xml:space="preserve"> PAGEREF _Toc436661103 \h </w:instrText>
        </w:r>
        <w:r w:rsidR="008C4875">
          <w:rPr>
            <w:noProof/>
            <w:webHidden/>
          </w:rPr>
        </w:r>
        <w:r w:rsidR="008C4875">
          <w:rPr>
            <w:noProof/>
            <w:webHidden/>
          </w:rPr>
          <w:fldChar w:fldCharType="separate"/>
        </w:r>
        <w:r>
          <w:rPr>
            <w:noProof/>
            <w:webHidden/>
          </w:rPr>
          <w:t>73</w:t>
        </w:r>
        <w:r w:rsidR="008C4875">
          <w:rPr>
            <w:noProof/>
            <w:webHidden/>
          </w:rPr>
          <w:fldChar w:fldCharType="end"/>
        </w:r>
      </w:hyperlink>
    </w:p>
    <w:p w:rsidR="008C4875" w:rsidRDefault="00DC5B57">
      <w:pPr>
        <w:pStyle w:val="TableofFigures"/>
        <w:tabs>
          <w:tab w:val="right" w:leader="dot" w:pos="9017"/>
        </w:tabs>
        <w:rPr>
          <w:rFonts w:asciiTheme="minorHAnsi" w:eastAsiaTheme="minorEastAsia" w:hAnsiTheme="minorHAnsi" w:cstheme="minorBidi"/>
          <w:noProof/>
          <w:sz w:val="22"/>
          <w:lang w:val="en-MY" w:eastAsia="en-MY"/>
        </w:rPr>
      </w:pPr>
      <w:hyperlink w:anchor="_Toc436661104" w:history="1">
        <w:r w:rsidR="008C4875" w:rsidRPr="00390E5C">
          <w:rPr>
            <w:rStyle w:val="Hyperlink"/>
            <w:noProof/>
          </w:rPr>
          <w:t>Figure 45: Upload Attachment - Delete</w:t>
        </w:r>
        <w:r w:rsidR="008C4875">
          <w:rPr>
            <w:noProof/>
            <w:webHidden/>
          </w:rPr>
          <w:tab/>
        </w:r>
        <w:r w:rsidR="008C4875">
          <w:rPr>
            <w:noProof/>
            <w:webHidden/>
          </w:rPr>
          <w:fldChar w:fldCharType="begin"/>
        </w:r>
        <w:r w:rsidR="008C4875">
          <w:rPr>
            <w:noProof/>
            <w:webHidden/>
          </w:rPr>
          <w:instrText xml:space="preserve"> PAGEREF _Toc436661104 \h </w:instrText>
        </w:r>
        <w:r w:rsidR="008C4875">
          <w:rPr>
            <w:noProof/>
            <w:webHidden/>
          </w:rPr>
        </w:r>
        <w:r w:rsidR="008C4875">
          <w:rPr>
            <w:noProof/>
            <w:webHidden/>
          </w:rPr>
          <w:fldChar w:fldCharType="separate"/>
        </w:r>
        <w:r>
          <w:rPr>
            <w:noProof/>
            <w:webHidden/>
          </w:rPr>
          <w:t>74</w:t>
        </w:r>
        <w:r w:rsidR="008C4875">
          <w:rPr>
            <w:noProof/>
            <w:webHidden/>
          </w:rPr>
          <w:fldChar w:fldCharType="end"/>
        </w:r>
      </w:hyperlink>
    </w:p>
    <w:p w:rsidR="008C4875" w:rsidRDefault="00DC5B57">
      <w:pPr>
        <w:pStyle w:val="TableofFigures"/>
        <w:tabs>
          <w:tab w:val="right" w:leader="dot" w:pos="9017"/>
        </w:tabs>
        <w:rPr>
          <w:rFonts w:asciiTheme="minorHAnsi" w:eastAsiaTheme="minorEastAsia" w:hAnsiTheme="minorHAnsi" w:cstheme="minorBidi"/>
          <w:noProof/>
          <w:sz w:val="22"/>
          <w:lang w:val="en-MY" w:eastAsia="en-MY"/>
        </w:rPr>
      </w:pPr>
      <w:hyperlink w:anchor="_Toc436661105" w:history="1">
        <w:r w:rsidR="008C4875" w:rsidRPr="00390E5C">
          <w:rPr>
            <w:rStyle w:val="Hyperlink"/>
            <w:noProof/>
          </w:rPr>
          <w:t>Figure 46: View Sent Message</w:t>
        </w:r>
        <w:r w:rsidR="008C4875">
          <w:rPr>
            <w:noProof/>
            <w:webHidden/>
          </w:rPr>
          <w:tab/>
        </w:r>
        <w:r w:rsidR="008C4875">
          <w:rPr>
            <w:noProof/>
            <w:webHidden/>
          </w:rPr>
          <w:fldChar w:fldCharType="begin"/>
        </w:r>
        <w:r w:rsidR="008C4875">
          <w:rPr>
            <w:noProof/>
            <w:webHidden/>
          </w:rPr>
          <w:instrText xml:space="preserve"> PAGEREF _Toc436661105 \h </w:instrText>
        </w:r>
        <w:r w:rsidR="008C4875">
          <w:rPr>
            <w:noProof/>
            <w:webHidden/>
          </w:rPr>
        </w:r>
        <w:r w:rsidR="008C4875">
          <w:rPr>
            <w:noProof/>
            <w:webHidden/>
          </w:rPr>
          <w:fldChar w:fldCharType="separate"/>
        </w:r>
        <w:r>
          <w:rPr>
            <w:noProof/>
            <w:webHidden/>
          </w:rPr>
          <w:t>75</w:t>
        </w:r>
        <w:r w:rsidR="008C4875">
          <w:rPr>
            <w:noProof/>
            <w:webHidden/>
          </w:rPr>
          <w:fldChar w:fldCharType="end"/>
        </w:r>
      </w:hyperlink>
    </w:p>
    <w:p w:rsidR="008C4875" w:rsidRDefault="00DC5B57">
      <w:pPr>
        <w:pStyle w:val="TableofFigures"/>
        <w:tabs>
          <w:tab w:val="right" w:leader="dot" w:pos="9017"/>
        </w:tabs>
        <w:rPr>
          <w:rFonts w:asciiTheme="minorHAnsi" w:eastAsiaTheme="minorEastAsia" w:hAnsiTheme="minorHAnsi" w:cstheme="minorBidi"/>
          <w:noProof/>
          <w:sz w:val="22"/>
          <w:lang w:val="en-MY" w:eastAsia="en-MY"/>
        </w:rPr>
      </w:pPr>
      <w:hyperlink w:anchor="_Toc436661106" w:history="1">
        <w:r w:rsidR="008C4875" w:rsidRPr="00390E5C">
          <w:rPr>
            <w:rStyle w:val="Hyperlink"/>
            <w:noProof/>
          </w:rPr>
          <w:t>Figure 47: Delete Sent Message</w:t>
        </w:r>
        <w:r w:rsidR="008C4875">
          <w:rPr>
            <w:noProof/>
            <w:webHidden/>
          </w:rPr>
          <w:tab/>
        </w:r>
        <w:r w:rsidR="008C4875">
          <w:rPr>
            <w:noProof/>
            <w:webHidden/>
          </w:rPr>
          <w:fldChar w:fldCharType="begin"/>
        </w:r>
        <w:r w:rsidR="008C4875">
          <w:rPr>
            <w:noProof/>
            <w:webHidden/>
          </w:rPr>
          <w:instrText xml:space="preserve"> PAGEREF _Toc436661106 \h </w:instrText>
        </w:r>
        <w:r w:rsidR="008C4875">
          <w:rPr>
            <w:noProof/>
            <w:webHidden/>
          </w:rPr>
        </w:r>
        <w:r w:rsidR="008C4875">
          <w:rPr>
            <w:noProof/>
            <w:webHidden/>
          </w:rPr>
          <w:fldChar w:fldCharType="separate"/>
        </w:r>
        <w:r>
          <w:rPr>
            <w:noProof/>
            <w:webHidden/>
          </w:rPr>
          <w:t>76</w:t>
        </w:r>
        <w:r w:rsidR="008C4875">
          <w:rPr>
            <w:noProof/>
            <w:webHidden/>
          </w:rPr>
          <w:fldChar w:fldCharType="end"/>
        </w:r>
      </w:hyperlink>
    </w:p>
    <w:p w:rsidR="008C4875" w:rsidRDefault="00DC5B57">
      <w:pPr>
        <w:pStyle w:val="TableofFigures"/>
        <w:tabs>
          <w:tab w:val="right" w:leader="dot" w:pos="9017"/>
        </w:tabs>
        <w:rPr>
          <w:rFonts w:asciiTheme="minorHAnsi" w:eastAsiaTheme="minorEastAsia" w:hAnsiTheme="minorHAnsi" w:cstheme="minorBidi"/>
          <w:noProof/>
          <w:sz w:val="22"/>
          <w:lang w:val="en-MY" w:eastAsia="en-MY"/>
        </w:rPr>
      </w:pPr>
      <w:hyperlink w:anchor="_Toc436661107" w:history="1">
        <w:r w:rsidR="008C4875" w:rsidRPr="00390E5C">
          <w:rPr>
            <w:rStyle w:val="Hyperlink"/>
            <w:noProof/>
          </w:rPr>
          <w:t>Figure 48: Change Password Page Before Login</w:t>
        </w:r>
        <w:r w:rsidR="008C4875">
          <w:rPr>
            <w:noProof/>
            <w:webHidden/>
          </w:rPr>
          <w:tab/>
        </w:r>
        <w:r w:rsidR="008C4875">
          <w:rPr>
            <w:noProof/>
            <w:webHidden/>
          </w:rPr>
          <w:fldChar w:fldCharType="begin"/>
        </w:r>
        <w:r w:rsidR="008C4875">
          <w:rPr>
            <w:noProof/>
            <w:webHidden/>
          </w:rPr>
          <w:instrText xml:space="preserve"> PAGEREF _Toc436661107 \h </w:instrText>
        </w:r>
        <w:r w:rsidR="008C4875">
          <w:rPr>
            <w:noProof/>
            <w:webHidden/>
          </w:rPr>
        </w:r>
        <w:r w:rsidR="008C4875">
          <w:rPr>
            <w:noProof/>
            <w:webHidden/>
          </w:rPr>
          <w:fldChar w:fldCharType="separate"/>
        </w:r>
        <w:r>
          <w:rPr>
            <w:noProof/>
            <w:webHidden/>
          </w:rPr>
          <w:t>78</w:t>
        </w:r>
        <w:r w:rsidR="008C4875">
          <w:rPr>
            <w:noProof/>
            <w:webHidden/>
          </w:rPr>
          <w:fldChar w:fldCharType="end"/>
        </w:r>
      </w:hyperlink>
    </w:p>
    <w:p w:rsidR="008C4875" w:rsidRDefault="00DC5B57">
      <w:pPr>
        <w:pStyle w:val="TableofFigures"/>
        <w:tabs>
          <w:tab w:val="right" w:leader="dot" w:pos="9017"/>
        </w:tabs>
        <w:rPr>
          <w:rFonts w:asciiTheme="minorHAnsi" w:eastAsiaTheme="minorEastAsia" w:hAnsiTheme="minorHAnsi" w:cstheme="minorBidi"/>
          <w:noProof/>
          <w:sz w:val="22"/>
          <w:lang w:val="en-MY" w:eastAsia="en-MY"/>
        </w:rPr>
      </w:pPr>
      <w:hyperlink w:anchor="_Toc436661108" w:history="1">
        <w:r w:rsidR="008C4875" w:rsidRPr="00390E5C">
          <w:rPr>
            <w:rStyle w:val="Hyperlink"/>
            <w:noProof/>
          </w:rPr>
          <w:t>Figure 49: Change Password Page After Login</w:t>
        </w:r>
        <w:r w:rsidR="008C4875">
          <w:rPr>
            <w:noProof/>
            <w:webHidden/>
          </w:rPr>
          <w:tab/>
        </w:r>
        <w:r w:rsidR="008C4875">
          <w:rPr>
            <w:noProof/>
            <w:webHidden/>
          </w:rPr>
          <w:fldChar w:fldCharType="begin"/>
        </w:r>
        <w:r w:rsidR="008C4875">
          <w:rPr>
            <w:noProof/>
            <w:webHidden/>
          </w:rPr>
          <w:instrText xml:space="preserve"> PAGEREF _Toc436661108 \h </w:instrText>
        </w:r>
        <w:r w:rsidR="008C4875">
          <w:rPr>
            <w:noProof/>
            <w:webHidden/>
          </w:rPr>
        </w:r>
        <w:r w:rsidR="008C4875">
          <w:rPr>
            <w:noProof/>
            <w:webHidden/>
          </w:rPr>
          <w:fldChar w:fldCharType="separate"/>
        </w:r>
        <w:r>
          <w:rPr>
            <w:noProof/>
            <w:webHidden/>
          </w:rPr>
          <w:t>79</w:t>
        </w:r>
        <w:r w:rsidR="008C4875">
          <w:rPr>
            <w:noProof/>
            <w:webHidden/>
          </w:rPr>
          <w:fldChar w:fldCharType="end"/>
        </w:r>
      </w:hyperlink>
    </w:p>
    <w:p w:rsidR="008C4875" w:rsidRDefault="00DC5B57">
      <w:pPr>
        <w:pStyle w:val="TableofFigures"/>
        <w:tabs>
          <w:tab w:val="right" w:leader="dot" w:pos="9017"/>
        </w:tabs>
        <w:rPr>
          <w:rFonts w:asciiTheme="minorHAnsi" w:eastAsiaTheme="minorEastAsia" w:hAnsiTheme="minorHAnsi" w:cstheme="minorBidi"/>
          <w:noProof/>
          <w:sz w:val="22"/>
          <w:lang w:val="en-MY" w:eastAsia="en-MY"/>
        </w:rPr>
      </w:pPr>
      <w:hyperlink w:anchor="_Toc436661109" w:history="1">
        <w:r w:rsidR="008C4875" w:rsidRPr="00390E5C">
          <w:rPr>
            <w:rStyle w:val="Hyperlink"/>
            <w:noProof/>
          </w:rPr>
          <w:t>Figure 50: Online Help</w:t>
        </w:r>
        <w:r w:rsidR="008C4875">
          <w:rPr>
            <w:noProof/>
            <w:webHidden/>
          </w:rPr>
          <w:tab/>
        </w:r>
        <w:r w:rsidR="008C4875">
          <w:rPr>
            <w:noProof/>
            <w:webHidden/>
          </w:rPr>
          <w:fldChar w:fldCharType="begin"/>
        </w:r>
        <w:r w:rsidR="008C4875">
          <w:rPr>
            <w:noProof/>
            <w:webHidden/>
          </w:rPr>
          <w:instrText xml:space="preserve"> PAGEREF _Toc436661109 \h </w:instrText>
        </w:r>
        <w:r w:rsidR="008C4875">
          <w:rPr>
            <w:noProof/>
            <w:webHidden/>
          </w:rPr>
        </w:r>
        <w:r w:rsidR="008C4875">
          <w:rPr>
            <w:noProof/>
            <w:webHidden/>
          </w:rPr>
          <w:fldChar w:fldCharType="separate"/>
        </w:r>
        <w:r>
          <w:rPr>
            <w:noProof/>
            <w:webHidden/>
          </w:rPr>
          <w:t>80</w:t>
        </w:r>
        <w:r w:rsidR="008C4875">
          <w:rPr>
            <w:noProof/>
            <w:webHidden/>
          </w:rPr>
          <w:fldChar w:fldCharType="end"/>
        </w:r>
      </w:hyperlink>
    </w:p>
    <w:p w:rsidR="008C4875" w:rsidRDefault="00DC5B57">
      <w:pPr>
        <w:pStyle w:val="TableofFigures"/>
        <w:tabs>
          <w:tab w:val="right" w:leader="dot" w:pos="9017"/>
        </w:tabs>
        <w:rPr>
          <w:rFonts w:asciiTheme="minorHAnsi" w:eastAsiaTheme="minorEastAsia" w:hAnsiTheme="minorHAnsi" w:cstheme="minorBidi"/>
          <w:noProof/>
          <w:sz w:val="22"/>
          <w:lang w:val="en-MY" w:eastAsia="en-MY"/>
        </w:rPr>
      </w:pPr>
      <w:hyperlink w:anchor="_Toc436661110" w:history="1">
        <w:r w:rsidR="008C4875" w:rsidRPr="00390E5C">
          <w:rPr>
            <w:rStyle w:val="Hyperlink"/>
            <w:noProof/>
          </w:rPr>
          <w:t>Figure 51: User Manual</w:t>
        </w:r>
        <w:r w:rsidR="008C4875">
          <w:rPr>
            <w:noProof/>
            <w:webHidden/>
          </w:rPr>
          <w:tab/>
        </w:r>
        <w:r w:rsidR="008C4875">
          <w:rPr>
            <w:noProof/>
            <w:webHidden/>
          </w:rPr>
          <w:fldChar w:fldCharType="begin"/>
        </w:r>
        <w:r w:rsidR="008C4875">
          <w:rPr>
            <w:noProof/>
            <w:webHidden/>
          </w:rPr>
          <w:instrText xml:space="preserve"> PAGEREF _Toc436661110 \h </w:instrText>
        </w:r>
        <w:r w:rsidR="008C4875">
          <w:rPr>
            <w:noProof/>
            <w:webHidden/>
          </w:rPr>
        </w:r>
        <w:r w:rsidR="008C4875">
          <w:rPr>
            <w:noProof/>
            <w:webHidden/>
          </w:rPr>
          <w:fldChar w:fldCharType="separate"/>
        </w:r>
        <w:r>
          <w:rPr>
            <w:noProof/>
            <w:webHidden/>
          </w:rPr>
          <w:t>82</w:t>
        </w:r>
        <w:r w:rsidR="008C4875">
          <w:rPr>
            <w:noProof/>
            <w:webHidden/>
          </w:rPr>
          <w:fldChar w:fldCharType="end"/>
        </w:r>
      </w:hyperlink>
    </w:p>
    <w:p w:rsidR="008C4875" w:rsidRDefault="00DC5B57">
      <w:pPr>
        <w:pStyle w:val="TableofFigures"/>
        <w:tabs>
          <w:tab w:val="right" w:leader="dot" w:pos="9017"/>
        </w:tabs>
        <w:rPr>
          <w:rFonts w:asciiTheme="minorHAnsi" w:eastAsiaTheme="minorEastAsia" w:hAnsiTheme="minorHAnsi" w:cstheme="minorBidi"/>
          <w:noProof/>
          <w:sz w:val="22"/>
          <w:lang w:val="en-MY" w:eastAsia="en-MY"/>
        </w:rPr>
      </w:pPr>
      <w:hyperlink w:anchor="_Toc436661111" w:history="1">
        <w:r w:rsidR="008C4875" w:rsidRPr="00390E5C">
          <w:rPr>
            <w:rStyle w:val="Hyperlink"/>
            <w:noProof/>
          </w:rPr>
          <w:t>Figure 52: FAQ</w:t>
        </w:r>
        <w:r w:rsidR="008C4875">
          <w:rPr>
            <w:noProof/>
            <w:webHidden/>
          </w:rPr>
          <w:tab/>
        </w:r>
        <w:r w:rsidR="008C4875">
          <w:rPr>
            <w:noProof/>
            <w:webHidden/>
          </w:rPr>
          <w:fldChar w:fldCharType="begin"/>
        </w:r>
        <w:r w:rsidR="008C4875">
          <w:rPr>
            <w:noProof/>
            <w:webHidden/>
          </w:rPr>
          <w:instrText xml:space="preserve"> PAGEREF _Toc436661111 \h </w:instrText>
        </w:r>
        <w:r w:rsidR="008C4875">
          <w:rPr>
            <w:noProof/>
            <w:webHidden/>
          </w:rPr>
        </w:r>
        <w:r w:rsidR="008C4875">
          <w:rPr>
            <w:noProof/>
            <w:webHidden/>
          </w:rPr>
          <w:fldChar w:fldCharType="separate"/>
        </w:r>
        <w:r>
          <w:rPr>
            <w:noProof/>
            <w:webHidden/>
          </w:rPr>
          <w:t>83</w:t>
        </w:r>
        <w:r w:rsidR="008C4875">
          <w:rPr>
            <w:noProof/>
            <w:webHidden/>
          </w:rPr>
          <w:fldChar w:fldCharType="end"/>
        </w:r>
      </w:hyperlink>
    </w:p>
    <w:p w:rsidR="00E97E59" w:rsidRDefault="004037E7" w:rsidP="00ED67E6">
      <w:r>
        <w:fldChar w:fldCharType="end"/>
      </w:r>
    </w:p>
    <w:p w:rsidR="00ED67E6" w:rsidRDefault="00ED67E6" w:rsidP="00ED67E6"/>
    <w:p w:rsidR="00ED67E6" w:rsidRPr="00ED67E6" w:rsidRDefault="00ED67E6" w:rsidP="00ED67E6">
      <w:pPr>
        <w:sectPr w:rsidR="00ED67E6" w:rsidRPr="00ED67E6" w:rsidSect="001A170D">
          <w:pgSz w:w="11907" w:h="16839" w:code="9"/>
          <w:pgMar w:top="1440" w:right="1440" w:bottom="1440" w:left="1440" w:header="720" w:footer="720" w:gutter="0"/>
          <w:pgNumType w:fmt="lowerRoman"/>
          <w:cols w:space="720"/>
          <w:docGrid w:linePitch="360"/>
        </w:sectPr>
      </w:pPr>
    </w:p>
    <w:p w:rsidR="00E97E59" w:rsidRPr="008B1352" w:rsidRDefault="00E97E59" w:rsidP="00E97E59">
      <w:pPr>
        <w:pStyle w:val="Heading1"/>
        <w:ind w:left="432"/>
        <w:rPr>
          <w:rFonts w:eastAsia="Calibri"/>
        </w:rPr>
      </w:pPr>
      <w:bookmarkStart w:id="1" w:name="_Toc436660983"/>
      <w:r w:rsidRPr="008B1352">
        <w:rPr>
          <w:rFonts w:eastAsia="Calibri"/>
        </w:rPr>
        <w:lastRenderedPageBreak/>
        <w:t>INTRODUCTION</w:t>
      </w:r>
      <w:bookmarkEnd w:id="1"/>
    </w:p>
    <w:p w:rsidR="00B713D4" w:rsidRPr="00897F4F" w:rsidRDefault="00566812" w:rsidP="00B713D4">
      <w:pPr>
        <w:spacing w:line="360" w:lineRule="auto"/>
      </w:pPr>
      <w:r>
        <w:rPr>
          <w:noProof/>
          <w:lang w:val="en-MY" w:eastAsia="en-MY"/>
        </w:rPr>
        <w:drawing>
          <wp:inline distT="0" distB="0" distL="0" distR="0">
            <wp:extent cx="2874010" cy="1235075"/>
            <wp:effectExtent l="0" t="0" r="0" b="0"/>
            <wp:docPr id="61" name="Picture 61" descr="http://localhost/postgrad.msu.edu.my/theme/images/tit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localhost/postgrad.msu.edu.my/theme/images/title.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74010" cy="1235075"/>
                    </a:xfrm>
                    <a:prstGeom prst="rect">
                      <a:avLst/>
                    </a:prstGeom>
                    <a:noFill/>
                    <a:ln>
                      <a:noFill/>
                    </a:ln>
                  </pic:spPr>
                </pic:pic>
              </a:graphicData>
            </a:graphic>
          </wp:inline>
        </w:drawing>
      </w:r>
      <w:r w:rsidR="00B713D4" w:rsidRPr="00897F4F">
        <w:t>Thesis Management and Evaluation System (THEMES) version 1.0.0 is a system for the Student, Supervisor, Faculty and Senate to monitor the status of thesis proposal from its initial stage toward to the end. It is not only use by the respective personnel to control and manage the quality of the thesis to meet the university standard but it also can be used to keep track all the communication between the student and university. If required the history can be retrieved to view the completed work or its progress.</w:t>
      </w:r>
    </w:p>
    <w:p w:rsidR="00B713D4" w:rsidRPr="00897F4F" w:rsidRDefault="00B713D4" w:rsidP="00B713D4">
      <w:pPr>
        <w:spacing w:line="360" w:lineRule="auto"/>
      </w:pPr>
      <w:r w:rsidRPr="00897F4F">
        <w:t xml:space="preserve">The system contains the main modules which are Thesis Proposal Submission and Approval, Monthly Progress Report Review, Thesis Proposal Defense, Thesis Work Completion, Thesis Evaluation/Viva and Senate Endorsement. </w:t>
      </w:r>
    </w:p>
    <w:p w:rsidR="00E97E59" w:rsidRDefault="00E97E59" w:rsidP="00E97E59"/>
    <w:p w:rsidR="00E97E59" w:rsidRDefault="00E97E59" w:rsidP="00E97E59">
      <w:pPr>
        <w:pStyle w:val="Heading2"/>
      </w:pPr>
      <w:bookmarkStart w:id="2" w:name="_Toc436660984"/>
      <w:r>
        <w:t>Scope</w:t>
      </w:r>
      <w:bookmarkEnd w:id="2"/>
    </w:p>
    <w:p w:rsidR="00B713D4" w:rsidRPr="00897F4F" w:rsidRDefault="00B713D4" w:rsidP="00B713D4">
      <w:pPr>
        <w:spacing w:line="360" w:lineRule="auto"/>
      </w:pPr>
      <w:r w:rsidRPr="00897F4F">
        <w:t>The</w:t>
      </w:r>
      <w:r>
        <w:t xml:space="preserve"> manual will</w:t>
      </w:r>
      <w:r w:rsidRPr="00897F4F">
        <w:t xml:space="preserve"> guide the student on how to use the system in every stages starting from the thesis proposal submission, monthly report submission, defence proposal submission, work completion submission, viva evaluation and senate endorsement.</w:t>
      </w:r>
    </w:p>
    <w:p w:rsidR="00B713D4" w:rsidRDefault="00B713D4" w:rsidP="00B713D4">
      <w:pPr>
        <w:spacing w:line="360" w:lineRule="auto"/>
      </w:pPr>
      <w:r>
        <w:t>The manual is structured into the following sections:</w:t>
      </w:r>
    </w:p>
    <w:tbl>
      <w:tblPr>
        <w:tblStyle w:val="TableGrid"/>
        <w:tblW w:w="5000" w:type="pct"/>
        <w:tblBorders>
          <w:top w:val="double" w:sz="4" w:space="0" w:color="FFFFFF" w:themeColor="background1"/>
          <w:left w:val="double" w:sz="4" w:space="0" w:color="FFFFFF" w:themeColor="background1"/>
          <w:bottom w:val="double" w:sz="4" w:space="0" w:color="FFFFFF" w:themeColor="background1"/>
          <w:right w:val="double" w:sz="4" w:space="0" w:color="FFFFFF" w:themeColor="background1"/>
          <w:insideH w:val="double" w:sz="4" w:space="0" w:color="FFFFFF" w:themeColor="background1"/>
          <w:insideV w:val="double" w:sz="4" w:space="0" w:color="FFFFFF" w:themeColor="background1"/>
        </w:tblBorders>
        <w:tblLook w:val="04A0" w:firstRow="1" w:lastRow="0" w:firstColumn="1" w:lastColumn="0" w:noHBand="0" w:noVBand="1"/>
      </w:tblPr>
      <w:tblGrid>
        <w:gridCol w:w="2257"/>
        <w:gridCol w:w="6986"/>
      </w:tblGrid>
      <w:tr w:rsidR="00B713D4" w:rsidRPr="00A244E8" w:rsidTr="00C52D7A">
        <w:trPr>
          <w:trHeight w:val="567"/>
          <w:tblHeader/>
        </w:trPr>
        <w:tc>
          <w:tcPr>
            <w:tcW w:w="1221" w:type="pct"/>
            <w:shd w:val="clear" w:color="auto" w:fill="D99594" w:themeFill="accent2" w:themeFillTint="99"/>
            <w:vAlign w:val="center"/>
          </w:tcPr>
          <w:p w:rsidR="00B713D4" w:rsidRPr="00A244E8" w:rsidRDefault="00B713D4" w:rsidP="00C52D7A">
            <w:pPr>
              <w:jc w:val="left"/>
              <w:rPr>
                <w:b/>
                <w:color w:val="FFFFFF" w:themeColor="background1"/>
              </w:rPr>
            </w:pPr>
            <w:r>
              <w:rPr>
                <w:b/>
                <w:color w:val="FFFFFF" w:themeColor="background1"/>
              </w:rPr>
              <w:t>Manual Section</w:t>
            </w:r>
          </w:p>
        </w:tc>
        <w:tc>
          <w:tcPr>
            <w:tcW w:w="3779" w:type="pct"/>
            <w:shd w:val="clear" w:color="auto" w:fill="D99594" w:themeFill="accent2" w:themeFillTint="99"/>
            <w:vAlign w:val="center"/>
          </w:tcPr>
          <w:p w:rsidR="00B713D4" w:rsidRPr="00A244E8" w:rsidRDefault="00B713D4" w:rsidP="00C52D7A">
            <w:pPr>
              <w:jc w:val="left"/>
              <w:rPr>
                <w:b/>
                <w:color w:val="FFFFFF" w:themeColor="background1"/>
              </w:rPr>
            </w:pPr>
            <w:r w:rsidRPr="00A244E8">
              <w:rPr>
                <w:b/>
                <w:color w:val="FFFFFF" w:themeColor="background1"/>
              </w:rPr>
              <w:t>Description</w:t>
            </w:r>
          </w:p>
        </w:tc>
      </w:tr>
      <w:tr w:rsidR="00B713D4" w:rsidTr="00C52D7A">
        <w:trPr>
          <w:trHeight w:val="567"/>
        </w:trPr>
        <w:tc>
          <w:tcPr>
            <w:tcW w:w="1221" w:type="pct"/>
            <w:shd w:val="clear" w:color="auto" w:fill="F2DBDB" w:themeFill="accent2" w:themeFillTint="33"/>
            <w:vAlign w:val="center"/>
          </w:tcPr>
          <w:p w:rsidR="00B713D4" w:rsidRDefault="00B713D4" w:rsidP="00C52D7A">
            <w:pPr>
              <w:jc w:val="left"/>
            </w:pPr>
            <w:r>
              <w:t>Prerequisite</w:t>
            </w:r>
          </w:p>
        </w:tc>
        <w:tc>
          <w:tcPr>
            <w:tcW w:w="3779" w:type="pct"/>
            <w:shd w:val="clear" w:color="auto" w:fill="F2DBDB" w:themeFill="accent2" w:themeFillTint="33"/>
            <w:vAlign w:val="center"/>
          </w:tcPr>
          <w:p w:rsidR="00B713D4" w:rsidRDefault="00B713D4" w:rsidP="00C52D7A">
            <w:pPr>
              <w:jc w:val="left"/>
            </w:pPr>
            <w:r>
              <w:t>This section describes the actions or steps shall be done and in place first before the required steps can be done.</w:t>
            </w:r>
          </w:p>
        </w:tc>
      </w:tr>
      <w:tr w:rsidR="00B713D4" w:rsidTr="00C52D7A">
        <w:trPr>
          <w:trHeight w:val="567"/>
        </w:trPr>
        <w:tc>
          <w:tcPr>
            <w:tcW w:w="1221" w:type="pct"/>
            <w:shd w:val="clear" w:color="auto" w:fill="F2DBDB" w:themeFill="accent2" w:themeFillTint="33"/>
            <w:vAlign w:val="center"/>
          </w:tcPr>
          <w:p w:rsidR="00B713D4" w:rsidRDefault="00B713D4" w:rsidP="00C52D7A">
            <w:pPr>
              <w:jc w:val="left"/>
            </w:pPr>
            <w:r>
              <w:t>Steps</w:t>
            </w:r>
          </w:p>
        </w:tc>
        <w:tc>
          <w:tcPr>
            <w:tcW w:w="3779" w:type="pct"/>
            <w:shd w:val="clear" w:color="auto" w:fill="F2DBDB" w:themeFill="accent2" w:themeFillTint="33"/>
            <w:vAlign w:val="center"/>
          </w:tcPr>
          <w:p w:rsidR="00B713D4" w:rsidRDefault="00B713D4" w:rsidP="00C52D7A">
            <w:pPr>
              <w:jc w:val="left"/>
            </w:pPr>
            <w:r>
              <w:t>This section describes the steps to follow in order to yield the result for the desired function.</w:t>
            </w:r>
          </w:p>
        </w:tc>
      </w:tr>
      <w:tr w:rsidR="00B713D4" w:rsidTr="00C52D7A">
        <w:trPr>
          <w:trHeight w:val="567"/>
        </w:trPr>
        <w:tc>
          <w:tcPr>
            <w:tcW w:w="1221" w:type="pct"/>
            <w:shd w:val="clear" w:color="auto" w:fill="F2DBDB" w:themeFill="accent2" w:themeFillTint="33"/>
            <w:vAlign w:val="center"/>
          </w:tcPr>
          <w:p w:rsidR="00B713D4" w:rsidRDefault="00B713D4" w:rsidP="00C52D7A">
            <w:pPr>
              <w:jc w:val="left"/>
            </w:pPr>
            <w:r>
              <w:t>Next Action</w:t>
            </w:r>
          </w:p>
        </w:tc>
        <w:tc>
          <w:tcPr>
            <w:tcW w:w="3779" w:type="pct"/>
            <w:shd w:val="clear" w:color="auto" w:fill="F2DBDB" w:themeFill="accent2" w:themeFillTint="33"/>
            <w:vAlign w:val="center"/>
          </w:tcPr>
          <w:p w:rsidR="00B713D4" w:rsidRDefault="00B713D4" w:rsidP="00C52D7A">
            <w:pPr>
              <w:jc w:val="left"/>
            </w:pPr>
            <w:r>
              <w:t>This section describes the expected next steps to be followed once the above steps have been successfully performed.</w:t>
            </w:r>
          </w:p>
        </w:tc>
      </w:tr>
      <w:tr w:rsidR="00B713D4" w:rsidTr="00C52D7A">
        <w:trPr>
          <w:trHeight w:val="567"/>
        </w:trPr>
        <w:tc>
          <w:tcPr>
            <w:tcW w:w="1221" w:type="pct"/>
            <w:shd w:val="clear" w:color="auto" w:fill="F2DBDB" w:themeFill="accent2" w:themeFillTint="33"/>
            <w:vAlign w:val="center"/>
          </w:tcPr>
          <w:p w:rsidR="00B713D4" w:rsidRDefault="00B713D4" w:rsidP="00C52D7A">
            <w:pPr>
              <w:jc w:val="left"/>
            </w:pPr>
            <w:r>
              <w:t>Warning</w:t>
            </w:r>
          </w:p>
        </w:tc>
        <w:tc>
          <w:tcPr>
            <w:tcW w:w="3779" w:type="pct"/>
            <w:shd w:val="clear" w:color="auto" w:fill="F2DBDB" w:themeFill="accent2" w:themeFillTint="33"/>
            <w:vAlign w:val="center"/>
          </w:tcPr>
          <w:p w:rsidR="00B713D4" w:rsidRDefault="00B713D4" w:rsidP="00C52D7A">
            <w:pPr>
              <w:jc w:val="left"/>
            </w:pPr>
            <w:r>
              <w:t>This section describes the expected warning triggered by the system if the steps performed violate the business rule validation.</w:t>
            </w:r>
          </w:p>
        </w:tc>
      </w:tr>
      <w:tr w:rsidR="00B713D4" w:rsidTr="00C52D7A">
        <w:trPr>
          <w:trHeight w:val="567"/>
        </w:trPr>
        <w:tc>
          <w:tcPr>
            <w:tcW w:w="1221" w:type="pct"/>
            <w:shd w:val="clear" w:color="auto" w:fill="F2DBDB" w:themeFill="accent2" w:themeFillTint="33"/>
            <w:vAlign w:val="center"/>
          </w:tcPr>
          <w:p w:rsidR="00B713D4" w:rsidRDefault="00B713D4" w:rsidP="00C52D7A">
            <w:pPr>
              <w:jc w:val="left"/>
            </w:pPr>
            <w:r>
              <w:t>Note</w:t>
            </w:r>
          </w:p>
        </w:tc>
        <w:tc>
          <w:tcPr>
            <w:tcW w:w="3779" w:type="pct"/>
            <w:shd w:val="clear" w:color="auto" w:fill="F2DBDB" w:themeFill="accent2" w:themeFillTint="33"/>
            <w:vAlign w:val="center"/>
          </w:tcPr>
          <w:p w:rsidR="00B713D4" w:rsidRDefault="00B713D4" w:rsidP="00C52D7A">
            <w:pPr>
              <w:jc w:val="left"/>
            </w:pPr>
            <w:r>
              <w:t>This section describes the additional information which may be useful to the user while using the system.</w:t>
            </w:r>
          </w:p>
        </w:tc>
      </w:tr>
    </w:tbl>
    <w:p w:rsidR="00B713D4" w:rsidRPr="00897F4F" w:rsidRDefault="00B713D4" w:rsidP="00B713D4">
      <w:pPr>
        <w:pStyle w:val="Caption"/>
        <w:jc w:val="center"/>
        <w:rPr>
          <w:b w:val="0"/>
        </w:rPr>
      </w:pPr>
      <w:bookmarkStart w:id="3" w:name="_Toc435636390"/>
      <w:bookmarkStart w:id="4" w:name="_Toc436661060"/>
      <w:r w:rsidRPr="00897F4F">
        <w:rPr>
          <w:b w:val="0"/>
        </w:rPr>
        <w:t xml:space="preserve">Figure </w:t>
      </w:r>
      <w:r w:rsidRPr="00897F4F">
        <w:rPr>
          <w:b w:val="0"/>
        </w:rPr>
        <w:fldChar w:fldCharType="begin"/>
      </w:r>
      <w:r w:rsidRPr="00897F4F">
        <w:rPr>
          <w:b w:val="0"/>
        </w:rPr>
        <w:instrText xml:space="preserve"> SEQ Figure \* ARABIC </w:instrText>
      </w:r>
      <w:r w:rsidRPr="00897F4F">
        <w:rPr>
          <w:b w:val="0"/>
        </w:rPr>
        <w:fldChar w:fldCharType="separate"/>
      </w:r>
      <w:r w:rsidR="00DC5B57">
        <w:rPr>
          <w:b w:val="0"/>
          <w:noProof/>
        </w:rPr>
        <w:t>1</w:t>
      </w:r>
      <w:r w:rsidRPr="00897F4F">
        <w:rPr>
          <w:b w:val="0"/>
        </w:rPr>
        <w:fldChar w:fldCharType="end"/>
      </w:r>
      <w:r w:rsidRPr="00897F4F">
        <w:rPr>
          <w:b w:val="0"/>
        </w:rPr>
        <w:t xml:space="preserve">: </w:t>
      </w:r>
      <w:r>
        <w:rPr>
          <w:b w:val="0"/>
        </w:rPr>
        <w:t>Manual Structure</w:t>
      </w:r>
      <w:bookmarkEnd w:id="3"/>
      <w:bookmarkEnd w:id="4"/>
      <w:r w:rsidRPr="00897F4F">
        <w:rPr>
          <w:b w:val="0"/>
        </w:rPr>
        <w:t xml:space="preserve"> </w:t>
      </w:r>
    </w:p>
    <w:p w:rsidR="00E97E59" w:rsidRPr="008B1352" w:rsidRDefault="00E97E59" w:rsidP="00E97E59"/>
    <w:p w:rsidR="00E97E59" w:rsidRPr="008B1352" w:rsidRDefault="00E97E59" w:rsidP="00E97E59">
      <w:pPr>
        <w:pStyle w:val="Heading2"/>
      </w:pPr>
      <w:bookmarkStart w:id="5" w:name="_Toc436660985"/>
      <w:r w:rsidRPr="008B1352">
        <w:rPr>
          <w:rFonts w:eastAsia="Calibri"/>
        </w:rPr>
        <w:lastRenderedPageBreak/>
        <w:t>System Requirement</w:t>
      </w:r>
      <w:bookmarkEnd w:id="5"/>
    </w:p>
    <w:p w:rsidR="00E97E59" w:rsidRDefault="00E97E59" w:rsidP="00E97E59">
      <w:pPr>
        <w:pStyle w:val="Heading3"/>
      </w:pPr>
      <w:bookmarkStart w:id="6" w:name="_Toc436660986"/>
      <w:r>
        <w:t>URL</w:t>
      </w:r>
      <w:bookmarkEnd w:id="6"/>
    </w:p>
    <w:p w:rsidR="00B713D4" w:rsidRPr="00897F4F" w:rsidRDefault="00B713D4" w:rsidP="00B713D4">
      <w:pPr>
        <w:spacing w:line="360" w:lineRule="auto"/>
      </w:pPr>
      <w:r w:rsidRPr="00897F4F">
        <w:t xml:space="preserve">The system is available over the internet via the URL </w:t>
      </w:r>
      <w:hyperlink r:id="rId14" w:history="1">
        <w:r w:rsidRPr="00897F4F">
          <w:rPr>
            <w:rStyle w:val="Hyperlink"/>
          </w:rPr>
          <w:t>http://themes.msu.edu.my</w:t>
        </w:r>
      </w:hyperlink>
      <w:r w:rsidRPr="00897F4F">
        <w:t xml:space="preserve"> and accessible only by the registered and authorized postgraduate student and respective MSU’s staff.</w:t>
      </w:r>
    </w:p>
    <w:p w:rsidR="00E97E59" w:rsidRDefault="00E97E59" w:rsidP="00E97E59"/>
    <w:p w:rsidR="00E97E59" w:rsidRDefault="00E97E59" w:rsidP="00E97E59">
      <w:pPr>
        <w:pStyle w:val="Heading3"/>
      </w:pPr>
      <w:bookmarkStart w:id="7" w:name="_Toc436660987"/>
      <w:r>
        <w:t>Internet Browser</w:t>
      </w:r>
      <w:bookmarkEnd w:id="7"/>
    </w:p>
    <w:p w:rsidR="00E97E59" w:rsidRDefault="00E97E59" w:rsidP="00E97E59">
      <w:r>
        <w:t xml:space="preserve">It is recommended to run the system on the following internet browser </w:t>
      </w:r>
    </w:p>
    <w:p w:rsidR="00E97E59" w:rsidRDefault="00E97E59" w:rsidP="008C130B">
      <w:pPr>
        <w:numPr>
          <w:ilvl w:val="0"/>
          <w:numId w:val="1"/>
        </w:numPr>
      </w:pPr>
      <w:r>
        <w:t>Mozilla Firefox version 35 and above</w:t>
      </w:r>
    </w:p>
    <w:p w:rsidR="00E97E59" w:rsidRDefault="00E97E59" w:rsidP="008C130B">
      <w:pPr>
        <w:numPr>
          <w:ilvl w:val="0"/>
          <w:numId w:val="1"/>
        </w:numPr>
      </w:pPr>
      <w:r>
        <w:t>Microsoft Internet Explorer version 8 and above</w:t>
      </w:r>
    </w:p>
    <w:p w:rsidR="00E97E59" w:rsidRDefault="00E97E59" w:rsidP="00E97E59"/>
    <w:p w:rsidR="00E97E59" w:rsidRDefault="00E97E59" w:rsidP="00E97E59">
      <w:pPr>
        <w:pStyle w:val="Heading3"/>
      </w:pPr>
      <w:bookmarkStart w:id="8" w:name="_Toc436660988"/>
      <w:r>
        <w:t>User Access</w:t>
      </w:r>
      <w:bookmarkEnd w:id="8"/>
    </w:p>
    <w:p w:rsidR="00B713D4" w:rsidRPr="00897F4F" w:rsidRDefault="00B713D4" w:rsidP="00B713D4">
      <w:pPr>
        <w:spacing w:line="360" w:lineRule="auto"/>
      </w:pPr>
      <w:r w:rsidRPr="00897F4F">
        <w:t xml:space="preserve">The postgraduate students who have been successfully registered in Campus Management System (CMS) aka KLAS2 will be automatically become </w:t>
      </w:r>
      <w:r>
        <w:t>THEMES</w:t>
      </w:r>
      <w:r w:rsidRPr="00897F4F">
        <w:t xml:space="preserve"> user or otherwise the student needs to check with the CMS admin on his/her </w:t>
      </w:r>
      <w:r>
        <w:t xml:space="preserve">credential </w:t>
      </w:r>
      <w:r w:rsidRPr="00897F4F">
        <w:t xml:space="preserve">status. By default </w:t>
      </w:r>
      <w:r>
        <w:t xml:space="preserve">the </w:t>
      </w:r>
      <w:r w:rsidRPr="00897F4F">
        <w:t>Student Matrix Number will be the user id to access the THEMES system.</w:t>
      </w:r>
    </w:p>
    <w:p w:rsidR="00B713D4" w:rsidRPr="00897F4F" w:rsidRDefault="00B713D4" w:rsidP="00B713D4">
      <w:pPr>
        <w:spacing w:line="360" w:lineRule="auto"/>
      </w:pPr>
      <w:r w:rsidRPr="00897F4F">
        <w:t>The MSU’s staff that has been identified as reviewer, supervisor or co-supervisor can access the THEMES system once the THEMES admin registered him/her into the system. By default Employee ID will be the user id to access the THEMES system.</w:t>
      </w:r>
    </w:p>
    <w:p w:rsidR="00E97E59" w:rsidRDefault="00E97E59" w:rsidP="00E97E59">
      <w:pPr>
        <w:spacing w:line="360" w:lineRule="auto"/>
      </w:pPr>
    </w:p>
    <w:p w:rsidR="00E97E59" w:rsidRDefault="00E97E59" w:rsidP="00E97E59">
      <w:pPr>
        <w:pStyle w:val="Heading2"/>
      </w:pPr>
      <w:bookmarkStart w:id="9" w:name="_Toc436660989"/>
      <w:r>
        <w:t>Screen Design</w:t>
      </w:r>
      <w:bookmarkEnd w:id="9"/>
    </w:p>
    <w:p w:rsidR="00B713D4" w:rsidRPr="00897F4F" w:rsidRDefault="00B713D4" w:rsidP="00B713D4">
      <w:r w:rsidRPr="00897F4F">
        <w:t>The THEMES system screen has been design into the 5 sections namely section A, B, C, D and E.</w:t>
      </w:r>
    </w:p>
    <w:p w:rsidR="00B713D4" w:rsidRPr="00897F4F" w:rsidRDefault="00B713D4" w:rsidP="00B713D4">
      <w:r w:rsidRPr="00897F4F">
        <w:t xml:space="preserve">Section A to </w:t>
      </w:r>
      <w:r>
        <w:t xml:space="preserve">contain </w:t>
      </w:r>
      <w:r w:rsidRPr="00897F4F">
        <w:t xml:space="preserve">the THEMES </w:t>
      </w:r>
      <w:r w:rsidRPr="00897F4F">
        <w:rPr>
          <w:b/>
        </w:rPr>
        <w:t>Header</w:t>
      </w:r>
      <w:r w:rsidRPr="00897F4F">
        <w:t xml:space="preserve"> in which it contains the name of the system, the user name and Logout button</w:t>
      </w:r>
    </w:p>
    <w:p w:rsidR="00B713D4" w:rsidRPr="00897F4F" w:rsidRDefault="00B713D4" w:rsidP="00B713D4">
      <w:r w:rsidRPr="00897F4F">
        <w:t xml:space="preserve">Section B to </w:t>
      </w:r>
      <w:r>
        <w:t xml:space="preserve">contain </w:t>
      </w:r>
      <w:r w:rsidRPr="00897F4F">
        <w:t xml:space="preserve">the THEMES </w:t>
      </w:r>
      <w:r w:rsidRPr="00897F4F">
        <w:rPr>
          <w:b/>
        </w:rPr>
        <w:t>Top Panel</w:t>
      </w:r>
      <w:r w:rsidRPr="00897F4F">
        <w:t xml:space="preserve"> in which it contains the list of functions for the system.</w:t>
      </w:r>
    </w:p>
    <w:p w:rsidR="00B713D4" w:rsidRPr="00897F4F" w:rsidRDefault="00B713D4" w:rsidP="00B713D4">
      <w:r w:rsidRPr="00897F4F">
        <w:t xml:space="preserve">Section C to </w:t>
      </w:r>
      <w:r>
        <w:t xml:space="preserve">contain </w:t>
      </w:r>
      <w:r w:rsidRPr="00897F4F">
        <w:t xml:space="preserve">the THEMES </w:t>
      </w:r>
      <w:r w:rsidRPr="00897F4F">
        <w:rPr>
          <w:b/>
        </w:rPr>
        <w:t>Left Panel</w:t>
      </w:r>
      <w:r w:rsidRPr="00897F4F">
        <w:t xml:space="preserve"> in which it contains the list of sub-functions resulting from the selection in Section B.</w:t>
      </w:r>
    </w:p>
    <w:p w:rsidR="00B713D4" w:rsidRPr="00897F4F" w:rsidRDefault="00B713D4" w:rsidP="00B713D4">
      <w:r w:rsidRPr="00897F4F">
        <w:t xml:space="preserve">Section D to </w:t>
      </w:r>
      <w:r>
        <w:t xml:space="preserve">contain </w:t>
      </w:r>
      <w:r w:rsidRPr="00897F4F">
        <w:t xml:space="preserve">the THEMES </w:t>
      </w:r>
      <w:r w:rsidRPr="00897F4F">
        <w:rPr>
          <w:b/>
        </w:rPr>
        <w:t>Working Area</w:t>
      </w:r>
      <w:r w:rsidRPr="00897F4F">
        <w:t xml:space="preserve"> in which it shows the page for user respond resulting from the selection in Section C.</w:t>
      </w:r>
    </w:p>
    <w:p w:rsidR="00B713D4" w:rsidRPr="00897F4F" w:rsidRDefault="00B713D4" w:rsidP="00B713D4">
      <w:r w:rsidRPr="00897F4F">
        <w:t xml:space="preserve">Section E to </w:t>
      </w:r>
      <w:r>
        <w:t xml:space="preserve">contain </w:t>
      </w:r>
      <w:r w:rsidRPr="00897F4F">
        <w:t xml:space="preserve">the THEMES </w:t>
      </w:r>
      <w:r w:rsidRPr="00897F4F">
        <w:rPr>
          <w:b/>
        </w:rPr>
        <w:t>Footer</w:t>
      </w:r>
      <w:r w:rsidRPr="00897F4F">
        <w:t xml:space="preserve"> in which it contains the university name and </w:t>
      </w:r>
      <w:proofErr w:type="gramStart"/>
      <w:r w:rsidRPr="00897F4F">
        <w:t>its</w:t>
      </w:r>
      <w:proofErr w:type="gramEnd"/>
      <w:r w:rsidRPr="00897F4F">
        <w:t xml:space="preserve"> copyright.</w:t>
      </w:r>
    </w:p>
    <w:p w:rsidR="00E97E59" w:rsidRDefault="00E97E59" w:rsidP="00B20D7F"/>
    <w:p w:rsidR="00E97E59" w:rsidRDefault="00E97E59" w:rsidP="00E97E59">
      <w:pPr>
        <w:spacing w:line="360" w:lineRule="auto"/>
      </w:pPr>
      <w:r>
        <w:rPr>
          <w:noProof/>
          <w:lang w:val="en-MY" w:eastAsia="en-MY"/>
        </w:rPr>
        <w:lastRenderedPageBreak/>
        <w:drawing>
          <wp:inline distT="0" distB="0" distL="0" distR="0" wp14:anchorId="567E39AF" wp14:editId="4377D860">
            <wp:extent cx="5729605" cy="4144010"/>
            <wp:effectExtent l="0" t="0" r="4445"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29605" cy="4144010"/>
                    </a:xfrm>
                    <a:prstGeom prst="rect">
                      <a:avLst/>
                    </a:prstGeom>
                    <a:noFill/>
                    <a:ln>
                      <a:noFill/>
                    </a:ln>
                  </pic:spPr>
                </pic:pic>
              </a:graphicData>
            </a:graphic>
          </wp:inline>
        </w:drawing>
      </w:r>
    </w:p>
    <w:p w:rsidR="00E97E59" w:rsidRDefault="00E97E59" w:rsidP="00E97E59">
      <w:pPr>
        <w:pStyle w:val="Caption"/>
        <w:jc w:val="center"/>
        <w:rPr>
          <w:b w:val="0"/>
        </w:rPr>
      </w:pPr>
      <w:bookmarkStart w:id="10" w:name="_Toc436661061"/>
      <w:r w:rsidRPr="00284377">
        <w:rPr>
          <w:b w:val="0"/>
        </w:rPr>
        <w:t xml:space="preserve">Figure </w:t>
      </w:r>
      <w:r w:rsidR="004037E7" w:rsidRPr="00284377">
        <w:rPr>
          <w:b w:val="0"/>
        </w:rPr>
        <w:fldChar w:fldCharType="begin"/>
      </w:r>
      <w:r w:rsidRPr="00284377">
        <w:rPr>
          <w:b w:val="0"/>
        </w:rPr>
        <w:instrText xml:space="preserve"> SEQ Figure \* ARABIC </w:instrText>
      </w:r>
      <w:r w:rsidR="004037E7" w:rsidRPr="00284377">
        <w:rPr>
          <w:b w:val="0"/>
        </w:rPr>
        <w:fldChar w:fldCharType="separate"/>
      </w:r>
      <w:r w:rsidR="00DC5B57">
        <w:rPr>
          <w:b w:val="0"/>
          <w:noProof/>
        </w:rPr>
        <w:t>2</w:t>
      </w:r>
      <w:r w:rsidR="004037E7" w:rsidRPr="00284377">
        <w:rPr>
          <w:b w:val="0"/>
        </w:rPr>
        <w:fldChar w:fldCharType="end"/>
      </w:r>
      <w:r w:rsidRPr="00284377">
        <w:rPr>
          <w:b w:val="0"/>
        </w:rPr>
        <w:t xml:space="preserve">: </w:t>
      </w:r>
      <w:r w:rsidR="00B713D4">
        <w:rPr>
          <w:b w:val="0"/>
        </w:rPr>
        <w:t>THEMES</w:t>
      </w:r>
      <w:r>
        <w:rPr>
          <w:b w:val="0"/>
        </w:rPr>
        <w:t xml:space="preserve"> Screen Structure Design</w:t>
      </w:r>
      <w:bookmarkEnd w:id="10"/>
      <w:r w:rsidRPr="00207BC5">
        <w:rPr>
          <w:b w:val="0"/>
        </w:rPr>
        <w:t xml:space="preserve"> </w:t>
      </w:r>
    </w:p>
    <w:p w:rsidR="00E97E59" w:rsidRDefault="00E97E59" w:rsidP="00E97E59">
      <w:pPr>
        <w:rPr>
          <w:b/>
        </w:rPr>
        <w:sectPr w:rsidR="00E97E59" w:rsidSect="00B713D4">
          <w:pgSz w:w="11907" w:h="16839" w:code="9"/>
          <w:pgMar w:top="1440" w:right="1440" w:bottom="1440" w:left="1440" w:header="720" w:footer="720" w:gutter="0"/>
          <w:pgNumType w:start="1"/>
          <w:cols w:space="720"/>
          <w:docGrid w:linePitch="360"/>
        </w:sectPr>
      </w:pPr>
    </w:p>
    <w:p w:rsidR="008D53C3" w:rsidRDefault="008D53C3" w:rsidP="008D53C3">
      <w:pPr>
        <w:pStyle w:val="Heading1"/>
        <w:ind w:left="432"/>
      </w:pPr>
      <w:bookmarkStart w:id="11" w:name="_Toc436660990"/>
      <w:r>
        <w:lastRenderedPageBreak/>
        <w:t>HIGHLEVEL FLOW</w:t>
      </w:r>
      <w:bookmarkEnd w:id="11"/>
    </w:p>
    <w:p w:rsidR="008D53C3" w:rsidRDefault="00C45618" w:rsidP="008D53C3">
      <w:pPr>
        <w:pStyle w:val="Heading2"/>
      </w:pPr>
      <w:bookmarkStart w:id="12" w:name="_Toc436660991"/>
      <w:r>
        <w:t>Thesis Proposal Submission Process Flow</w:t>
      </w:r>
      <w:bookmarkEnd w:id="12"/>
    </w:p>
    <w:p w:rsidR="004F3520" w:rsidRDefault="008D53C3" w:rsidP="008D53C3">
      <w:pPr>
        <w:spacing w:after="0" w:line="240" w:lineRule="auto"/>
      </w:pPr>
      <w:r>
        <w:t xml:space="preserve">The figure below depicts the </w:t>
      </w:r>
      <w:proofErr w:type="spellStart"/>
      <w:r>
        <w:t>highlevel</w:t>
      </w:r>
      <w:proofErr w:type="spellEnd"/>
      <w:r>
        <w:t xml:space="preserve"> process flow for the </w:t>
      </w:r>
      <w:r w:rsidR="00A82335">
        <w:t>thesis proposal submission</w:t>
      </w:r>
      <w:r w:rsidR="004F3520">
        <w:t xml:space="preserve"> which cover from the submission until its get approved by the Senate.</w:t>
      </w:r>
    </w:p>
    <w:p w:rsidR="004F3520" w:rsidRDefault="004F3520" w:rsidP="008D53C3">
      <w:pPr>
        <w:spacing w:after="0" w:line="240" w:lineRule="auto"/>
      </w:pPr>
    </w:p>
    <w:p w:rsidR="008D53C3" w:rsidRDefault="004F3520" w:rsidP="008D53C3">
      <w:pPr>
        <w:spacing w:after="0" w:line="240" w:lineRule="auto"/>
      </w:pPr>
      <w:r>
        <w:t xml:space="preserve">The dotted line as shown below is the </w:t>
      </w:r>
      <w:r w:rsidR="00AE1481">
        <w:t>area</w:t>
      </w:r>
      <w:r>
        <w:t xml:space="preserve"> covered </w:t>
      </w:r>
      <w:r w:rsidR="00A82335">
        <w:t>in this manual.</w:t>
      </w:r>
    </w:p>
    <w:p w:rsidR="008D53C3" w:rsidRDefault="008D53C3" w:rsidP="008D53C3"/>
    <w:p w:rsidR="008D53C3" w:rsidRDefault="005B0F39" w:rsidP="008D53C3">
      <w:r>
        <w:rPr>
          <w:noProof/>
          <w:lang w:val="en-MY" w:eastAsia="en-MY"/>
        </w:rPr>
        <mc:AlternateContent>
          <mc:Choice Requires="wps">
            <w:drawing>
              <wp:anchor distT="0" distB="0" distL="114300" distR="114300" simplePos="0" relativeHeight="251696128" behindDoc="0" locked="0" layoutInCell="1" allowOverlap="1">
                <wp:simplePos x="0" y="0"/>
                <wp:positionH relativeFrom="column">
                  <wp:posOffset>1078230</wp:posOffset>
                </wp:positionH>
                <wp:positionV relativeFrom="paragraph">
                  <wp:posOffset>267335</wp:posOffset>
                </wp:positionV>
                <wp:extent cx="1320165" cy="3813175"/>
                <wp:effectExtent l="11430" t="10160" r="11430" b="15240"/>
                <wp:wrapNone/>
                <wp:docPr id="74" name="AutoShap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20165" cy="3813175"/>
                        </a:xfrm>
                        <a:prstGeom prst="roundRect">
                          <a:avLst>
                            <a:gd name="adj" fmla="val 16667"/>
                          </a:avLst>
                        </a:prstGeom>
                        <a:noFill/>
                        <a:ln w="19050">
                          <a:solidFill>
                            <a:srgbClr val="FF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8" o:spid="_x0000_s1026" style="position:absolute;margin-left:84.9pt;margin-top:21.05pt;width:103.95pt;height:300.2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" filled="f" strokecolor="red" strokeweight="1.5pt">
                <v:stroke dashstyle="dash"/>
              </v:roundrect>
            </w:pict>
          </mc:Fallback>
        </mc:AlternateContent>
      </w:r>
      <w:r w:rsidR="008D53C3">
        <w:rPr>
          <w:noProof/>
          <w:lang w:val="en-MY" w:eastAsia="en-MY"/>
        </w:rPr>
        <w:drawing>
          <wp:inline distT="0" distB="0" distL="0" distR="0">
            <wp:extent cx="5732145" cy="4222115"/>
            <wp:effectExtent l="19050" t="0" r="1905" b="0"/>
            <wp:docPr id="3" name="Picture 2" descr="PGTMCS Highlevel View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GTMCS Highlevel View 1.jpg"/>
                    <pic:cNvPicPr/>
                  </pic:nvPicPr>
                  <pic:blipFill>
                    <a:blip r:embed="rId16" cstate="print"/>
                    <a:stretch>
                      <a:fillRect/>
                    </a:stretch>
                  </pic:blipFill>
                  <pic:spPr>
                    <a:xfrm>
                      <a:off x="0" y="0"/>
                      <a:ext cx="5732145" cy="4222115"/>
                    </a:xfrm>
                    <a:prstGeom prst="rect">
                      <a:avLst/>
                    </a:prstGeom>
                  </pic:spPr>
                </pic:pic>
              </a:graphicData>
            </a:graphic>
          </wp:inline>
        </w:drawing>
      </w:r>
    </w:p>
    <w:p w:rsidR="00C45618" w:rsidRDefault="00C45618" w:rsidP="00C45618">
      <w:pPr>
        <w:pStyle w:val="Caption"/>
        <w:jc w:val="center"/>
        <w:rPr>
          <w:b w:val="0"/>
        </w:rPr>
      </w:pPr>
      <w:bookmarkStart w:id="13" w:name="_Toc436661062"/>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sidR="00DC5B57">
        <w:rPr>
          <w:b w:val="0"/>
          <w:noProof/>
        </w:rPr>
        <w:t>3</w:t>
      </w:r>
      <w:r w:rsidRPr="00284377">
        <w:rPr>
          <w:b w:val="0"/>
        </w:rPr>
        <w:fldChar w:fldCharType="end"/>
      </w:r>
      <w:r>
        <w:rPr>
          <w:b w:val="0"/>
        </w:rPr>
        <w:t>: Thesis Proposal Submission Process Flow</w:t>
      </w:r>
      <w:bookmarkEnd w:id="13"/>
      <w:r>
        <w:rPr>
          <w:b w:val="0"/>
        </w:rPr>
        <w:t xml:space="preserve"> </w:t>
      </w:r>
    </w:p>
    <w:p w:rsidR="008D53C3" w:rsidRDefault="008D53C3" w:rsidP="008D53C3"/>
    <w:p w:rsidR="0099071D" w:rsidRDefault="0099071D" w:rsidP="0099071D">
      <w:pPr>
        <w:pStyle w:val="Heading2"/>
      </w:pPr>
      <w:bookmarkStart w:id="14" w:name="_Toc436660992"/>
      <w:r>
        <w:t>Defence Proposal Process Flow</w:t>
      </w:r>
      <w:bookmarkEnd w:id="14"/>
    </w:p>
    <w:p w:rsidR="0099071D" w:rsidRDefault="0099071D" w:rsidP="0099071D">
      <w:pPr>
        <w:spacing w:after="0" w:line="240" w:lineRule="auto"/>
      </w:pPr>
      <w:r>
        <w:t xml:space="preserve">The figure below depicts the </w:t>
      </w:r>
      <w:proofErr w:type="spellStart"/>
      <w:r>
        <w:t>highlevel</w:t>
      </w:r>
      <w:proofErr w:type="spellEnd"/>
      <w:r>
        <w:t xml:space="preserve"> process flow for the defence proposal submission which cover from the submission until its get approved by the Senate.</w:t>
      </w:r>
    </w:p>
    <w:p w:rsidR="0099071D" w:rsidRDefault="0099071D" w:rsidP="0099071D">
      <w:pPr>
        <w:spacing w:after="0" w:line="240" w:lineRule="auto"/>
      </w:pPr>
    </w:p>
    <w:p w:rsidR="0099071D" w:rsidRDefault="0099071D" w:rsidP="0099071D">
      <w:pPr>
        <w:spacing w:after="0" w:line="240" w:lineRule="auto"/>
      </w:pPr>
      <w:r>
        <w:t>The dotted line as shown below is the area covered in this manual.</w:t>
      </w:r>
    </w:p>
    <w:p w:rsidR="0099071D" w:rsidRDefault="0099071D" w:rsidP="0099071D"/>
    <w:p w:rsidR="0099071D" w:rsidRDefault="0099071D" w:rsidP="0099071D">
      <w:r>
        <w:rPr>
          <w:noProof/>
          <w:lang w:val="en-MY" w:eastAsia="en-MY"/>
        </w:rPr>
        <w:lastRenderedPageBreak/>
        <mc:AlternateContent>
          <mc:Choice Requires="wps">
            <w:drawing>
              <wp:anchor distT="0" distB="0" distL="114300" distR="114300" simplePos="0" relativeHeight="251744256" behindDoc="0" locked="0" layoutInCell="1" allowOverlap="1" wp14:anchorId="68A00095" wp14:editId="5D434BCA">
                <wp:simplePos x="0" y="0"/>
                <wp:positionH relativeFrom="column">
                  <wp:posOffset>850790</wp:posOffset>
                </wp:positionH>
                <wp:positionV relativeFrom="paragraph">
                  <wp:posOffset>-61098</wp:posOffset>
                </wp:positionV>
                <wp:extent cx="1081377" cy="3713259"/>
                <wp:effectExtent l="0" t="0" r="24130" b="20955"/>
                <wp:wrapNone/>
                <wp:docPr id="5" name="AutoShap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1377" cy="3713259"/>
                        </a:xfrm>
                        <a:prstGeom prst="roundRect">
                          <a:avLst>
                            <a:gd name="adj" fmla="val 16667"/>
                          </a:avLst>
                        </a:prstGeom>
                        <a:noFill/>
                        <a:ln w="19050">
                          <a:solidFill>
                            <a:srgbClr val="FF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8" o:spid="_x0000_s1026" style="position:absolute;margin-left:67pt;margin-top:-4.8pt;width:85.15pt;height:292.4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" filled="f" strokecolor="red" strokeweight="1.5pt">
                <v:stroke dashstyle="dash"/>
              </v:roundrect>
            </w:pict>
          </mc:Fallback>
        </mc:AlternateContent>
      </w:r>
      <w:r>
        <w:rPr>
          <w:noProof/>
          <w:lang w:val="en-MY" w:eastAsia="en-MY"/>
        </w:rPr>
        <w:drawing>
          <wp:inline distT="0" distB="0" distL="0" distR="0" wp14:anchorId="79BF614A" wp14:editId="3E045D14">
            <wp:extent cx="5732145" cy="3651885"/>
            <wp:effectExtent l="0" t="0" r="1905" b="571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_Defence_Schedule v1.2.png"/>
                    <pic:cNvPicPr/>
                  </pic:nvPicPr>
                  <pic:blipFill>
                    <a:blip r:embed="rId17">
                      <a:extLst>
                        <a:ext uri="{28A0092B-C50C-407E-A947-70E740481C1C}">
                          <a14:useLocalDpi xmlns:a14="http://schemas.microsoft.com/office/drawing/2010/main" val="0"/>
                        </a:ext>
                      </a:extLst>
                    </a:blip>
                    <a:stretch>
                      <a:fillRect/>
                    </a:stretch>
                  </pic:blipFill>
                  <pic:spPr>
                    <a:xfrm>
                      <a:off x="0" y="0"/>
                      <a:ext cx="5732145" cy="3651885"/>
                    </a:xfrm>
                    <a:prstGeom prst="rect">
                      <a:avLst/>
                    </a:prstGeom>
                  </pic:spPr>
                </pic:pic>
              </a:graphicData>
            </a:graphic>
          </wp:inline>
        </w:drawing>
      </w:r>
    </w:p>
    <w:p w:rsidR="0099071D" w:rsidRDefault="0099071D" w:rsidP="0099071D">
      <w:pPr>
        <w:pStyle w:val="Caption"/>
        <w:jc w:val="center"/>
        <w:rPr>
          <w:b w:val="0"/>
        </w:rPr>
      </w:pPr>
      <w:bookmarkStart w:id="15" w:name="_Toc436661063"/>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sidR="00DC5B57">
        <w:rPr>
          <w:b w:val="0"/>
          <w:noProof/>
        </w:rPr>
        <w:t>4</w:t>
      </w:r>
      <w:r w:rsidRPr="00284377">
        <w:rPr>
          <w:b w:val="0"/>
        </w:rPr>
        <w:fldChar w:fldCharType="end"/>
      </w:r>
      <w:r>
        <w:rPr>
          <w:b w:val="0"/>
        </w:rPr>
        <w:t>: Defence Proposal Submission Process Flow</w:t>
      </w:r>
      <w:bookmarkEnd w:id="15"/>
      <w:r>
        <w:rPr>
          <w:b w:val="0"/>
        </w:rPr>
        <w:t xml:space="preserve"> </w:t>
      </w:r>
    </w:p>
    <w:p w:rsidR="00C45618" w:rsidRDefault="00C45618" w:rsidP="008D53C3"/>
    <w:bookmarkStart w:id="16" w:name="_Toc436660993"/>
    <w:p w:rsidR="001621C9" w:rsidRDefault="00A83C44" w:rsidP="001621C9">
      <w:pPr>
        <w:pStyle w:val="Heading2"/>
      </w:pPr>
      <w:r>
        <w:rPr>
          <w:noProof/>
          <w:lang w:val="en-MY" w:eastAsia="en-MY"/>
        </w:rPr>
        <w:lastRenderedPageBreak/>
        <mc:AlternateContent>
          <mc:Choice Requires="wps">
            <w:drawing>
              <wp:anchor distT="0" distB="0" distL="114300" distR="114300" simplePos="0" relativeHeight="252345344" behindDoc="0" locked="0" layoutInCell="1" allowOverlap="1" wp14:anchorId="64B13C3B" wp14:editId="7E608E6D">
                <wp:simplePos x="0" y="0"/>
                <wp:positionH relativeFrom="column">
                  <wp:posOffset>850265</wp:posOffset>
                </wp:positionH>
                <wp:positionV relativeFrom="paragraph">
                  <wp:posOffset>215265</wp:posOffset>
                </wp:positionV>
                <wp:extent cx="1080770" cy="3712845"/>
                <wp:effectExtent l="0" t="0" r="24130" b="20955"/>
                <wp:wrapNone/>
                <wp:docPr id="37" name="AutoShap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0770" cy="3712845"/>
                        </a:xfrm>
                        <a:prstGeom prst="roundRect">
                          <a:avLst>
                            <a:gd name="adj" fmla="val 16667"/>
                          </a:avLst>
                        </a:prstGeom>
                        <a:noFill/>
                        <a:ln w="19050">
                          <a:solidFill>
                            <a:srgbClr val="FF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8" o:spid="_x0000_s1026" style="position:absolute;margin-left:66.95pt;margin-top:16.95pt;width:85.1pt;height:292.35pt;z-index:25234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" filled="f" strokecolor="red" strokeweight="1.5pt">
                <v:stroke dashstyle="dash"/>
              </v:roundrect>
            </w:pict>
          </mc:Fallback>
        </mc:AlternateContent>
      </w:r>
      <w:r w:rsidR="001621C9">
        <w:t>Work Completion Process Flow</w:t>
      </w:r>
      <w:bookmarkEnd w:id="16"/>
    </w:p>
    <w:p w:rsidR="001621C9" w:rsidRDefault="006F1DA6" w:rsidP="008D53C3">
      <w:r>
        <w:object w:dxaOrig="19350" w:dyaOrig="123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4in" o:ole="">
            <v:imagedata r:id="rId18" o:title=""/>
          </v:shape>
          <o:OLEObject Type="Embed" ProgID="Visio.Drawing.11" ShapeID="_x0000_i1025" DrawAspect="Content" ObjectID="_1510411749" r:id="rId19"/>
        </w:object>
      </w:r>
    </w:p>
    <w:p w:rsidR="001621C9" w:rsidRDefault="001621C9" w:rsidP="008D53C3"/>
    <w:p w:rsidR="001621C9" w:rsidRDefault="001621C9" w:rsidP="001621C9">
      <w:pPr>
        <w:pStyle w:val="Caption"/>
        <w:jc w:val="center"/>
        <w:rPr>
          <w:b w:val="0"/>
        </w:rPr>
      </w:pPr>
      <w:bookmarkStart w:id="17" w:name="_Toc436661064"/>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sidR="00DC5B57">
        <w:rPr>
          <w:b w:val="0"/>
          <w:noProof/>
        </w:rPr>
        <w:t>5</w:t>
      </w:r>
      <w:r w:rsidRPr="00284377">
        <w:rPr>
          <w:b w:val="0"/>
        </w:rPr>
        <w:fldChar w:fldCharType="end"/>
      </w:r>
      <w:r>
        <w:rPr>
          <w:b w:val="0"/>
        </w:rPr>
        <w:t>: Work Completion Process Flow</w:t>
      </w:r>
      <w:bookmarkEnd w:id="17"/>
      <w:r>
        <w:rPr>
          <w:b w:val="0"/>
        </w:rPr>
        <w:t xml:space="preserve"> </w:t>
      </w:r>
    </w:p>
    <w:p w:rsidR="001621C9" w:rsidRDefault="001621C9" w:rsidP="008D53C3"/>
    <w:bookmarkStart w:id="18" w:name="_Toc436660994"/>
    <w:p w:rsidR="001621C9" w:rsidRDefault="00A83C44" w:rsidP="001621C9">
      <w:pPr>
        <w:pStyle w:val="Heading2"/>
      </w:pPr>
      <w:r>
        <w:rPr>
          <w:noProof/>
          <w:lang w:val="en-MY" w:eastAsia="en-MY"/>
        </w:rPr>
        <w:lastRenderedPageBreak/>
        <mc:AlternateContent>
          <mc:Choice Requires="wps">
            <w:drawing>
              <wp:anchor distT="0" distB="0" distL="114300" distR="114300" simplePos="0" relativeHeight="252347392" behindDoc="0" locked="0" layoutInCell="1" allowOverlap="1" wp14:anchorId="70785E7F" wp14:editId="54CE3289">
                <wp:simplePos x="0" y="0"/>
                <wp:positionH relativeFrom="column">
                  <wp:posOffset>-66676</wp:posOffset>
                </wp:positionH>
                <wp:positionV relativeFrom="paragraph">
                  <wp:posOffset>216535</wp:posOffset>
                </wp:positionV>
                <wp:extent cx="3876675" cy="3712845"/>
                <wp:effectExtent l="0" t="0" r="28575" b="20955"/>
                <wp:wrapNone/>
                <wp:docPr id="38" name="AutoShap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76675" cy="3712845"/>
                        </a:xfrm>
                        <a:prstGeom prst="roundRect">
                          <a:avLst>
                            <a:gd name="adj" fmla="val 16667"/>
                          </a:avLst>
                        </a:prstGeom>
                        <a:noFill/>
                        <a:ln w="19050">
                          <a:solidFill>
                            <a:srgbClr val="FF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8" o:spid="_x0000_s1026" style="position:absolute;margin-left:-5.25pt;margin-top:17.05pt;width:305.25pt;height:292.35pt;z-index:25234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" filled="f" strokecolor="red" strokeweight="1.5pt">
                <v:stroke dashstyle="dash"/>
              </v:roundrect>
            </w:pict>
          </mc:Fallback>
        </mc:AlternateContent>
      </w:r>
      <w:r w:rsidR="001621C9">
        <w:t>VIVA Evaluation Process Flow</w:t>
      </w:r>
      <w:bookmarkEnd w:id="18"/>
    </w:p>
    <w:p w:rsidR="001621C9" w:rsidRDefault="001065D5" w:rsidP="001621C9">
      <w:r>
        <w:object w:dxaOrig="15759" w:dyaOrig="9976">
          <v:shape id="_x0000_i1026" type="#_x0000_t75" style="width:450.75pt;height:285pt" o:ole="">
            <v:imagedata r:id="rId20" o:title=""/>
          </v:shape>
          <o:OLEObject Type="Embed" ProgID="Visio.Drawing.11" ShapeID="_x0000_i1026" DrawAspect="Content" ObjectID="_1510411750" r:id="rId21"/>
        </w:object>
      </w:r>
    </w:p>
    <w:p w:rsidR="003F3BA6" w:rsidRDefault="00334AF4" w:rsidP="001621C9">
      <w:r>
        <w:rPr>
          <w:noProof/>
          <w:lang w:val="en-MY" w:eastAsia="en-MY"/>
        </w:rPr>
        <w:lastRenderedPageBreak/>
        <mc:AlternateContent>
          <mc:Choice Requires="wps">
            <w:drawing>
              <wp:anchor distT="0" distB="0" distL="114300" distR="114300" simplePos="0" relativeHeight="252349440" behindDoc="0" locked="0" layoutInCell="1" allowOverlap="1" wp14:anchorId="55EF4F66" wp14:editId="58C5E314">
                <wp:simplePos x="0" y="0"/>
                <wp:positionH relativeFrom="column">
                  <wp:posOffset>3486150</wp:posOffset>
                </wp:positionH>
                <wp:positionV relativeFrom="paragraph">
                  <wp:posOffset>64135</wp:posOffset>
                </wp:positionV>
                <wp:extent cx="1609725" cy="6200775"/>
                <wp:effectExtent l="0" t="0" r="28575" b="28575"/>
                <wp:wrapNone/>
                <wp:docPr id="42" name="AutoShap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9725" cy="6200775"/>
                        </a:xfrm>
                        <a:prstGeom prst="roundRect">
                          <a:avLst>
                            <a:gd name="adj" fmla="val 16667"/>
                          </a:avLst>
                        </a:prstGeom>
                        <a:noFill/>
                        <a:ln w="19050">
                          <a:solidFill>
                            <a:srgbClr val="FF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8" o:spid="_x0000_s1026" style="position:absolute;margin-left:274.5pt;margin-top:5.05pt;width:126.75pt;height:488.25pt;z-index:25234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" filled="f" strokecolor="red" strokeweight="1.5pt">
                <v:stroke dashstyle="dash"/>
              </v:roundrect>
            </w:pict>
          </mc:Fallback>
        </mc:AlternateContent>
      </w:r>
      <w:r w:rsidR="003F3BA6">
        <w:object w:dxaOrig="8162" w:dyaOrig="9976">
          <v:shape id="_x0000_i1027" type="#_x0000_t75" style="width:408pt;height:498pt" o:ole="">
            <v:imagedata r:id="rId22" o:title=""/>
          </v:shape>
          <o:OLEObject Type="Embed" ProgID="Visio.Drawing.11" ShapeID="_x0000_i1027" DrawAspect="Content" ObjectID="_1510411751" r:id="rId23"/>
        </w:object>
      </w:r>
    </w:p>
    <w:p w:rsidR="001621C9" w:rsidRDefault="001621C9" w:rsidP="001621C9">
      <w:pPr>
        <w:pStyle w:val="Caption"/>
        <w:jc w:val="center"/>
        <w:rPr>
          <w:b w:val="0"/>
        </w:rPr>
      </w:pPr>
      <w:bookmarkStart w:id="19" w:name="_Toc436661065"/>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sidR="00DC5B57">
        <w:rPr>
          <w:b w:val="0"/>
          <w:noProof/>
        </w:rPr>
        <w:t>6</w:t>
      </w:r>
      <w:r w:rsidRPr="00284377">
        <w:rPr>
          <w:b w:val="0"/>
        </w:rPr>
        <w:fldChar w:fldCharType="end"/>
      </w:r>
      <w:r>
        <w:rPr>
          <w:b w:val="0"/>
        </w:rPr>
        <w:t>: VIVA Evaluation Process Flow</w:t>
      </w:r>
      <w:bookmarkEnd w:id="19"/>
      <w:r>
        <w:rPr>
          <w:b w:val="0"/>
        </w:rPr>
        <w:t xml:space="preserve"> </w:t>
      </w:r>
    </w:p>
    <w:p w:rsidR="001621C9" w:rsidRDefault="001621C9" w:rsidP="008D53C3"/>
    <w:p w:rsidR="002274DB" w:rsidRDefault="002274DB" w:rsidP="0030217B">
      <w:pPr>
        <w:pStyle w:val="Heading1"/>
        <w:spacing w:line="360" w:lineRule="auto"/>
        <w:ind w:left="567" w:hanging="567"/>
        <w:sectPr w:rsidR="002274DB" w:rsidSect="00095DA6">
          <w:footerReference w:type="default" r:id="rId24"/>
          <w:pgSz w:w="11907" w:h="16839" w:code="9"/>
          <w:pgMar w:top="1440" w:right="1440" w:bottom="1440" w:left="1440" w:header="720" w:footer="720" w:gutter="0"/>
          <w:cols w:space="720"/>
          <w:docGrid w:linePitch="360"/>
        </w:sectPr>
      </w:pPr>
      <w:bookmarkStart w:id="20" w:name="_Toc435635943"/>
    </w:p>
    <w:p w:rsidR="0030217B" w:rsidRDefault="0030217B" w:rsidP="0030217B">
      <w:pPr>
        <w:pStyle w:val="Heading1"/>
        <w:spacing w:line="360" w:lineRule="auto"/>
        <w:ind w:left="567" w:hanging="567"/>
      </w:pPr>
      <w:bookmarkStart w:id="21" w:name="_Toc436660995"/>
      <w:r>
        <w:lastRenderedPageBreak/>
        <w:t>MODULE and FEATURE</w:t>
      </w:r>
      <w:bookmarkEnd w:id="20"/>
      <w:bookmarkEnd w:id="21"/>
    </w:p>
    <w:p w:rsidR="0030217B" w:rsidRDefault="0030217B" w:rsidP="0030217B">
      <w:pPr>
        <w:pStyle w:val="Heading2"/>
        <w:spacing w:line="360" w:lineRule="auto"/>
      </w:pPr>
      <w:bookmarkStart w:id="22" w:name="_Toc435635944"/>
      <w:bookmarkStart w:id="23" w:name="_Toc436660996"/>
      <w:r>
        <w:t xml:space="preserve">Available Module and Feature </w:t>
      </w:r>
      <w:bookmarkEnd w:id="22"/>
      <w:bookmarkEnd w:id="23"/>
    </w:p>
    <w:p w:rsidR="0030217B" w:rsidRDefault="0030217B" w:rsidP="0030217B">
      <w:r>
        <w:t>The user will have the access to all the modules as listed below:</w:t>
      </w:r>
    </w:p>
    <w:tbl>
      <w:tblPr>
        <w:tblStyle w:val="TableGrid"/>
        <w:tblW w:w="5000" w:type="pct"/>
        <w:tblBorders>
          <w:top w:val="double" w:sz="4" w:space="0" w:color="FFFFFF" w:themeColor="background1"/>
          <w:left w:val="double" w:sz="4" w:space="0" w:color="FFFFFF" w:themeColor="background1"/>
          <w:bottom w:val="double" w:sz="4" w:space="0" w:color="FFFFFF" w:themeColor="background1"/>
          <w:right w:val="double" w:sz="4" w:space="0" w:color="FFFFFF" w:themeColor="background1"/>
          <w:insideH w:val="double" w:sz="4" w:space="0" w:color="FFFFFF" w:themeColor="background1"/>
          <w:insideV w:val="double" w:sz="4" w:space="0" w:color="FFFFFF" w:themeColor="background1"/>
        </w:tblBorders>
        <w:tblLook w:val="04A0" w:firstRow="1" w:lastRow="0" w:firstColumn="1" w:lastColumn="0" w:noHBand="0" w:noVBand="1"/>
      </w:tblPr>
      <w:tblGrid>
        <w:gridCol w:w="1617"/>
        <w:gridCol w:w="1862"/>
        <w:gridCol w:w="5764"/>
      </w:tblGrid>
      <w:tr w:rsidR="0030217B" w:rsidRPr="00A244E8" w:rsidTr="003F0D1F">
        <w:trPr>
          <w:trHeight w:val="567"/>
          <w:tblHeader/>
        </w:trPr>
        <w:tc>
          <w:tcPr>
            <w:tcW w:w="875" w:type="pct"/>
            <w:shd w:val="clear" w:color="auto" w:fill="D99594" w:themeFill="accent2" w:themeFillTint="99"/>
            <w:vAlign w:val="center"/>
          </w:tcPr>
          <w:p w:rsidR="0030217B" w:rsidRPr="00A244E8" w:rsidRDefault="0030217B" w:rsidP="003F0D1F">
            <w:pPr>
              <w:jc w:val="left"/>
              <w:rPr>
                <w:b/>
                <w:color w:val="FFFFFF" w:themeColor="background1"/>
              </w:rPr>
            </w:pPr>
            <w:r>
              <w:rPr>
                <w:b/>
                <w:color w:val="FFFFFF" w:themeColor="background1"/>
              </w:rPr>
              <w:t>Module</w:t>
            </w:r>
          </w:p>
        </w:tc>
        <w:tc>
          <w:tcPr>
            <w:tcW w:w="1007" w:type="pct"/>
            <w:shd w:val="clear" w:color="auto" w:fill="D99594" w:themeFill="accent2" w:themeFillTint="99"/>
            <w:vAlign w:val="center"/>
          </w:tcPr>
          <w:p w:rsidR="0030217B" w:rsidRPr="00A244E8" w:rsidRDefault="0030217B" w:rsidP="003F0D1F">
            <w:pPr>
              <w:jc w:val="left"/>
              <w:rPr>
                <w:b/>
                <w:color w:val="FFFFFF" w:themeColor="background1"/>
              </w:rPr>
            </w:pPr>
            <w:r>
              <w:rPr>
                <w:b/>
                <w:color w:val="FFFFFF" w:themeColor="background1"/>
              </w:rPr>
              <w:t>Feature</w:t>
            </w:r>
          </w:p>
        </w:tc>
        <w:tc>
          <w:tcPr>
            <w:tcW w:w="3118" w:type="pct"/>
            <w:shd w:val="clear" w:color="auto" w:fill="D99594" w:themeFill="accent2" w:themeFillTint="99"/>
            <w:vAlign w:val="center"/>
          </w:tcPr>
          <w:p w:rsidR="0030217B" w:rsidRPr="00A244E8" w:rsidRDefault="0030217B" w:rsidP="003F0D1F">
            <w:pPr>
              <w:jc w:val="left"/>
              <w:rPr>
                <w:b/>
                <w:color w:val="FFFFFF" w:themeColor="background1"/>
              </w:rPr>
            </w:pPr>
            <w:r w:rsidRPr="00A244E8">
              <w:rPr>
                <w:b/>
                <w:color w:val="FFFFFF" w:themeColor="background1"/>
              </w:rPr>
              <w:t>Description</w:t>
            </w:r>
          </w:p>
        </w:tc>
      </w:tr>
      <w:tr w:rsidR="0030217B" w:rsidTr="003F0D1F">
        <w:trPr>
          <w:trHeight w:val="567"/>
        </w:trPr>
        <w:tc>
          <w:tcPr>
            <w:tcW w:w="875" w:type="pct"/>
            <w:shd w:val="clear" w:color="auto" w:fill="F2DBDB" w:themeFill="accent2" w:themeFillTint="33"/>
            <w:vAlign w:val="center"/>
          </w:tcPr>
          <w:p w:rsidR="0030217B" w:rsidRDefault="0030217B" w:rsidP="003F0D1F">
            <w:pPr>
              <w:jc w:val="left"/>
            </w:pPr>
            <w:r>
              <w:t>Main</w:t>
            </w:r>
          </w:p>
        </w:tc>
        <w:tc>
          <w:tcPr>
            <w:tcW w:w="1007" w:type="pct"/>
            <w:shd w:val="clear" w:color="auto" w:fill="F2DBDB" w:themeFill="accent2" w:themeFillTint="33"/>
            <w:vAlign w:val="center"/>
          </w:tcPr>
          <w:p w:rsidR="0030217B" w:rsidRDefault="0030217B" w:rsidP="003F0D1F">
            <w:pPr>
              <w:jc w:val="left"/>
            </w:pPr>
            <w:r>
              <w:t>Announcement</w:t>
            </w:r>
          </w:p>
        </w:tc>
        <w:tc>
          <w:tcPr>
            <w:tcW w:w="3118" w:type="pct"/>
            <w:shd w:val="clear" w:color="auto" w:fill="F2DBDB" w:themeFill="accent2" w:themeFillTint="33"/>
            <w:vAlign w:val="center"/>
          </w:tcPr>
          <w:p w:rsidR="0030217B" w:rsidRDefault="00244C20" w:rsidP="003F0D1F">
            <w:pPr>
              <w:jc w:val="left"/>
            </w:pPr>
            <w:r>
              <w:t>List of</w:t>
            </w:r>
            <w:r w:rsidR="0030217B">
              <w:t xml:space="preserve"> announcement published by the Faculty</w:t>
            </w:r>
            <w:r>
              <w:t xml:space="preserve"> to announce important event or information to the student</w:t>
            </w:r>
          </w:p>
        </w:tc>
      </w:tr>
      <w:tr w:rsidR="003F0D1F" w:rsidTr="003F0D1F">
        <w:trPr>
          <w:trHeight w:val="567"/>
        </w:trPr>
        <w:tc>
          <w:tcPr>
            <w:tcW w:w="875" w:type="pct"/>
            <w:shd w:val="clear" w:color="auto" w:fill="F2DBDB" w:themeFill="accent2" w:themeFillTint="33"/>
            <w:vAlign w:val="center"/>
          </w:tcPr>
          <w:p w:rsidR="003F0D1F" w:rsidRDefault="003F0D1F" w:rsidP="003F0D1F">
            <w:pPr>
              <w:jc w:val="left"/>
            </w:pPr>
            <w:r>
              <w:t>Thesis</w:t>
            </w:r>
          </w:p>
        </w:tc>
        <w:tc>
          <w:tcPr>
            <w:tcW w:w="1007" w:type="pct"/>
            <w:shd w:val="clear" w:color="auto" w:fill="F2DBDB" w:themeFill="accent2" w:themeFillTint="33"/>
            <w:vAlign w:val="center"/>
          </w:tcPr>
          <w:p w:rsidR="003F0D1F" w:rsidRDefault="003F0D1F" w:rsidP="003F0D1F">
            <w:pPr>
              <w:jc w:val="left"/>
            </w:pPr>
            <w:r>
              <w:t>Thesis Profile</w:t>
            </w:r>
          </w:p>
        </w:tc>
        <w:tc>
          <w:tcPr>
            <w:tcW w:w="3118" w:type="pct"/>
            <w:shd w:val="clear" w:color="auto" w:fill="F2DBDB" w:themeFill="accent2" w:themeFillTint="33"/>
            <w:vAlign w:val="center"/>
          </w:tcPr>
          <w:p w:rsidR="003F0D1F" w:rsidRDefault="00244C20" w:rsidP="00244C20">
            <w:pPr>
              <w:jc w:val="left"/>
            </w:pPr>
            <w:r>
              <w:t xml:space="preserve">Retrieve a list of the postgraduate student which has been submitted the thesis proposal </w:t>
            </w:r>
            <w:r w:rsidR="006C5E37">
              <w:t>by searching their Thesis ID or Title.</w:t>
            </w:r>
          </w:p>
        </w:tc>
      </w:tr>
      <w:tr w:rsidR="006C5E37" w:rsidTr="003F0D1F">
        <w:trPr>
          <w:trHeight w:val="567"/>
        </w:trPr>
        <w:tc>
          <w:tcPr>
            <w:tcW w:w="875" w:type="pct"/>
            <w:shd w:val="clear" w:color="auto" w:fill="F2DBDB" w:themeFill="accent2" w:themeFillTint="33"/>
            <w:vAlign w:val="center"/>
          </w:tcPr>
          <w:p w:rsidR="006C5E37" w:rsidRDefault="006C5E37" w:rsidP="003F0D1F">
            <w:pPr>
              <w:jc w:val="left"/>
            </w:pPr>
          </w:p>
        </w:tc>
        <w:tc>
          <w:tcPr>
            <w:tcW w:w="1007" w:type="pct"/>
            <w:shd w:val="clear" w:color="auto" w:fill="F2DBDB" w:themeFill="accent2" w:themeFillTint="33"/>
            <w:vAlign w:val="center"/>
          </w:tcPr>
          <w:p w:rsidR="006C5E37" w:rsidRDefault="006C5E37" w:rsidP="003F0D1F">
            <w:pPr>
              <w:jc w:val="left"/>
            </w:pPr>
            <w:r>
              <w:t>Student Profile</w:t>
            </w:r>
          </w:p>
        </w:tc>
        <w:tc>
          <w:tcPr>
            <w:tcW w:w="3118" w:type="pct"/>
            <w:shd w:val="clear" w:color="auto" w:fill="F2DBDB" w:themeFill="accent2" w:themeFillTint="33"/>
            <w:vAlign w:val="center"/>
          </w:tcPr>
          <w:p w:rsidR="006C5E37" w:rsidRDefault="00244C20" w:rsidP="00244C20">
            <w:pPr>
              <w:jc w:val="left"/>
            </w:pPr>
            <w:r>
              <w:t xml:space="preserve">Retrieve a list of the postgraduate student by searching </w:t>
            </w:r>
            <w:r w:rsidR="006C5E37">
              <w:t>their student matrix number or name.</w:t>
            </w:r>
          </w:p>
        </w:tc>
      </w:tr>
      <w:tr w:rsidR="006C5E37" w:rsidTr="003F0D1F">
        <w:trPr>
          <w:trHeight w:val="567"/>
        </w:trPr>
        <w:tc>
          <w:tcPr>
            <w:tcW w:w="875" w:type="pct"/>
            <w:shd w:val="clear" w:color="auto" w:fill="F2DBDB" w:themeFill="accent2" w:themeFillTint="33"/>
            <w:vAlign w:val="center"/>
          </w:tcPr>
          <w:p w:rsidR="006C5E37" w:rsidRDefault="006C5E37" w:rsidP="003F0D1F">
            <w:pPr>
              <w:jc w:val="left"/>
            </w:pPr>
          </w:p>
        </w:tc>
        <w:tc>
          <w:tcPr>
            <w:tcW w:w="1007" w:type="pct"/>
            <w:shd w:val="clear" w:color="auto" w:fill="F2DBDB" w:themeFill="accent2" w:themeFillTint="33"/>
            <w:vAlign w:val="center"/>
          </w:tcPr>
          <w:p w:rsidR="006C5E37" w:rsidRDefault="006C5E37" w:rsidP="003F0D1F">
            <w:pPr>
              <w:jc w:val="left"/>
            </w:pPr>
            <w:r>
              <w:t>List of Thesis</w:t>
            </w:r>
          </w:p>
        </w:tc>
        <w:tc>
          <w:tcPr>
            <w:tcW w:w="3118" w:type="pct"/>
            <w:shd w:val="clear" w:color="auto" w:fill="F2DBDB" w:themeFill="accent2" w:themeFillTint="33"/>
            <w:vAlign w:val="center"/>
          </w:tcPr>
          <w:p w:rsidR="006C5E37" w:rsidRDefault="00244C20" w:rsidP="00244C20">
            <w:pPr>
              <w:jc w:val="left"/>
            </w:pPr>
            <w:r>
              <w:t>Retrieve</w:t>
            </w:r>
            <w:r w:rsidR="00225357">
              <w:t xml:space="preserve"> </w:t>
            </w:r>
            <w:r>
              <w:t>a list of</w:t>
            </w:r>
            <w:r w:rsidR="00225357">
              <w:t xml:space="preserve"> the </w:t>
            </w:r>
            <w:r>
              <w:t xml:space="preserve">postgraduate </w:t>
            </w:r>
            <w:r w:rsidR="006C5E37">
              <w:t>student which the thesis has been approved by the Senate</w:t>
            </w:r>
          </w:p>
        </w:tc>
      </w:tr>
      <w:tr w:rsidR="00EB4ACE" w:rsidTr="00F97753">
        <w:trPr>
          <w:trHeight w:val="567"/>
        </w:trPr>
        <w:tc>
          <w:tcPr>
            <w:tcW w:w="875" w:type="pct"/>
            <w:shd w:val="clear" w:color="auto" w:fill="F2DBDB" w:themeFill="accent2" w:themeFillTint="33"/>
            <w:vAlign w:val="center"/>
          </w:tcPr>
          <w:p w:rsidR="00EB4ACE" w:rsidRDefault="00EB4ACE" w:rsidP="00F97753">
            <w:pPr>
              <w:jc w:val="left"/>
            </w:pPr>
            <w:r>
              <w:t>Monthly Progress Report</w:t>
            </w:r>
          </w:p>
        </w:tc>
        <w:tc>
          <w:tcPr>
            <w:tcW w:w="1007" w:type="pct"/>
            <w:shd w:val="clear" w:color="auto" w:fill="F2DBDB" w:themeFill="accent2" w:themeFillTint="33"/>
            <w:vAlign w:val="center"/>
          </w:tcPr>
          <w:p w:rsidR="00EB4ACE" w:rsidRDefault="00EB4ACE" w:rsidP="00EB0882">
            <w:pPr>
              <w:jc w:val="left"/>
            </w:pPr>
            <w:r w:rsidRPr="0032231A">
              <w:t>List Monthly Progress Report</w:t>
            </w:r>
          </w:p>
        </w:tc>
        <w:tc>
          <w:tcPr>
            <w:tcW w:w="3118" w:type="pct"/>
            <w:shd w:val="clear" w:color="auto" w:fill="F2DBDB" w:themeFill="accent2" w:themeFillTint="33"/>
            <w:vAlign w:val="center"/>
          </w:tcPr>
          <w:p w:rsidR="00EB4ACE" w:rsidRDefault="00F9777C" w:rsidP="00225357">
            <w:pPr>
              <w:jc w:val="left"/>
            </w:pPr>
            <w:r>
              <w:t>View</w:t>
            </w:r>
            <w:r w:rsidR="00F30FD9">
              <w:t xml:space="preserve"> and monitor the Monthly Progress Report submission by the Student to the Supervisor.</w:t>
            </w:r>
          </w:p>
        </w:tc>
      </w:tr>
      <w:tr w:rsidR="00EB4ACE" w:rsidTr="003F0D1F">
        <w:trPr>
          <w:trHeight w:val="567"/>
        </w:trPr>
        <w:tc>
          <w:tcPr>
            <w:tcW w:w="875" w:type="pct"/>
            <w:shd w:val="clear" w:color="auto" w:fill="F2DBDB" w:themeFill="accent2" w:themeFillTint="33"/>
            <w:vAlign w:val="center"/>
          </w:tcPr>
          <w:p w:rsidR="00EB4ACE" w:rsidRDefault="00EB4ACE" w:rsidP="003F0D1F">
            <w:pPr>
              <w:jc w:val="left"/>
            </w:pPr>
            <w:r>
              <w:t>Work Completion</w:t>
            </w:r>
          </w:p>
        </w:tc>
        <w:tc>
          <w:tcPr>
            <w:tcW w:w="1007" w:type="pct"/>
            <w:shd w:val="clear" w:color="auto" w:fill="F2DBDB" w:themeFill="accent2" w:themeFillTint="33"/>
            <w:vAlign w:val="center"/>
          </w:tcPr>
          <w:p w:rsidR="00EB4ACE" w:rsidRDefault="00EB4ACE" w:rsidP="003F0D1F">
            <w:pPr>
              <w:jc w:val="left"/>
            </w:pPr>
            <w:r>
              <w:t>Verify Amendment</w:t>
            </w:r>
          </w:p>
        </w:tc>
        <w:tc>
          <w:tcPr>
            <w:tcW w:w="3118" w:type="pct"/>
            <w:shd w:val="clear" w:color="auto" w:fill="F2DBDB" w:themeFill="accent2" w:themeFillTint="33"/>
            <w:vAlign w:val="center"/>
          </w:tcPr>
          <w:p w:rsidR="00EB4ACE" w:rsidRDefault="003E276B" w:rsidP="00734572">
            <w:pPr>
              <w:jc w:val="left"/>
            </w:pPr>
            <w:r>
              <w:t>Verify</w:t>
            </w:r>
            <w:r w:rsidR="00734572">
              <w:t xml:space="preserve"> the amendment done by the Student</w:t>
            </w:r>
            <w:r>
              <w:t xml:space="preserve"> against the feedback provided by the Evaluation Panel.</w:t>
            </w:r>
          </w:p>
        </w:tc>
      </w:tr>
      <w:tr w:rsidR="00EB4ACE" w:rsidTr="003F0D1F">
        <w:trPr>
          <w:trHeight w:val="567"/>
        </w:trPr>
        <w:tc>
          <w:tcPr>
            <w:tcW w:w="875" w:type="pct"/>
            <w:shd w:val="clear" w:color="auto" w:fill="F2DBDB" w:themeFill="accent2" w:themeFillTint="33"/>
            <w:vAlign w:val="center"/>
          </w:tcPr>
          <w:p w:rsidR="00EB4ACE" w:rsidRDefault="00EB4ACE" w:rsidP="003F0D1F">
            <w:pPr>
              <w:jc w:val="left"/>
            </w:pPr>
            <w:r>
              <w:t>Thesis Evaluation / VIVA</w:t>
            </w:r>
          </w:p>
        </w:tc>
        <w:tc>
          <w:tcPr>
            <w:tcW w:w="1007" w:type="pct"/>
            <w:shd w:val="clear" w:color="auto" w:fill="F2DBDB" w:themeFill="accent2" w:themeFillTint="33"/>
            <w:vAlign w:val="center"/>
          </w:tcPr>
          <w:p w:rsidR="00EB4ACE" w:rsidRDefault="00EB4ACE" w:rsidP="003F0D1F">
            <w:pPr>
              <w:jc w:val="left"/>
            </w:pPr>
            <w:r>
              <w:t>List of Evaluation Result</w:t>
            </w:r>
          </w:p>
        </w:tc>
        <w:tc>
          <w:tcPr>
            <w:tcW w:w="3118" w:type="pct"/>
            <w:shd w:val="clear" w:color="auto" w:fill="F2DBDB" w:themeFill="accent2" w:themeFillTint="33"/>
            <w:vAlign w:val="center"/>
          </w:tcPr>
          <w:p w:rsidR="00EB4ACE" w:rsidRDefault="00D6631C" w:rsidP="003F0D1F">
            <w:pPr>
              <w:jc w:val="left"/>
            </w:pPr>
            <w:r>
              <w:t xml:space="preserve">View a list of VIVA evaluation result which has been </w:t>
            </w:r>
            <w:r w:rsidR="00793119">
              <w:t>recommended by the Evaluation Panel and agreed by the Schoolboard.</w:t>
            </w:r>
          </w:p>
        </w:tc>
      </w:tr>
      <w:tr w:rsidR="00EB4ACE" w:rsidTr="003F0D1F">
        <w:trPr>
          <w:trHeight w:val="567"/>
        </w:trPr>
        <w:tc>
          <w:tcPr>
            <w:tcW w:w="875" w:type="pct"/>
            <w:shd w:val="clear" w:color="auto" w:fill="F2DBDB" w:themeFill="accent2" w:themeFillTint="33"/>
            <w:vAlign w:val="center"/>
          </w:tcPr>
          <w:p w:rsidR="00EB4ACE" w:rsidRDefault="00EB4ACE" w:rsidP="003F0D1F">
            <w:pPr>
              <w:jc w:val="left"/>
            </w:pPr>
          </w:p>
        </w:tc>
        <w:tc>
          <w:tcPr>
            <w:tcW w:w="1007" w:type="pct"/>
            <w:shd w:val="clear" w:color="auto" w:fill="F2DBDB" w:themeFill="accent2" w:themeFillTint="33"/>
            <w:vAlign w:val="center"/>
          </w:tcPr>
          <w:p w:rsidR="00EB4ACE" w:rsidRDefault="00EB4ACE" w:rsidP="003F0D1F">
            <w:pPr>
              <w:jc w:val="left"/>
            </w:pPr>
            <w:r>
              <w:t>List of Appeal</w:t>
            </w:r>
          </w:p>
        </w:tc>
        <w:tc>
          <w:tcPr>
            <w:tcW w:w="3118" w:type="pct"/>
            <w:shd w:val="clear" w:color="auto" w:fill="F2DBDB" w:themeFill="accent2" w:themeFillTint="33"/>
            <w:vAlign w:val="center"/>
          </w:tcPr>
          <w:p w:rsidR="00EB4ACE" w:rsidRDefault="00A753F9" w:rsidP="003F0D1F">
            <w:pPr>
              <w:jc w:val="left"/>
            </w:pPr>
            <w:r>
              <w:t>View and confirm the appeal request by the Student to re-submit the VIVA</w:t>
            </w:r>
          </w:p>
        </w:tc>
      </w:tr>
      <w:tr w:rsidR="00EB4ACE" w:rsidTr="003F0D1F">
        <w:trPr>
          <w:trHeight w:val="567"/>
        </w:trPr>
        <w:tc>
          <w:tcPr>
            <w:tcW w:w="875" w:type="pct"/>
            <w:shd w:val="clear" w:color="auto" w:fill="F2DBDB" w:themeFill="accent2" w:themeFillTint="33"/>
            <w:vAlign w:val="center"/>
          </w:tcPr>
          <w:p w:rsidR="00EB4ACE" w:rsidRDefault="00EB4ACE" w:rsidP="003F0D1F">
            <w:pPr>
              <w:jc w:val="left"/>
            </w:pPr>
          </w:p>
        </w:tc>
        <w:tc>
          <w:tcPr>
            <w:tcW w:w="1007" w:type="pct"/>
            <w:shd w:val="clear" w:color="auto" w:fill="F2DBDB" w:themeFill="accent2" w:themeFillTint="33"/>
            <w:vAlign w:val="center"/>
          </w:tcPr>
          <w:p w:rsidR="00EB4ACE" w:rsidRDefault="00EB4ACE" w:rsidP="003F0D1F">
            <w:pPr>
              <w:jc w:val="left"/>
            </w:pPr>
            <w:r>
              <w:t>Amendment Review</w:t>
            </w:r>
          </w:p>
        </w:tc>
        <w:tc>
          <w:tcPr>
            <w:tcW w:w="3118" w:type="pct"/>
            <w:shd w:val="clear" w:color="auto" w:fill="F2DBDB" w:themeFill="accent2" w:themeFillTint="33"/>
            <w:vAlign w:val="center"/>
          </w:tcPr>
          <w:p w:rsidR="00EB4ACE" w:rsidRDefault="00A753F9" w:rsidP="003F0D1F">
            <w:pPr>
              <w:jc w:val="left"/>
            </w:pPr>
            <w:r>
              <w:t>Review the amendment completed by the student based on the feedback given by the Evaluation Panel.</w:t>
            </w:r>
          </w:p>
        </w:tc>
      </w:tr>
      <w:tr w:rsidR="00A753F9" w:rsidTr="006F1DA6">
        <w:trPr>
          <w:trHeight w:val="567"/>
        </w:trPr>
        <w:tc>
          <w:tcPr>
            <w:tcW w:w="875" w:type="pct"/>
            <w:shd w:val="clear" w:color="auto" w:fill="F2DBDB" w:themeFill="accent2" w:themeFillTint="33"/>
            <w:vAlign w:val="center"/>
          </w:tcPr>
          <w:p w:rsidR="00A753F9" w:rsidRDefault="00A753F9" w:rsidP="006F1DA6">
            <w:pPr>
              <w:jc w:val="left"/>
            </w:pPr>
            <w:r>
              <w:t>Administration</w:t>
            </w:r>
          </w:p>
        </w:tc>
        <w:tc>
          <w:tcPr>
            <w:tcW w:w="1007" w:type="pct"/>
            <w:shd w:val="clear" w:color="auto" w:fill="F2DBDB" w:themeFill="accent2" w:themeFillTint="33"/>
            <w:vAlign w:val="center"/>
          </w:tcPr>
          <w:p w:rsidR="00A753F9" w:rsidRDefault="00A753F9" w:rsidP="006F1DA6">
            <w:pPr>
              <w:jc w:val="left"/>
            </w:pPr>
            <w:r w:rsidRPr="00704051">
              <w:t>Assign Evaluation Panel</w:t>
            </w:r>
          </w:p>
        </w:tc>
        <w:tc>
          <w:tcPr>
            <w:tcW w:w="3118" w:type="pct"/>
            <w:shd w:val="clear" w:color="auto" w:fill="F2DBDB" w:themeFill="accent2" w:themeFillTint="33"/>
            <w:vAlign w:val="center"/>
          </w:tcPr>
          <w:p w:rsidR="00A753F9" w:rsidRDefault="00A753F9" w:rsidP="006F1DA6">
            <w:pPr>
              <w:jc w:val="left"/>
            </w:pPr>
            <w:r>
              <w:t>Facility to assign Evaluation Panel to the student to evaluate the student Proposal Defence, Work Completion or Viva.</w:t>
            </w:r>
          </w:p>
        </w:tc>
      </w:tr>
      <w:tr w:rsidR="00A753F9" w:rsidTr="006F1DA6">
        <w:trPr>
          <w:trHeight w:val="567"/>
        </w:trPr>
        <w:tc>
          <w:tcPr>
            <w:tcW w:w="875" w:type="pct"/>
            <w:shd w:val="clear" w:color="auto" w:fill="F2DBDB" w:themeFill="accent2" w:themeFillTint="33"/>
            <w:vAlign w:val="center"/>
          </w:tcPr>
          <w:p w:rsidR="00A753F9" w:rsidRDefault="00A753F9" w:rsidP="006F1DA6">
            <w:pPr>
              <w:jc w:val="left"/>
            </w:pPr>
          </w:p>
        </w:tc>
        <w:tc>
          <w:tcPr>
            <w:tcW w:w="1007" w:type="pct"/>
            <w:shd w:val="clear" w:color="auto" w:fill="F2DBDB" w:themeFill="accent2" w:themeFillTint="33"/>
            <w:vAlign w:val="center"/>
          </w:tcPr>
          <w:p w:rsidR="00A753F9" w:rsidRDefault="00A753F9" w:rsidP="006F1DA6">
            <w:pPr>
              <w:jc w:val="left"/>
            </w:pPr>
            <w:r w:rsidRPr="00704051">
              <w:t>Schedule Evaluation Session</w:t>
            </w:r>
          </w:p>
        </w:tc>
        <w:tc>
          <w:tcPr>
            <w:tcW w:w="3118" w:type="pct"/>
            <w:shd w:val="clear" w:color="auto" w:fill="F2DBDB" w:themeFill="accent2" w:themeFillTint="33"/>
            <w:vAlign w:val="center"/>
          </w:tcPr>
          <w:p w:rsidR="00A753F9" w:rsidRDefault="00A753F9" w:rsidP="006F1DA6">
            <w:pPr>
              <w:jc w:val="left"/>
            </w:pPr>
            <w:r>
              <w:t xml:space="preserve">Facility to set a list of schedule date and venue for student evaluation </w:t>
            </w:r>
            <w:r w:rsidR="009C7A86">
              <w:t>for</w:t>
            </w:r>
            <w:r>
              <w:t xml:space="preserve"> Proposal Defence, Work Completion or Viva.</w:t>
            </w:r>
          </w:p>
        </w:tc>
      </w:tr>
      <w:tr w:rsidR="00A753F9" w:rsidTr="006F1DA6">
        <w:trPr>
          <w:trHeight w:val="567"/>
        </w:trPr>
        <w:tc>
          <w:tcPr>
            <w:tcW w:w="875" w:type="pct"/>
            <w:shd w:val="clear" w:color="auto" w:fill="F2DBDB" w:themeFill="accent2" w:themeFillTint="33"/>
            <w:vAlign w:val="center"/>
          </w:tcPr>
          <w:p w:rsidR="00A753F9" w:rsidRDefault="00A753F9" w:rsidP="006F1DA6">
            <w:pPr>
              <w:jc w:val="left"/>
            </w:pPr>
          </w:p>
        </w:tc>
        <w:tc>
          <w:tcPr>
            <w:tcW w:w="1007" w:type="pct"/>
            <w:shd w:val="clear" w:color="auto" w:fill="F2DBDB" w:themeFill="accent2" w:themeFillTint="33"/>
            <w:vAlign w:val="center"/>
          </w:tcPr>
          <w:p w:rsidR="00A753F9" w:rsidRDefault="00A753F9" w:rsidP="006F1DA6">
            <w:pPr>
              <w:jc w:val="left"/>
            </w:pPr>
            <w:r w:rsidRPr="00704051">
              <w:t>Reviewer Feedback</w:t>
            </w:r>
            <w:r>
              <w:t xml:space="preserve"> Approval</w:t>
            </w:r>
          </w:p>
        </w:tc>
        <w:tc>
          <w:tcPr>
            <w:tcW w:w="3118" w:type="pct"/>
            <w:shd w:val="clear" w:color="auto" w:fill="F2DBDB" w:themeFill="accent2" w:themeFillTint="33"/>
            <w:vAlign w:val="center"/>
          </w:tcPr>
          <w:p w:rsidR="00A753F9" w:rsidRDefault="00FD7646" w:rsidP="006F1DA6">
            <w:pPr>
              <w:jc w:val="left"/>
            </w:pPr>
            <w:r>
              <w:t>View the feedback provided by Reviewer for the student’s thesis proposal.</w:t>
            </w:r>
          </w:p>
          <w:p w:rsidR="00FD7646" w:rsidRDefault="00FD7646" w:rsidP="007652BD">
            <w:pPr>
              <w:jc w:val="left"/>
            </w:pPr>
            <w:r>
              <w:t xml:space="preserve">Approve the request by Reviewer to extend the </w:t>
            </w:r>
            <w:r w:rsidR="007652BD">
              <w:t xml:space="preserve">feedback </w:t>
            </w:r>
            <w:r>
              <w:t>date to Faculty.</w:t>
            </w:r>
          </w:p>
        </w:tc>
      </w:tr>
      <w:tr w:rsidR="00A753F9" w:rsidTr="003F0D1F">
        <w:trPr>
          <w:trHeight w:val="567"/>
        </w:trPr>
        <w:tc>
          <w:tcPr>
            <w:tcW w:w="875" w:type="pct"/>
            <w:shd w:val="clear" w:color="auto" w:fill="F2DBDB" w:themeFill="accent2" w:themeFillTint="33"/>
            <w:vAlign w:val="center"/>
          </w:tcPr>
          <w:p w:rsidR="00A753F9" w:rsidRDefault="00A753F9" w:rsidP="003F0D1F">
            <w:pPr>
              <w:jc w:val="left"/>
            </w:pPr>
          </w:p>
        </w:tc>
        <w:tc>
          <w:tcPr>
            <w:tcW w:w="1007" w:type="pct"/>
            <w:shd w:val="clear" w:color="auto" w:fill="F2DBDB" w:themeFill="accent2" w:themeFillTint="33"/>
            <w:vAlign w:val="center"/>
          </w:tcPr>
          <w:p w:rsidR="00A753F9" w:rsidRDefault="00A753F9" w:rsidP="003F0D1F">
            <w:pPr>
              <w:jc w:val="left"/>
            </w:pPr>
            <w:proofErr w:type="spellStart"/>
            <w:r>
              <w:t>Unassign</w:t>
            </w:r>
            <w:proofErr w:type="spellEnd"/>
            <w:r w:rsidRPr="00704051">
              <w:t xml:space="preserve"> Supervisor</w:t>
            </w:r>
          </w:p>
        </w:tc>
        <w:tc>
          <w:tcPr>
            <w:tcW w:w="3118" w:type="pct"/>
            <w:shd w:val="clear" w:color="auto" w:fill="F2DBDB" w:themeFill="accent2" w:themeFillTint="33"/>
            <w:vAlign w:val="center"/>
          </w:tcPr>
          <w:p w:rsidR="00A753F9" w:rsidRDefault="00A753F9" w:rsidP="003F0D1F">
            <w:pPr>
              <w:jc w:val="left"/>
            </w:pPr>
            <w:r>
              <w:t xml:space="preserve">Facility to </w:t>
            </w:r>
            <w:proofErr w:type="spellStart"/>
            <w:r>
              <w:t>unassign</w:t>
            </w:r>
            <w:proofErr w:type="spellEnd"/>
            <w:r>
              <w:t xml:space="preserve"> the Supervisor / Co-Supervisor from the student</w:t>
            </w:r>
          </w:p>
        </w:tc>
      </w:tr>
      <w:tr w:rsidR="00A753F9" w:rsidTr="006F1DA6">
        <w:trPr>
          <w:trHeight w:val="567"/>
        </w:trPr>
        <w:tc>
          <w:tcPr>
            <w:tcW w:w="875" w:type="pct"/>
            <w:shd w:val="clear" w:color="auto" w:fill="F2DBDB" w:themeFill="accent2" w:themeFillTint="33"/>
            <w:vAlign w:val="center"/>
          </w:tcPr>
          <w:p w:rsidR="00A753F9" w:rsidRDefault="00A753F9" w:rsidP="006F1DA6">
            <w:pPr>
              <w:jc w:val="left"/>
            </w:pPr>
          </w:p>
        </w:tc>
        <w:tc>
          <w:tcPr>
            <w:tcW w:w="1007" w:type="pct"/>
            <w:shd w:val="clear" w:color="auto" w:fill="F2DBDB" w:themeFill="accent2" w:themeFillTint="33"/>
            <w:vAlign w:val="center"/>
          </w:tcPr>
          <w:p w:rsidR="00A753F9" w:rsidRDefault="00A753F9" w:rsidP="006F1DA6">
            <w:pPr>
              <w:jc w:val="left"/>
            </w:pPr>
            <w:r w:rsidRPr="00704051">
              <w:t>Proposal Confirmation</w:t>
            </w:r>
          </w:p>
        </w:tc>
        <w:tc>
          <w:tcPr>
            <w:tcW w:w="3118" w:type="pct"/>
            <w:shd w:val="clear" w:color="auto" w:fill="F2DBDB" w:themeFill="accent2" w:themeFillTint="33"/>
            <w:vAlign w:val="center"/>
          </w:tcPr>
          <w:p w:rsidR="00A753F9" w:rsidRDefault="007652BD" w:rsidP="006F1DA6">
            <w:pPr>
              <w:jc w:val="left"/>
            </w:pPr>
            <w:r>
              <w:t>Facility to confirm the thesis proposal status either to approved or disapproved.</w:t>
            </w:r>
          </w:p>
        </w:tc>
      </w:tr>
      <w:tr w:rsidR="00A753F9" w:rsidTr="006F1DA6">
        <w:trPr>
          <w:trHeight w:val="567"/>
        </w:trPr>
        <w:tc>
          <w:tcPr>
            <w:tcW w:w="875" w:type="pct"/>
            <w:shd w:val="clear" w:color="auto" w:fill="F2DBDB" w:themeFill="accent2" w:themeFillTint="33"/>
            <w:vAlign w:val="center"/>
          </w:tcPr>
          <w:p w:rsidR="00A753F9" w:rsidRDefault="00A753F9" w:rsidP="006F1DA6">
            <w:pPr>
              <w:jc w:val="left"/>
            </w:pPr>
          </w:p>
        </w:tc>
        <w:tc>
          <w:tcPr>
            <w:tcW w:w="1007" w:type="pct"/>
            <w:shd w:val="clear" w:color="auto" w:fill="F2DBDB" w:themeFill="accent2" w:themeFillTint="33"/>
            <w:vAlign w:val="center"/>
          </w:tcPr>
          <w:p w:rsidR="00A753F9" w:rsidRDefault="00A753F9" w:rsidP="006F1DA6">
            <w:pPr>
              <w:jc w:val="left"/>
            </w:pPr>
            <w:r w:rsidRPr="00704051">
              <w:t>Proposal Cancellation</w:t>
            </w:r>
          </w:p>
        </w:tc>
        <w:tc>
          <w:tcPr>
            <w:tcW w:w="3118" w:type="pct"/>
            <w:shd w:val="clear" w:color="auto" w:fill="F2DBDB" w:themeFill="accent2" w:themeFillTint="33"/>
            <w:vAlign w:val="center"/>
          </w:tcPr>
          <w:p w:rsidR="00A753F9" w:rsidRDefault="007652BD" w:rsidP="006F1DA6">
            <w:pPr>
              <w:jc w:val="left"/>
            </w:pPr>
            <w:r>
              <w:t>Facility to approve the cancellation request by the student on submitted thesis proposal.</w:t>
            </w:r>
          </w:p>
        </w:tc>
      </w:tr>
      <w:tr w:rsidR="007652BD" w:rsidTr="006F1DA6">
        <w:trPr>
          <w:trHeight w:val="567"/>
        </w:trPr>
        <w:tc>
          <w:tcPr>
            <w:tcW w:w="875" w:type="pct"/>
            <w:shd w:val="clear" w:color="auto" w:fill="F2DBDB" w:themeFill="accent2" w:themeFillTint="33"/>
            <w:vAlign w:val="center"/>
          </w:tcPr>
          <w:p w:rsidR="007652BD" w:rsidRDefault="007652BD" w:rsidP="006F1DA6">
            <w:pPr>
              <w:jc w:val="left"/>
            </w:pPr>
          </w:p>
        </w:tc>
        <w:tc>
          <w:tcPr>
            <w:tcW w:w="1007" w:type="pct"/>
            <w:shd w:val="clear" w:color="auto" w:fill="F2DBDB" w:themeFill="accent2" w:themeFillTint="33"/>
            <w:vAlign w:val="center"/>
          </w:tcPr>
          <w:p w:rsidR="007652BD" w:rsidRDefault="007652BD" w:rsidP="006F1DA6">
            <w:pPr>
              <w:jc w:val="left"/>
            </w:pPr>
            <w:r w:rsidRPr="00704051">
              <w:t>Assign Reviewer</w:t>
            </w:r>
          </w:p>
        </w:tc>
        <w:tc>
          <w:tcPr>
            <w:tcW w:w="3118" w:type="pct"/>
            <w:shd w:val="clear" w:color="auto" w:fill="F2DBDB" w:themeFill="accent2" w:themeFillTint="33"/>
            <w:vAlign w:val="center"/>
          </w:tcPr>
          <w:p w:rsidR="007652BD" w:rsidRDefault="007652BD" w:rsidP="007652BD">
            <w:pPr>
              <w:jc w:val="left"/>
            </w:pPr>
            <w:r>
              <w:t>Facility to assign the Reviewer to the student</w:t>
            </w:r>
          </w:p>
        </w:tc>
      </w:tr>
      <w:tr w:rsidR="007652BD" w:rsidTr="006F1DA6">
        <w:trPr>
          <w:trHeight w:val="567"/>
        </w:trPr>
        <w:tc>
          <w:tcPr>
            <w:tcW w:w="875" w:type="pct"/>
            <w:shd w:val="clear" w:color="auto" w:fill="F2DBDB" w:themeFill="accent2" w:themeFillTint="33"/>
            <w:vAlign w:val="center"/>
          </w:tcPr>
          <w:p w:rsidR="007652BD" w:rsidRDefault="007652BD" w:rsidP="006F1DA6">
            <w:pPr>
              <w:jc w:val="left"/>
            </w:pPr>
          </w:p>
        </w:tc>
        <w:tc>
          <w:tcPr>
            <w:tcW w:w="1007" w:type="pct"/>
            <w:shd w:val="clear" w:color="auto" w:fill="F2DBDB" w:themeFill="accent2" w:themeFillTint="33"/>
            <w:vAlign w:val="center"/>
          </w:tcPr>
          <w:p w:rsidR="007652BD" w:rsidRDefault="007652BD" w:rsidP="006F1DA6">
            <w:pPr>
              <w:jc w:val="left"/>
            </w:pPr>
            <w:r w:rsidRPr="00704051">
              <w:t>Assign Supervisor</w:t>
            </w:r>
          </w:p>
        </w:tc>
        <w:tc>
          <w:tcPr>
            <w:tcW w:w="3118" w:type="pct"/>
            <w:shd w:val="clear" w:color="auto" w:fill="F2DBDB" w:themeFill="accent2" w:themeFillTint="33"/>
            <w:vAlign w:val="center"/>
          </w:tcPr>
          <w:p w:rsidR="007652BD" w:rsidRDefault="007652BD" w:rsidP="007652BD">
            <w:pPr>
              <w:jc w:val="left"/>
            </w:pPr>
            <w:r>
              <w:t>Facility to assign the Supervisor / Co-Supervisor to the student</w:t>
            </w:r>
          </w:p>
        </w:tc>
      </w:tr>
      <w:tr w:rsidR="007652BD" w:rsidTr="003F0D1F">
        <w:trPr>
          <w:trHeight w:val="567"/>
        </w:trPr>
        <w:tc>
          <w:tcPr>
            <w:tcW w:w="875" w:type="pct"/>
            <w:shd w:val="clear" w:color="auto" w:fill="F2DBDB" w:themeFill="accent2" w:themeFillTint="33"/>
            <w:vAlign w:val="center"/>
          </w:tcPr>
          <w:p w:rsidR="007652BD" w:rsidRDefault="007652BD" w:rsidP="003F0D1F">
            <w:pPr>
              <w:jc w:val="left"/>
            </w:pPr>
          </w:p>
        </w:tc>
        <w:tc>
          <w:tcPr>
            <w:tcW w:w="1007" w:type="pct"/>
            <w:shd w:val="clear" w:color="auto" w:fill="F2DBDB" w:themeFill="accent2" w:themeFillTint="33"/>
            <w:vAlign w:val="center"/>
          </w:tcPr>
          <w:p w:rsidR="007652BD" w:rsidRDefault="007652BD" w:rsidP="003F0D1F">
            <w:pPr>
              <w:jc w:val="left"/>
            </w:pPr>
            <w:r w:rsidRPr="00704051">
              <w:t>Assign Evaluation Panel</w:t>
            </w:r>
          </w:p>
        </w:tc>
        <w:tc>
          <w:tcPr>
            <w:tcW w:w="3118" w:type="pct"/>
            <w:shd w:val="clear" w:color="auto" w:fill="F2DBDB" w:themeFill="accent2" w:themeFillTint="33"/>
            <w:vAlign w:val="center"/>
          </w:tcPr>
          <w:p w:rsidR="007652BD" w:rsidRDefault="007652BD" w:rsidP="006F1DA6">
            <w:pPr>
              <w:jc w:val="left"/>
            </w:pPr>
            <w:r>
              <w:t xml:space="preserve">Facility to assign the </w:t>
            </w:r>
            <w:r w:rsidRPr="00704051">
              <w:t>Evaluation Panel</w:t>
            </w:r>
            <w:r>
              <w:t xml:space="preserve"> (Chairman, External Examiner, Internal Examiner) to the student</w:t>
            </w:r>
          </w:p>
        </w:tc>
      </w:tr>
      <w:tr w:rsidR="007652BD" w:rsidTr="003F0D1F">
        <w:trPr>
          <w:trHeight w:val="567"/>
        </w:trPr>
        <w:tc>
          <w:tcPr>
            <w:tcW w:w="875" w:type="pct"/>
            <w:shd w:val="clear" w:color="auto" w:fill="F2DBDB" w:themeFill="accent2" w:themeFillTint="33"/>
            <w:vAlign w:val="center"/>
          </w:tcPr>
          <w:p w:rsidR="007652BD" w:rsidRDefault="007652BD" w:rsidP="003F0D1F">
            <w:pPr>
              <w:jc w:val="left"/>
            </w:pPr>
          </w:p>
        </w:tc>
        <w:tc>
          <w:tcPr>
            <w:tcW w:w="1007" w:type="pct"/>
            <w:shd w:val="clear" w:color="auto" w:fill="F2DBDB" w:themeFill="accent2" w:themeFillTint="33"/>
            <w:vAlign w:val="center"/>
          </w:tcPr>
          <w:p w:rsidR="007652BD" w:rsidRDefault="007652BD" w:rsidP="003F0D1F">
            <w:pPr>
              <w:jc w:val="left"/>
            </w:pPr>
            <w:r w:rsidRPr="00704051">
              <w:t>List of Thesis</w:t>
            </w:r>
            <w:r>
              <w:t xml:space="preserve"> Proposal </w:t>
            </w:r>
          </w:p>
        </w:tc>
        <w:tc>
          <w:tcPr>
            <w:tcW w:w="3118" w:type="pct"/>
            <w:shd w:val="clear" w:color="auto" w:fill="F2DBDB" w:themeFill="accent2" w:themeFillTint="33"/>
            <w:vAlign w:val="center"/>
          </w:tcPr>
          <w:p w:rsidR="007652BD" w:rsidRDefault="007652BD" w:rsidP="003F0D1F">
            <w:pPr>
              <w:jc w:val="left"/>
            </w:pPr>
            <w:r>
              <w:t>View the list of disapproved thesis proposal</w:t>
            </w:r>
          </w:p>
        </w:tc>
      </w:tr>
      <w:tr w:rsidR="007652BD" w:rsidTr="003F0D1F">
        <w:trPr>
          <w:trHeight w:val="567"/>
        </w:trPr>
        <w:tc>
          <w:tcPr>
            <w:tcW w:w="875" w:type="pct"/>
            <w:shd w:val="clear" w:color="auto" w:fill="F2DBDB" w:themeFill="accent2" w:themeFillTint="33"/>
            <w:vAlign w:val="center"/>
          </w:tcPr>
          <w:p w:rsidR="007652BD" w:rsidRDefault="007652BD" w:rsidP="003F0D1F">
            <w:pPr>
              <w:jc w:val="left"/>
            </w:pPr>
            <w:r>
              <w:t>Message</w:t>
            </w:r>
          </w:p>
        </w:tc>
        <w:tc>
          <w:tcPr>
            <w:tcW w:w="1007" w:type="pct"/>
            <w:shd w:val="clear" w:color="auto" w:fill="F2DBDB" w:themeFill="accent2" w:themeFillTint="33"/>
            <w:vAlign w:val="center"/>
          </w:tcPr>
          <w:p w:rsidR="007652BD" w:rsidRDefault="007652BD" w:rsidP="003F0D1F">
            <w:pPr>
              <w:jc w:val="left"/>
            </w:pPr>
            <w:r>
              <w:t>Inbox</w:t>
            </w:r>
          </w:p>
        </w:tc>
        <w:tc>
          <w:tcPr>
            <w:tcW w:w="3118" w:type="pct"/>
            <w:shd w:val="clear" w:color="auto" w:fill="F2DBDB" w:themeFill="accent2" w:themeFillTint="33"/>
            <w:vAlign w:val="center"/>
          </w:tcPr>
          <w:p w:rsidR="007652BD" w:rsidRDefault="007652BD" w:rsidP="003F0D1F">
            <w:pPr>
              <w:jc w:val="left"/>
            </w:pPr>
            <w:r>
              <w:t>This feature is the page where the messages are displayed to the student either it is sent by the sender or automatically triggered by the system due to some activity.</w:t>
            </w:r>
          </w:p>
        </w:tc>
      </w:tr>
      <w:tr w:rsidR="007652BD" w:rsidTr="003F0D1F">
        <w:trPr>
          <w:trHeight w:val="567"/>
        </w:trPr>
        <w:tc>
          <w:tcPr>
            <w:tcW w:w="875" w:type="pct"/>
            <w:shd w:val="clear" w:color="auto" w:fill="F2DBDB" w:themeFill="accent2" w:themeFillTint="33"/>
            <w:vAlign w:val="center"/>
          </w:tcPr>
          <w:p w:rsidR="007652BD" w:rsidRDefault="007652BD" w:rsidP="003F0D1F">
            <w:pPr>
              <w:jc w:val="left"/>
            </w:pPr>
          </w:p>
        </w:tc>
        <w:tc>
          <w:tcPr>
            <w:tcW w:w="1007" w:type="pct"/>
            <w:shd w:val="clear" w:color="auto" w:fill="F2DBDB" w:themeFill="accent2" w:themeFillTint="33"/>
            <w:vAlign w:val="center"/>
          </w:tcPr>
          <w:p w:rsidR="007652BD" w:rsidRDefault="007652BD" w:rsidP="003F0D1F">
            <w:pPr>
              <w:jc w:val="left"/>
            </w:pPr>
            <w:r>
              <w:t>New Message</w:t>
            </w:r>
          </w:p>
        </w:tc>
        <w:tc>
          <w:tcPr>
            <w:tcW w:w="3118" w:type="pct"/>
            <w:shd w:val="clear" w:color="auto" w:fill="F2DBDB" w:themeFill="accent2" w:themeFillTint="33"/>
            <w:vAlign w:val="center"/>
          </w:tcPr>
          <w:p w:rsidR="007652BD" w:rsidRDefault="007652BD" w:rsidP="003F0D1F">
            <w:pPr>
              <w:jc w:val="left"/>
            </w:pPr>
            <w:r>
              <w:t>This feature is the page where the student will create and submit a message to the recipient.</w:t>
            </w:r>
          </w:p>
        </w:tc>
      </w:tr>
      <w:tr w:rsidR="007652BD" w:rsidTr="003F0D1F">
        <w:trPr>
          <w:trHeight w:val="567"/>
        </w:trPr>
        <w:tc>
          <w:tcPr>
            <w:tcW w:w="875" w:type="pct"/>
            <w:shd w:val="clear" w:color="auto" w:fill="F2DBDB" w:themeFill="accent2" w:themeFillTint="33"/>
            <w:vAlign w:val="center"/>
          </w:tcPr>
          <w:p w:rsidR="007652BD" w:rsidRDefault="007652BD" w:rsidP="003F0D1F">
            <w:pPr>
              <w:jc w:val="left"/>
            </w:pPr>
          </w:p>
        </w:tc>
        <w:tc>
          <w:tcPr>
            <w:tcW w:w="1007" w:type="pct"/>
            <w:shd w:val="clear" w:color="auto" w:fill="F2DBDB" w:themeFill="accent2" w:themeFillTint="33"/>
            <w:vAlign w:val="center"/>
          </w:tcPr>
          <w:p w:rsidR="007652BD" w:rsidRDefault="007652BD" w:rsidP="003F0D1F">
            <w:pPr>
              <w:jc w:val="left"/>
            </w:pPr>
            <w:r>
              <w:t>Sent</w:t>
            </w:r>
          </w:p>
        </w:tc>
        <w:tc>
          <w:tcPr>
            <w:tcW w:w="3118" w:type="pct"/>
            <w:shd w:val="clear" w:color="auto" w:fill="F2DBDB" w:themeFill="accent2" w:themeFillTint="33"/>
            <w:vAlign w:val="center"/>
          </w:tcPr>
          <w:p w:rsidR="007652BD" w:rsidRDefault="007652BD" w:rsidP="003F0D1F">
            <w:pPr>
              <w:jc w:val="left"/>
            </w:pPr>
            <w:r>
              <w:t>This feature is the page where the student can find all the messages which have been sent to the recipient.</w:t>
            </w:r>
          </w:p>
        </w:tc>
      </w:tr>
      <w:tr w:rsidR="007652BD" w:rsidTr="003F0D1F">
        <w:trPr>
          <w:trHeight w:val="567"/>
        </w:trPr>
        <w:tc>
          <w:tcPr>
            <w:tcW w:w="875" w:type="pct"/>
            <w:shd w:val="clear" w:color="auto" w:fill="F2DBDB" w:themeFill="accent2" w:themeFillTint="33"/>
            <w:vAlign w:val="center"/>
          </w:tcPr>
          <w:p w:rsidR="007652BD" w:rsidRDefault="007652BD" w:rsidP="003F0D1F">
            <w:pPr>
              <w:jc w:val="left"/>
            </w:pPr>
            <w:r>
              <w:t>Control Panel</w:t>
            </w:r>
          </w:p>
        </w:tc>
        <w:tc>
          <w:tcPr>
            <w:tcW w:w="1007" w:type="pct"/>
            <w:shd w:val="clear" w:color="auto" w:fill="F2DBDB" w:themeFill="accent2" w:themeFillTint="33"/>
            <w:vAlign w:val="center"/>
          </w:tcPr>
          <w:p w:rsidR="007652BD" w:rsidRDefault="007652BD" w:rsidP="003F0D1F">
            <w:pPr>
              <w:jc w:val="left"/>
            </w:pPr>
            <w:r>
              <w:t>Change Password</w:t>
            </w:r>
          </w:p>
        </w:tc>
        <w:tc>
          <w:tcPr>
            <w:tcW w:w="3118" w:type="pct"/>
            <w:shd w:val="clear" w:color="auto" w:fill="F2DBDB" w:themeFill="accent2" w:themeFillTint="33"/>
            <w:vAlign w:val="center"/>
          </w:tcPr>
          <w:p w:rsidR="007652BD" w:rsidRDefault="007652BD" w:rsidP="003F0D1F">
            <w:pPr>
              <w:jc w:val="left"/>
            </w:pPr>
            <w:r>
              <w:t>This feature is provided to the student (as a user) to change the password as and when required to comply with the application security requirement</w:t>
            </w:r>
          </w:p>
        </w:tc>
      </w:tr>
      <w:tr w:rsidR="007652BD" w:rsidTr="003F0D1F">
        <w:trPr>
          <w:trHeight w:val="567"/>
        </w:trPr>
        <w:tc>
          <w:tcPr>
            <w:tcW w:w="875" w:type="pct"/>
            <w:shd w:val="clear" w:color="auto" w:fill="F2DBDB" w:themeFill="accent2" w:themeFillTint="33"/>
            <w:vAlign w:val="center"/>
          </w:tcPr>
          <w:p w:rsidR="007652BD" w:rsidRDefault="007652BD" w:rsidP="003F0D1F">
            <w:pPr>
              <w:jc w:val="left"/>
            </w:pPr>
            <w:r>
              <w:t>HELP</w:t>
            </w:r>
          </w:p>
        </w:tc>
        <w:tc>
          <w:tcPr>
            <w:tcW w:w="1007" w:type="pct"/>
            <w:shd w:val="clear" w:color="auto" w:fill="F2DBDB" w:themeFill="accent2" w:themeFillTint="33"/>
            <w:vAlign w:val="center"/>
          </w:tcPr>
          <w:p w:rsidR="007652BD" w:rsidRDefault="007652BD" w:rsidP="003F0D1F">
            <w:pPr>
              <w:jc w:val="left"/>
            </w:pPr>
            <w:r>
              <w:t>FAQ</w:t>
            </w:r>
          </w:p>
        </w:tc>
        <w:tc>
          <w:tcPr>
            <w:tcW w:w="3118" w:type="pct"/>
            <w:shd w:val="clear" w:color="auto" w:fill="F2DBDB" w:themeFill="accent2" w:themeFillTint="33"/>
            <w:vAlign w:val="center"/>
          </w:tcPr>
          <w:p w:rsidR="007652BD" w:rsidRDefault="007652BD" w:rsidP="003F0D1F">
            <w:pPr>
              <w:jc w:val="left"/>
            </w:pPr>
            <w:r>
              <w:t>This feature is the page where the frequent asked questions are displayed and listed to the student.</w:t>
            </w:r>
          </w:p>
        </w:tc>
      </w:tr>
      <w:tr w:rsidR="007652BD" w:rsidTr="003F0D1F">
        <w:trPr>
          <w:trHeight w:val="567"/>
        </w:trPr>
        <w:tc>
          <w:tcPr>
            <w:tcW w:w="875" w:type="pct"/>
            <w:shd w:val="clear" w:color="auto" w:fill="F2DBDB" w:themeFill="accent2" w:themeFillTint="33"/>
            <w:vAlign w:val="center"/>
          </w:tcPr>
          <w:p w:rsidR="007652BD" w:rsidRDefault="007652BD" w:rsidP="003F0D1F">
            <w:pPr>
              <w:jc w:val="left"/>
            </w:pPr>
          </w:p>
        </w:tc>
        <w:tc>
          <w:tcPr>
            <w:tcW w:w="1007" w:type="pct"/>
            <w:shd w:val="clear" w:color="auto" w:fill="F2DBDB" w:themeFill="accent2" w:themeFillTint="33"/>
            <w:vAlign w:val="center"/>
          </w:tcPr>
          <w:p w:rsidR="007652BD" w:rsidRDefault="007652BD" w:rsidP="003F0D1F">
            <w:pPr>
              <w:jc w:val="left"/>
            </w:pPr>
            <w:r>
              <w:t>User Manual</w:t>
            </w:r>
          </w:p>
        </w:tc>
        <w:tc>
          <w:tcPr>
            <w:tcW w:w="3118" w:type="pct"/>
            <w:shd w:val="clear" w:color="auto" w:fill="F2DBDB" w:themeFill="accent2" w:themeFillTint="33"/>
            <w:vAlign w:val="center"/>
          </w:tcPr>
          <w:p w:rsidR="007652BD" w:rsidRDefault="007652BD" w:rsidP="003F0D1F">
            <w:pPr>
              <w:jc w:val="left"/>
            </w:pPr>
            <w:r>
              <w:t>This feature is the page where the relevant user manuals in PDF format are made available to the student for reference.</w:t>
            </w:r>
          </w:p>
        </w:tc>
      </w:tr>
      <w:tr w:rsidR="007652BD" w:rsidTr="003F0D1F">
        <w:trPr>
          <w:trHeight w:val="567"/>
        </w:trPr>
        <w:tc>
          <w:tcPr>
            <w:tcW w:w="875" w:type="pct"/>
            <w:shd w:val="clear" w:color="auto" w:fill="F2DBDB" w:themeFill="accent2" w:themeFillTint="33"/>
            <w:vAlign w:val="center"/>
          </w:tcPr>
          <w:p w:rsidR="007652BD" w:rsidRDefault="007652BD" w:rsidP="003F0D1F">
            <w:pPr>
              <w:jc w:val="left"/>
            </w:pPr>
          </w:p>
        </w:tc>
        <w:tc>
          <w:tcPr>
            <w:tcW w:w="1007" w:type="pct"/>
            <w:shd w:val="clear" w:color="auto" w:fill="F2DBDB" w:themeFill="accent2" w:themeFillTint="33"/>
            <w:vAlign w:val="center"/>
          </w:tcPr>
          <w:p w:rsidR="007652BD" w:rsidRDefault="007652BD" w:rsidP="00704051">
            <w:pPr>
              <w:jc w:val="left"/>
            </w:pPr>
            <w:r>
              <w:t xml:space="preserve">Online Help </w:t>
            </w:r>
          </w:p>
        </w:tc>
        <w:tc>
          <w:tcPr>
            <w:tcW w:w="3118" w:type="pct"/>
            <w:shd w:val="clear" w:color="auto" w:fill="F2DBDB" w:themeFill="accent2" w:themeFillTint="33"/>
            <w:vAlign w:val="center"/>
          </w:tcPr>
          <w:p w:rsidR="007652BD" w:rsidRDefault="007652BD" w:rsidP="003F0D1F">
            <w:pPr>
              <w:jc w:val="left"/>
            </w:pPr>
            <w:r>
              <w:t>This feature is an alternative help to the user manual.</w:t>
            </w:r>
          </w:p>
        </w:tc>
      </w:tr>
      <w:tr w:rsidR="007652BD" w:rsidTr="003F0D1F">
        <w:trPr>
          <w:trHeight w:val="567"/>
        </w:trPr>
        <w:tc>
          <w:tcPr>
            <w:tcW w:w="875" w:type="pct"/>
            <w:shd w:val="clear" w:color="auto" w:fill="F2DBDB" w:themeFill="accent2" w:themeFillTint="33"/>
            <w:vAlign w:val="center"/>
          </w:tcPr>
          <w:p w:rsidR="007652BD" w:rsidRDefault="007652BD" w:rsidP="003F0D1F">
            <w:pPr>
              <w:jc w:val="left"/>
            </w:pPr>
          </w:p>
        </w:tc>
        <w:tc>
          <w:tcPr>
            <w:tcW w:w="1007" w:type="pct"/>
            <w:shd w:val="clear" w:color="auto" w:fill="F2DBDB" w:themeFill="accent2" w:themeFillTint="33"/>
            <w:vAlign w:val="center"/>
          </w:tcPr>
          <w:p w:rsidR="007652BD" w:rsidRDefault="007652BD" w:rsidP="003F0D1F">
            <w:pPr>
              <w:jc w:val="left"/>
            </w:pPr>
            <w:r>
              <w:t>About Us</w:t>
            </w:r>
          </w:p>
        </w:tc>
        <w:tc>
          <w:tcPr>
            <w:tcW w:w="3118" w:type="pct"/>
            <w:shd w:val="clear" w:color="auto" w:fill="F2DBDB" w:themeFill="accent2" w:themeFillTint="33"/>
            <w:vAlign w:val="center"/>
          </w:tcPr>
          <w:p w:rsidR="007652BD" w:rsidRDefault="007652BD" w:rsidP="003F0D1F">
            <w:pPr>
              <w:jc w:val="left"/>
            </w:pPr>
            <w:r>
              <w:t>Information page about the system and the team.</w:t>
            </w:r>
          </w:p>
        </w:tc>
      </w:tr>
    </w:tbl>
    <w:p w:rsidR="0030217B" w:rsidRPr="00897F4F" w:rsidRDefault="0030217B" w:rsidP="0030217B">
      <w:pPr>
        <w:pStyle w:val="Caption"/>
        <w:jc w:val="center"/>
        <w:rPr>
          <w:b w:val="0"/>
        </w:rPr>
      </w:pPr>
      <w:bookmarkStart w:id="24" w:name="_Toc435636392"/>
      <w:bookmarkStart w:id="25" w:name="_Toc436661066"/>
      <w:r w:rsidRPr="00897F4F">
        <w:rPr>
          <w:b w:val="0"/>
        </w:rPr>
        <w:t xml:space="preserve">Figure </w:t>
      </w:r>
      <w:r w:rsidRPr="00897F4F">
        <w:rPr>
          <w:b w:val="0"/>
        </w:rPr>
        <w:fldChar w:fldCharType="begin"/>
      </w:r>
      <w:r w:rsidRPr="00897F4F">
        <w:rPr>
          <w:b w:val="0"/>
        </w:rPr>
        <w:instrText xml:space="preserve"> SEQ Figure \* ARABIC </w:instrText>
      </w:r>
      <w:r w:rsidRPr="00897F4F">
        <w:rPr>
          <w:b w:val="0"/>
        </w:rPr>
        <w:fldChar w:fldCharType="separate"/>
      </w:r>
      <w:r w:rsidR="00DC5B57">
        <w:rPr>
          <w:b w:val="0"/>
          <w:noProof/>
        </w:rPr>
        <w:t>7</w:t>
      </w:r>
      <w:r w:rsidRPr="00897F4F">
        <w:rPr>
          <w:b w:val="0"/>
        </w:rPr>
        <w:fldChar w:fldCharType="end"/>
      </w:r>
      <w:r w:rsidRPr="00897F4F">
        <w:rPr>
          <w:b w:val="0"/>
        </w:rPr>
        <w:t xml:space="preserve">: </w:t>
      </w:r>
      <w:r>
        <w:rPr>
          <w:b w:val="0"/>
        </w:rPr>
        <w:t>Modules and Features</w:t>
      </w:r>
      <w:bookmarkEnd w:id="24"/>
      <w:bookmarkEnd w:id="25"/>
      <w:r w:rsidRPr="00897F4F">
        <w:rPr>
          <w:b w:val="0"/>
        </w:rPr>
        <w:t xml:space="preserve"> </w:t>
      </w:r>
    </w:p>
    <w:p w:rsidR="0030217B" w:rsidRDefault="0030217B" w:rsidP="0030217B">
      <w:pPr>
        <w:rPr>
          <w:b/>
        </w:rPr>
      </w:pPr>
    </w:p>
    <w:p w:rsidR="0030217B" w:rsidRDefault="0030217B" w:rsidP="0030217B">
      <w:pPr>
        <w:rPr>
          <w:b/>
        </w:rPr>
      </w:pPr>
    </w:p>
    <w:p w:rsidR="003F0D1F" w:rsidRDefault="003F0D1F" w:rsidP="003F0D1F">
      <w:pPr>
        <w:pStyle w:val="Heading1"/>
        <w:spacing w:line="360" w:lineRule="auto"/>
        <w:ind w:left="567" w:hanging="567"/>
      </w:pPr>
      <w:bookmarkStart w:id="26" w:name="_Toc435719194"/>
      <w:bookmarkStart w:id="27" w:name="_Toc436660997"/>
      <w:r>
        <w:lastRenderedPageBreak/>
        <w:t>MAIN</w:t>
      </w:r>
      <w:bookmarkEnd w:id="26"/>
      <w:bookmarkEnd w:id="27"/>
    </w:p>
    <w:p w:rsidR="003F0D1F" w:rsidRDefault="003F0D1F" w:rsidP="003F0D1F">
      <w:pPr>
        <w:pStyle w:val="Heading2"/>
        <w:spacing w:line="360" w:lineRule="auto"/>
      </w:pPr>
      <w:bookmarkStart w:id="28" w:name="_Toc435719195"/>
      <w:bookmarkStart w:id="29" w:name="_Toc436660998"/>
      <w:r>
        <w:t>Announcement</w:t>
      </w:r>
      <w:bookmarkEnd w:id="28"/>
      <w:bookmarkEnd w:id="29"/>
    </w:p>
    <w:p w:rsidR="003F0D1F" w:rsidRDefault="009119D9" w:rsidP="003F0D1F">
      <w:r w:rsidRPr="00897F4F">
        <w:rPr>
          <w:noProof/>
          <w:lang w:val="en-MY" w:eastAsia="en-MY"/>
        </w:rPr>
        <mc:AlternateContent>
          <mc:Choice Requires="wpg">
            <w:drawing>
              <wp:anchor distT="0" distB="0" distL="114300" distR="114300" simplePos="0" relativeHeight="251746304" behindDoc="0" locked="0" layoutInCell="1" allowOverlap="1" wp14:anchorId="37B56A50" wp14:editId="45BC407A">
                <wp:simplePos x="0" y="0"/>
                <wp:positionH relativeFrom="column">
                  <wp:posOffset>2456180</wp:posOffset>
                </wp:positionH>
                <wp:positionV relativeFrom="paragraph">
                  <wp:posOffset>908685</wp:posOffset>
                </wp:positionV>
                <wp:extent cx="645795" cy="257810"/>
                <wp:effectExtent l="38100" t="38100" r="20955" b="46990"/>
                <wp:wrapNone/>
                <wp:docPr id="885" name="Group 885"/>
                <wp:cNvGraphicFramePr/>
                <a:graphic xmlns:a="http://schemas.openxmlformats.org/drawingml/2006/main">
                  <a:graphicData uri="http://schemas.microsoft.com/office/word/2010/wordprocessingGroup">
                    <wpg:wgp>
                      <wpg:cNvGrpSpPr/>
                      <wpg:grpSpPr>
                        <a:xfrm>
                          <a:off x="0" y="0"/>
                          <a:ext cx="645795" cy="257810"/>
                          <a:chOff x="-444230" y="0"/>
                          <a:chExt cx="647705" cy="258445"/>
                        </a:xfrm>
                      </wpg:grpSpPr>
                      <wps:wsp>
                        <wps:cNvPr id="886" name="Rectangle 886"/>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9119D9">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7" name="Straight Arrow Connector 887"/>
                        <wps:cNvCnPr>
                          <a:stCxn id="886" idx="1"/>
                        </wps:cNvCnPr>
                        <wps:spPr>
                          <a:xfrm flipH="1">
                            <a:off x="-444230" y="128925"/>
                            <a:ext cx="314614"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885" o:spid="_x0000_s1026" style="position:absolute;left:0;text-align:left;margin-left:193.4pt;margin-top:71.55pt;width:50.85pt;height:20.3pt;z-index:251746304;mso-width-relative:margin;mso-height-relative:margin" coordorigin="-4442" coordsize="6477,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">
                <v:rect id="Rectangle 886" o:spid="_x0000_s1027"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tz7cQA&#10;AADcAAAADwAAAGRycy9kb3ducmV2LnhtbESPwW7CMBBE75X6D9ZW4lac9gAhYFCFVAQHDkAE11W8&#10;JAF7HdkG0r+vkSr1OJqdNzuzRW+NuJMPrWMFH8MMBHHldMu1gvLw/Z6DCBFZo3FMCn4owGL++jLD&#10;QrsH7+i+j7VIEA4FKmhi7AopQ9WQxTB0HXHyzs5bjEn6WmqPjwS3Rn5m2UhabDk1NNjRsqHqur/Z&#10;9IY341JujxtzDXiR2XJ1Ok1WSg3e+q8piEh9/D/+S6+1gjwfwXNMIoC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7c+3EAAAA3AAAAA8AAAAAAAAAAAAAAAAAmAIAAGRycy9k&#10;b3ducmV2LnhtbFBLBQYAAAAABAAEAPUAAACJAwAAAAA=&#10;" fillcolor="#e5b8b7 [1301]" strokecolor="#c0504d [3205]" strokeweight="2pt">
                  <v:textbox>
                    <w:txbxContent>
                      <w:p w:rsidR="00DC5B57" w:rsidRPr="004573A7" w:rsidRDefault="00DC5B57" w:rsidP="009119D9">
                        <w:pPr>
                          <w:jc w:val="center"/>
                          <w:rPr>
                            <w:b/>
                            <w:color w:val="943634" w:themeColor="accent2" w:themeShade="BF"/>
                            <w:sz w:val="24"/>
                          </w:rPr>
                        </w:pPr>
                        <w:r>
                          <w:rPr>
                            <w:b/>
                            <w:color w:val="943634" w:themeColor="accent2" w:themeShade="BF"/>
                            <w:sz w:val="24"/>
                          </w:rPr>
                          <w:t>1</w:t>
                        </w:r>
                      </w:p>
                    </w:txbxContent>
                  </v:textbox>
                </v:rect>
                <v:shapetype id="_x0000_t32" coordsize="21600,21600" o:spt="32" o:oned="t" path="m,l21600,21600e" filled="f">
                  <v:path arrowok="t" fillok="f" o:connecttype="none"/>
                  <o:lock v:ext="edit" shapetype="t"/>
                </v:shapetype>
                <v:shape id="Straight Arrow Connector 887" o:spid="_x0000_s1028" type="#_x0000_t32" style="position:absolute;left:-4442;top:1289;width:314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7+L3MUAAADcAAAADwAAAGRycy9kb3ducmV2LnhtbESPQWvCQBSE7wX/w/IEb3VjC5pGV9FC&#10;UdqDxLbQ4yP7TILZt3F3NfHfdwtCj8PMfMMsVr1pxJWcry0rmIwTEMSF1TWXCr4+3x5TED4ga2ws&#10;k4IbeVgtBw8LzLTtOKfrIZQiQthnqKAKoc2k9EVFBv3YtsTRO1pnMETpSqkddhFuGvmUJFNpsOa4&#10;UGFLrxUVp8PFKHDb7mP/XPDLJi/fv883vdP+/KPUaNiv5yAC9eE/fG/vtII0ncHfmXgE5P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7+L3MUAAADcAAAADwAAAAAAAAAA&#10;AAAAAAChAgAAZHJzL2Rvd25yZXYueG1sUEsFBgAAAAAEAAQA+QAAAJMDAAAAAA==&#10;" strokecolor="#c0504d [3205]" strokeweight="2.25pt">
                  <v:stroke endarrow="open"/>
                </v:shape>
              </v:group>
            </w:pict>
          </mc:Fallback>
        </mc:AlternateContent>
      </w:r>
      <w:r w:rsidR="003F0D1F">
        <w:rPr>
          <w:noProof/>
          <w:lang w:val="en-MY" w:eastAsia="en-MY"/>
        </w:rPr>
        <w:drawing>
          <wp:inline distT="0" distB="0" distL="0" distR="0" wp14:anchorId="620251C0" wp14:editId="0E070CE4">
            <wp:extent cx="5732145" cy="3054694"/>
            <wp:effectExtent l="0" t="0" r="1905" b="0"/>
            <wp:docPr id="965" name="Picture 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732145" cy="3054694"/>
                    </a:xfrm>
                    <a:prstGeom prst="rect">
                      <a:avLst/>
                    </a:prstGeom>
                  </pic:spPr>
                </pic:pic>
              </a:graphicData>
            </a:graphic>
          </wp:inline>
        </w:drawing>
      </w:r>
    </w:p>
    <w:p w:rsidR="003F0D1F" w:rsidRPr="00897F4F" w:rsidRDefault="003F0D1F" w:rsidP="003F0D1F">
      <w:pPr>
        <w:pStyle w:val="Caption"/>
        <w:jc w:val="center"/>
        <w:rPr>
          <w:b w:val="0"/>
        </w:rPr>
      </w:pPr>
      <w:bookmarkStart w:id="30" w:name="_Toc435636395"/>
      <w:bookmarkStart w:id="31" w:name="_Toc436661067"/>
      <w:r w:rsidRPr="00897F4F">
        <w:rPr>
          <w:b w:val="0"/>
        </w:rPr>
        <w:t xml:space="preserve">Figure </w:t>
      </w:r>
      <w:r w:rsidRPr="00897F4F">
        <w:rPr>
          <w:b w:val="0"/>
        </w:rPr>
        <w:fldChar w:fldCharType="begin"/>
      </w:r>
      <w:r w:rsidRPr="00897F4F">
        <w:rPr>
          <w:b w:val="0"/>
        </w:rPr>
        <w:instrText xml:space="preserve"> SEQ Figure \* ARABIC </w:instrText>
      </w:r>
      <w:r w:rsidRPr="00897F4F">
        <w:rPr>
          <w:b w:val="0"/>
        </w:rPr>
        <w:fldChar w:fldCharType="separate"/>
      </w:r>
      <w:r w:rsidR="00DC5B57">
        <w:rPr>
          <w:b w:val="0"/>
          <w:noProof/>
        </w:rPr>
        <w:t>8</w:t>
      </w:r>
      <w:r w:rsidRPr="00897F4F">
        <w:rPr>
          <w:b w:val="0"/>
        </w:rPr>
        <w:fldChar w:fldCharType="end"/>
      </w:r>
      <w:r w:rsidRPr="00897F4F">
        <w:rPr>
          <w:b w:val="0"/>
        </w:rPr>
        <w:t xml:space="preserve">: </w:t>
      </w:r>
      <w:r>
        <w:rPr>
          <w:b w:val="0"/>
        </w:rPr>
        <w:t>Announcement</w:t>
      </w:r>
      <w:bookmarkEnd w:id="30"/>
      <w:bookmarkEnd w:id="31"/>
      <w:r w:rsidRPr="00897F4F">
        <w:rPr>
          <w:b w:val="0"/>
        </w:rPr>
        <w:t xml:space="preserve"> </w:t>
      </w:r>
    </w:p>
    <w:p w:rsidR="003F0D1F" w:rsidRDefault="003F0D1F" w:rsidP="003F0D1F"/>
    <w:p w:rsidR="003F0D1F" w:rsidRPr="00897F4F" w:rsidRDefault="003F0D1F" w:rsidP="003F0D1F">
      <w:pPr>
        <w:rPr>
          <w:b/>
          <w:color w:val="1F497D" w:themeColor="text2"/>
          <w:sz w:val="28"/>
        </w:rPr>
      </w:pPr>
      <w:r>
        <w:rPr>
          <w:b/>
          <w:color w:val="1F497D" w:themeColor="text2"/>
          <w:sz w:val="28"/>
        </w:rPr>
        <w:t>Prerequisite</w:t>
      </w:r>
      <w:r w:rsidRPr="00897F4F">
        <w:rPr>
          <w:b/>
          <w:color w:val="1F497D" w:themeColor="text2"/>
          <w:sz w:val="28"/>
        </w:rPr>
        <w:t xml:space="preserve"> </w:t>
      </w:r>
    </w:p>
    <w:p w:rsidR="003F0D1F" w:rsidRPr="00897F4F" w:rsidRDefault="003F0D1F" w:rsidP="003F0D1F">
      <w:pPr>
        <w:spacing w:after="0"/>
      </w:pPr>
      <w:r>
        <w:t>The user has to successfully login to the system first.</w:t>
      </w:r>
    </w:p>
    <w:p w:rsidR="003F0D1F" w:rsidRPr="00897F4F" w:rsidRDefault="003F0D1F" w:rsidP="003F0D1F">
      <w:pPr>
        <w:spacing w:after="0"/>
      </w:pPr>
    </w:p>
    <w:p w:rsidR="003F0D1F" w:rsidRPr="00897F4F" w:rsidRDefault="003F0D1F" w:rsidP="003F0D1F">
      <w:pPr>
        <w:spacing w:after="0"/>
      </w:pPr>
    </w:p>
    <w:p w:rsidR="003F0D1F" w:rsidRPr="00897F4F" w:rsidRDefault="003F0D1F" w:rsidP="003F0D1F">
      <w:pPr>
        <w:rPr>
          <w:b/>
          <w:color w:val="1F497D" w:themeColor="text2"/>
          <w:sz w:val="28"/>
        </w:rPr>
      </w:pPr>
      <w:r>
        <w:rPr>
          <w:b/>
          <w:color w:val="1F497D" w:themeColor="text2"/>
          <w:sz w:val="28"/>
        </w:rPr>
        <w:t>Steps</w:t>
      </w:r>
    </w:p>
    <w:p w:rsidR="003F0D1F" w:rsidRPr="00897F4F" w:rsidRDefault="003F0D1F" w:rsidP="003F0D1F">
      <w:pPr>
        <w:spacing w:after="0"/>
      </w:pPr>
      <w:r>
        <w:t xml:space="preserve">Observe the list of announcement as listed on the </w:t>
      </w:r>
      <w:r w:rsidRPr="00E74E22">
        <w:rPr>
          <w:b/>
        </w:rPr>
        <w:t>Working Area</w:t>
      </w:r>
      <w:r>
        <w:t xml:space="preserve"> section</w:t>
      </w:r>
    </w:p>
    <w:p w:rsidR="003F0D1F" w:rsidRPr="00897F4F" w:rsidRDefault="003F0D1F" w:rsidP="003F0D1F"/>
    <w:p w:rsidR="003F0D1F" w:rsidRDefault="003F0D1F" w:rsidP="003F0D1F">
      <w:pPr>
        <w:rPr>
          <w:b/>
          <w:color w:val="1F497D" w:themeColor="text2"/>
          <w:sz w:val="28"/>
        </w:rPr>
      </w:pPr>
      <w:r>
        <w:rPr>
          <w:b/>
          <w:color w:val="1F497D" w:themeColor="text2"/>
          <w:sz w:val="28"/>
        </w:rPr>
        <w:t>Warning</w:t>
      </w:r>
    </w:p>
    <w:p w:rsidR="003F0D1F" w:rsidRPr="00897F4F" w:rsidRDefault="003F0D1F" w:rsidP="003F0D1F">
      <w:pPr>
        <w:spacing w:after="0"/>
      </w:pPr>
      <w:r w:rsidRPr="00897F4F">
        <w:t>None</w:t>
      </w:r>
    </w:p>
    <w:p w:rsidR="003F0D1F" w:rsidRDefault="003F0D1F" w:rsidP="003F0D1F">
      <w:pPr>
        <w:rPr>
          <w:b/>
          <w:color w:val="1F497D" w:themeColor="text2"/>
          <w:sz w:val="28"/>
        </w:rPr>
      </w:pPr>
    </w:p>
    <w:p w:rsidR="003F0D1F" w:rsidRPr="00897F4F" w:rsidRDefault="003F0D1F" w:rsidP="003F0D1F">
      <w:pPr>
        <w:rPr>
          <w:b/>
          <w:color w:val="1F497D" w:themeColor="text2"/>
          <w:sz w:val="28"/>
        </w:rPr>
      </w:pPr>
      <w:r>
        <w:rPr>
          <w:b/>
          <w:color w:val="1F497D" w:themeColor="text2"/>
          <w:sz w:val="28"/>
        </w:rPr>
        <w:t>Note</w:t>
      </w:r>
    </w:p>
    <w:p w:rsidR="003F0D1F" w:rsidRDefault="003F0D1F" w:rsidP="003F0D1F">
      <w:pPr>
        <w:spacing w:after="0"/>
      </w:pPr>
      <w:r>
        <w:t>Note</w:t>
      </w:r>
    </w:p>
    <w:p w:rsidR="00EB0882" w:rsidRDefault="00EB0882" w:rsidP="003F0D1F">
      <w:pPr>
        <w:spacing w:after="0"/>
      </w:pPr>
    </w:p>
    <w:p w:rsidR="00EB0882" w:rsidRPr="00897F4F" w:rsidRDefault="00EB0882" w:rsidP="003F0D1F">
      <w:pPr>
        <w:spacing w:after="0"/>
      </w:pPr>
    </w:p>
    <w:p w:rsidR="00E97E59" w:rsidRDefault="00E97E59" w:rsidP="00E97E59">
      <w:pPr>
        <w:pStyle w:val="Heading1"/>
        <w:ind w:left="432"/>
      </w:pPr>
      <w:bookmarkStart w:id="32" w:name="_Toc436660999"/>
      <w:r>
        <w:lastRenderedPageBreak/>
        <w:t>LOGIN and LOGOUT</w:t>
      </w:r>
      <w:bookmarkEnd w:id="32"/>
    </w:p>
    <w:p w:rsidR="00E97E59" w:rsidRDefault="00E97E59" w:rsidP="00E97E59">
      <w:pPr>
        <w:pStyle w:val="Heading2"/>
      </w:pPr>
      <w:bookmarkStart w:id="33" w:name="_Toc436661000"/>
      <w:r>
        <w:t>Login</w:t>
      </w:r>
      <w:bookmarkEnd w:id="33"/>
    </w:p>
    <w:p w:rsidR="00E97E59" w:rsidRDefault="00E97E59" w:rsidP="00E97E59">
      <w:pPr>
        <w:spacing w:after="0" w:line="240" w:lineRule="auto"/>
      </w:pPr>
      <w:r>
        <w:t>This is the first page sight by the student to enter the PGTMC system.</w:t>
      </w:r>
    </w:p>
    <w:p w:rsidR="00E97E59" w:rsidRDefault="00E97E59" w:rsidP="00E97E59">
      <w:pPr>
        <w:spacing w:after="0" w:line="240" w:lineRule="auto"/>
      </w:pPr>
    </w:p>
    <w:p w:rsidR="00E97E59" w:rsidRDefault="00E97E59" w:rsidP="00E97E59">
      <w:pPr>
        <w:spacing w:after="0" w:line="240" w:lineRule="auto"/>
        <w:ind w:left="435"/>
      </w:pPr>
    </w:p>
    <w:p w:rsidR="00706098" w:rsidRPr="00897F4F" w:rsidRDefault="00706098" w:rsidP="00706098">
      <w:pPr>
        <w:jc w:val="center"/>
      </w:pPr>
      <w:r w:rsidRPr="00897F4F">
        <w:rPr>
          <w:noProof/>
          <w:lang w:val="en-MY" w:eastAsia="en-MY"/>
        </w:rPr>
        <mc:AlternateContent>
          <mc:Choice Requires="wpg">
            <w:drawing>
              <wp:anchor distT="0" distB="0" distL="114300" distR="114300" simplePos="0" relativeHeight="251717632" behindDoc="0" locked="0" layoutInCell="1" allowOverlap="1" wp14:anchorId="3F864E03" wp14:editId="1E6B91FF">
                <wp:simplePos x="0" y="0"/>
                <wp:positionH relativeFrom="column">
                  <wp:posOffset>2300605</wp:posOffset>
                </wp:positionH>
                <wp:positionV relativeFrom="paragraph">
                  <wp:posOffset>1655429</wp:posOffset>
                </wp:positionV>
                <wp:extent cx="611505" cy="258445"/>
                <wp:effectExtent l="0" t="38100" r="17145" b="27305"/>
                <wp:wrapNone/>
                <wp:docPr id="260" name="Group 260"/>
                <wp:cNvGraphicFramePr/>
                <a:graphic xmlns:a="http://schemas.openxmlformats.org/drawingml/2006/main">
                  <a:graphicData uri="http://schemas.microsoft.com/office/word/2010/wordprocessingGroup">
                    <wpg:wgp>
                      <wpg:cNvGrpSpPr/>
                      <wpg:grpSpPr>
                        <a:xfrm>
                          <a:off x="0" y="0"/>
                          <a:ext cx="611505" cy="258445"/>
                          <a:chOff x="-129525" y="0"/>
                          <a:chExt cx="612605" cy="258445"/>
                        </a:xfrm>
                      </wpg:grpSpPr>
                      <wps:wsp>
                        <wps:cNvPr id="261" name="Rectangle 261"/>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706098">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2" name="Straight Arrow Connector 262"/>
                        <wps:cNvCnPr/>
                        <wps:spPr>
                          <a:xfrm>
                            <a:off x="276046" y="120770"/>
                            <a:ext cx="207034"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anchor>
            </w:drawing>
          </mc:Choice>
          <mc:Fallback>
            <w:pict>
              <v:group id="Group 260" o:spid="_x0000_s1029" style="position:absolute;left:0;text-align:left;margin-left:181.15pt;margin-top:130.35pt;width:48.15pt;height:20.35pt;z-index:251717632;mso-width-relative:margin" coordorigin="-1295" coordsize="6126,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">
                <v:rect id="Rectangle 261" o:spid="_x0000_s1030" style="position:absolute;left:-1295;width:4036;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Q6scQA&#10;AADcAAAADwAAAGRycy9kb3ducmV2LnhtbESPzYoCMRCE78K+Q+gFb5rRg7qjUURYcQ8e/GG9NpN2&#10;ZjTpDElWZ9/eCILHorq+6potWmvEjXyoHSsY9DMQxIXTNZcKjofv3gREiMgajWNS8E8BFvOPzgxz&#10;7e68o9s+liJBOOSooIqxyaUMRUUWQ981xMk7O28xJulLqT3eE9waOcyykbRYc2qosKFVRcV1/2fT&#10;G96Mj3L7+2OuAS8yW61Pp6+1Ut3PdjkFEamN7+NXeqMVDEcDeI5JBJ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EOrHEAAAA3AAAAA8AAAAAAAAAAAAAAAAAmAIAAGRycy9k&#10;b3ducmV2LnhtbFBLBQYAAAAABAAEAPUAAACJAwAAAAA=&#10;" fillcolor="#e5b8b7 [1301]" strokecolor="#c0504d [3205]" strokeweight="2pt">
                  <v:textbox>
                    <w:txbxContent>
                      <w:p w:rsidR="00DC5B57" w:rsidRPr="004573A7" w:rsidRDefault="00DC5B57" w:rsidP="00706098">
                        <w:pPr>
                          <w:jc w:val="center"/>
                          <w:rPr>
                            <w:b/>
                            <w:color w:val="943634" w:themeColor="accent2" w:themeShade="BF"/>
                            <w:sz w:val="24"/>
                          </w:rPr>
                        </w:pPr>
                        <w:r>
                          <w:rPr>
                            <w:b/>
                            <w:color w:val="943634" w:themeColor="accent2" w:themeShade="BF"/>
                            <w:sz w:val="24"/>
                          </w:rPr>
                          <w:t>2</w:t>
                        </w:r>
                      </w:p>
                    </w:txbxContent>
                  </v:textbox>
                </v:rect>
                <v:shape id="Straight Arrow Connector 262" o:spid="_x0000_s1031" type="#_x0000_t32" style="position:absolute;left:2760;top:1207;width:20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5CFAcUAAADcAAAADwAAAGRycy9kb3ducmV2LnhtbESPQWsCMRSE7wX/Q3gFbzXbRUS2Rina&#10;QtFTdbF6e2yeu0uTlyVJde2vbwqCx2FmvmFmi94acSYfWscKnkcZCOLK6ZZrBeXu/WkKIkRkjcYx&#10;KbhSgMV88DDDQrsLf9J5G2uRIBwKVNDE2BVShqohi2HkOuLknZy3GJP0tdQeLwlujcyzbCIttpwW&#10;Guxo2VD1vf2xCsZ+Wa/3OD4YU34df1ebk3uLUqnhY//6AiJSH+/hW/tDK8gnOfyfSUdAz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5CFAcUAAADcAAAADwAAAAAAAAAA&#10;AAAAAAChAgAAZHJzL2Rvd25yZXYueG1sUEsFBgAAAAAEAAQA+QAAAJMDAAAAAA==&#10;" strokecolor="#c0504d [3205]" strokeweight="2.25pt">
                  <v:stroke endarrow="open"/>
                </v:shape>
              </v:group>
            </w:pict>
          </mc:Fallback>
        </mc:AlternateContent>
      </w:r>
      <w:r w:rsidRPr="00897F4F">
        <w:rPr>
          <w:noProof/>
          <w:lang w:val="en-MY" w:eastAsia="en-MY"/>
        </w:rPr>
        <mc:AlternateContent>
          <mc:Choice Requires="wpg">
            <w:drawing>
              <wp:anchor distT="0" distB="0" distL="114300" distR="114300" simplePos="0" relativeHeight="251716608" behindDoc="0" locked="0" layoutInCell="1" allowOverlap="1" wp14:anchorId="1FCCB35D" wp14:editId="0B09B474">
                <wp:simplePos x="0" y="0"/>
                <wp:positionH relativeFrom="column">
                  <wp:posOffset>201881</wp:posOffset>
                </wp:positionH>
                <wp:positionV relativeFrom="paragraph">
                  <wp:posOffset>492884</wp:posOffset>
                </wp:positionV>
                <wp:extent cx="402901" cy="531577"/>
                <wp:effectExtent l="0" t="38100" r="16510" b="20955"/>
                <wp:wrapNone/>
                <wp:docPr id="263" name="Group 263"/>
                <wp:cNvGraphicFramePr/>
                <a:graphic xmlns:a="http://schemas.openxmlformats.org/drawingml/2006/main">
                  <a:graphicData uri="http://schemas.microsoft.com/office/word/2010/wordprocessingGroup">
                    <wpg:wgp>
                      <wpg:cNvGrpSpPr/>
                      <wpg:grpSpPr>
                        <a:xfrm>
                          <a:off x="0" y="0"/>
                          <a:ext cx="402901" cy="531577"/>
                          <a:chOff x="-129525" y="-273132"/>
                          <a:chExt cx="403626" cy="531577"/>
                        </a:xfrm>
                      </wpg:grpSpPr>
                      <wps:wsp>
                        <wps:cNvPr id="264" name="Rectangle 264"/>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706098">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5" name="Straight Arrow Connector 265"/>
                        <wps:cNvCnPr>
                          <a:stCxn id="264" idx="0"/>
                        </wps:cNvCnPr>
                        <wps:spPr>
                          <a:xfrm flipV="1">
                            <a:off x="72288" y="-273132"/>
                            <a:ext cx="0" cy="273132"/>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263" o:spid="_x0000_s1032" style="position:absolute;left:0;text-align:left;margin-left:15.9pt;margin-top:38.8pt;width:31.7pt;height:41.85pt;z-index:251716608;mso-width-relative:margin;mso-height-relative:margin" coordorigin="-1295,-2731" coordsize="4036,53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">
                <v:rect id="Rectangle 264" o:spid="_x0000_s1033" style="position:absolute;left:-1295;width:4036;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OZKcUA&#10;AADcAAAADwAAAGRycy9kb3ducmV2LnhtbESPQWsCMRCF70L/Q5hCb5qtFG23m5UiVOrBg3ap12Ez&#10;3d2aTJYk1fXfG0Hw+HjzvjevWAzWiCP50DlW8DzJQBDXTnfcKKi+P8evIEJE1mgck4IzBViUD6MC&#10;c+1OvKXjLjYiQTjkqKCNsc+lDHVLFsPE9cTJ+3XeYkzSN1J7PCW4NXKaZTNpsePU0GJPy5bqw+7f&#10;pje8mVdy87M2h4B/Mluu9vu3lVJPj8PHO4hIQ7wf39JfWsF09gLXMYkAsr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M5kpxQAAANwAAAAPAAAAAAAAAAAAAAAAAJgCAABkcnMv&#10;ZG93bnJldi54bWxQSwUGAAAAAAQABAD1AAAAigMAAAAA&#10;" fillcolor="#e5b8b7 [1301]" strokecolor="#c0504d [3205]" strokeweight="2pt">
                  <v:textbox>
                    <w:txbxContent>
                      <w:p w:rsidR="00DC5B57" w:rsidRPr="004573A7" w:rsidRDefault="00DC5B57" w:rsidP="00706098">
                        <w:pPr>
                          <w:jc w:val="center"/>
                          <w:rPr>
                            <w:b/>
                            <w:color w:val="943634" w:themeColor="accent2" w:themeShade="BF"/>
                            <w:sz w:val="24"/>
                          </w:rPr>
                        </w:pPr>
                        <w:r>
                          <w:rPr>
                            <w:b/>
                            <w:color w:val="943634" w:themeColor="accent2" w:themeShade="BF"/>
                            <w:sz w:val="24"/>
                          </w:rPr>
                          <w:t>1</w:t>
                        </w:r>
                      </w:p>
                    </w:txbxContent>
                  </v:textbox>
                </v:rect>
                <v:shape id="Straight Arrow Connector 265" o:spid="_x0000_s1034" type="#_x0000_t32" style="position:absolute;left:722;top:-2731;width:0;height:273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hGMUAAADcAAAADwAAAGRycy9kb3ducmV2LnhtbESPQWsCMRSE7wX/Q3iCt5pVUexqFC2U&#10;ih6KWsHjY/PcXdy8rEnqrv++KQg9DjPzDTNftqYSd3K+tKxg0E9AEGdWl5wr+D5+vE5B+ICssbJM&#10;Ch7kYbnovMwx1bbhPd0PIRcRwj5FBUUIdSqlzwoy6Pu2Jo7exTqDIUqXS+2wiXBTyWGSTKTBkuNC&#10;gTW9F5RdDz9Ggftsdl+jjN/W+3x7uj30RvvbWalet13NQARqw3/42d5oBcPJGP7OxCMgF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dhGMUAAADcAAAADwAAAAAAAAAA&#10;AAAAAAChAgAAZHJzL2Rvd25yZXYueG1sUEsFBgAAAAAEAAQA+QAAAJMDAAAAAA==&#10;" strokecolor="#c0504d [3205]" strokeweight="2.25pt">
                  <v:stroke endarrow="open"/>
                </v:shape>
              </v:group>
            </w:pict>
          </mc:Fallback>
        </mc:AlternateContent>
      </w:r>
      <w:r w:rsidRPr="00897F4F">
        <w:rPr>
          <w:noProof/>
          <w:lang w:val="en-MY" w:eastAsia="en-MY"/>
        </w:rPr>
        <w:t xml:space="preserve"> </w:t>
      </w:r>
      <w:r>
        <w:rPr>
          <w:noProof/>
          <w:lang w:val="en-MY" w:eastAsia="en-MY"/>
        </w:rPr>
        <w:drawing>
          <wp:inline distT="0" distB="0" distL="0" distR="0" wp14:anchorId="0E5C8C6D" wp14:editId="0F83F39D">
            <wp:extent cx="5732145" cy="3054694"/>
            <wp:effectExtent l="0" t="0" r="1905"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732145" cy="3054694"/>
                    </a:xfrm>
                    <a:prstGeom prst="rect">
                      <a:avLst/>
                    </a:prstGeom>
                  </pic:spPr>
                </pic:pic>
              </a:graphicData>
            </a:graphic>
          </wp:inline>
        </w:drawing>
      </w:r>
    </w:p>
    <w:p w:rsidR="00706098" w:rsidRPr="00897F4F" w:rsidRDefault="00706098" w:rsidP="00706098">
      <w:pPr>
        <w:jc w:val="center"/>
      </w:pPr>
    </w:p>
    <w:p w:rsidR="00E97E59" w:rsidRDefault="00E97E59" w:rsidP="00E97E59">
      <w:pPr>
        <w:pStyle w:val="Caption"/>
        <w:jc w:val="center"/>
        <w:rPr>
          <w:b w:val="0"/>
        </w:rPr>
      </w:pPr>
      <w:bookmarkStart w:id="34" w:name="_Toc436661068"/>
      <w:r w:rsidRPr="00284377">
        <w:rPr>
          <w:b w:val="0"/>
        </w:rPr>
        <w:t xml:space="preserve">Figure </w:t>
      </w:r>
      <w:r w:rsidR="004037E7" w:rsidRPr="00284377">
        <w:rPr>
          <w:b w:val="0"/>
        </w:rPr>
        <w:fldChar w:fldCharType="begin"/>
      </w:r>
      <w:r w:rsidRPr="00284377">
        <w:rPr>
          <w:b w:val="0"/>
        </w:rPr>
        <w:instrText xml:space="preserve"> SEQ Figure \* ARABIC </w:instrText>
      </w:r>
      <w:r w:rsidR="004037E7" w:rsidRPr="00284377">
        <w:rPr>
          <w:b w:val="0"/>
        </w:rPr>
        <w:fldChar w:fldCharType="separate"/>
      </w:r>
      <w:r w:rsidR="00DC5B57">
        <w:rPr>
          <w:b w:val="0"/>
          <w:noProof/>
        </w:rPr>
        <w:t>9</w:t>
      </w:r>
      <w:r w:rsidR="004037E7" w:rsidRPr="00284377">
        <w:rPr>
          <w:b w:val="0"/>
        </w:rPr>
        <w:fldChar w:fldCharType="end"/>
      </w:r>
      <w:r w:rsidRPr="00284377">
        <w:rPr>
          <w:b w:val="0"/>
        </w:rPr>
        <w:t>: Login Page</w:t>
      </w:r>
      <w:bookmarkEnd w:id="34"/>
      <w:r w:rsidRPr="00207BC5">
        <w:rPr>
          <w:b w:val="0"/>
        </w:rPr>
        <w:t xml:space="preserve"> </w:t>
      </w:r>
    </w:p>
    <w:p w:rsidR="00E97E59" w:rsidRDefault="00E97E59" w:rsidP="00E97E59">
      <w:pPr>
        <w:spacing w:after="0" w:line="240" w:lineRule="auto"/>
        <w:rPr>
          <w:b/>
        </w:rPr>
      </w:pPr>
    </w:p>
    <w:p w:rsidR="00706098" w:rsidRPr="00897F4F" w:rsidRDefault="00706098" w:rsidP="00706098">
      <w:pPr>
        <w:rPr>
          <w:b/>
          <w:color w:val="1F497D" w:themeColor="text2"/>
          <w:sz w:val="28"/>
        </w:rPr>
      </w:pPr>
      <w:r>
        <w:rPr>
          <w:b/>
          <w:color w:val="1F497D" w:themeColor="text2"/>
          <w:sz w:val="28"/>
        </w:rPr>
        <w:t>Prerequisite</w:t>
      </w:r>
      <w:r w:rsidRPr="00897F4F">
        <w:rPr>
          <w:b/>
          <w:color w:val="1F497D" w:themeColor="text2"/>
          <w:sz w:val="28"/>
        </w:rPr>
        <w:t xml:space="preserve"> </w:t>
      </w:r>
    </w:p>
    <w:p w:rsidR="00706098" w:rsidRPr="00897F4F" w:rsidRDefault="00706098" w:rsidP="00706098">
      <w:pPr>
        <w:spacing w:after="0"/>
      </w:pPr>
      <w:r>
        <w:t>The user must have the User ID and Password registered with the THEMES system</w:t>
      </w:r>
    </w:p>
    <w:p w:rsidR="00706098" w:rsidRPr="00897F4F" w:rsidRDefault="00706098" w:rsidP="00706098">
      <w:pPr>
        <w:rPr>
          <w:b/>
          <w:color w:val="1F497D" w:themeColor="text2"/>
          <w:sz w:val="28"/>
        </w:rPr>
      </w:pPr>
    </w:p>
    <w:p w:rsidR="00706098" w:rsidRPr="00897F4F" w:rsidRDefault="00706098" w:rsidP="00706098">
      <w:pPr>
        <w:rPr>
          <w:b/>
          <w:color w:val="1F497D" w:themeColor="text2"/>
          <w:sz w:val="28"/>
        </w:rPr>
      </w:pPr>
      <w:r w:rsidRPr="00897F4F">
        <w:rPr>
          <w:b/>
          <w:color w:val="1F497D" w:themeColor="text2"/>
          <w:sz w:val="28"/>
        </w:rPr>
        <w:t>Steps</w:t>
      </w:r>
    </w:p>
    <w:p w:rsidR="00706098" w:rsidRPr="00897F4F" w:rsidRDefault="00706098" w:rsidP="00706098">
      <w:pPr>
        <w:numPr>
          <w:ilvl w:val="0"/>
          <w:numId w:val="2"/>
        </w:numPr>
        <w:spacing w:after="0" w:line="360" w:lineRule="auto"/>
      </w:pPr>
      <w:r w:rsidRPr="00897F4F">
        <w:t xml:space="preserve">Open </w:t>
      </w:r>
      <w:r>
        <w:t>the</w:t>
      </w:r>
      <w:r w:rsidRPr="00897F4F">
        <w:t xml:space="preserve"> Internet Browser </w:t>
      </w:r>
      <w:r>
        <w:t>i.e.</w:t>
      </w:r>
      <w:r w:rsidRPr="00897F4F">
        <w:t xml:space="preserve"> Mozilla Firefox or Microsoft Internet Explorer</w:t>
      </w:r>
    </w:p>
    <w:p w:rsidR="00706098" w:rsidRPr="00897F4F" w:rsidRDefault="00706098" w:rsidP="00706098">
      <w:pPr>
        <w:spacing w:after="0"/>
        <w:ind w:left="435"/>
      </w:pPr>
      <w:r w:rsidRPr="00897F4F">
        <w:t xml:space="preserve">Enter this URL </w:t>
      </w:r>
      <w:hyperlink r:id="rId27" w:history="1">
        <w:r w:rsidRPr="00897F4F">
          <w:rPr>
            <w:rStyle w:val="Hyperlink"/>
          </w:rPr>
          <w:t>http://themes.msu.edu.my/</w:t>
        </w:r>
      </w:hyperlink>
      <w:r w:rsidRPr="00897F4F">
        <w:t xml:space="preserve"> to access the system</w:t>
      </w:r>
    </w:p>
    <w:p w:rsidR="00706098" w:rsidRPr="00897F4F" w:rsidRDefault="00706098" w:rsidP="00706098">
      <w:pPr>
        <w:numPr>
          <w:ilvl w:val="0"/>
          <w:numId w:val="2"/>
        </w:numPr>
        <w:spacing w:after="0" w:line="360" w:lineRule="auto"/>
      </w:pPr>
      <w:r w:rsidRPr="00897F4F">
        <w:t xml:space="preserve">Login page will be displayed in which the user needs to provide the </w:t>
      </w:r>
      <w:r w:rsidRPr="00897F4F">
        <w:rPr>
          <w:b/>
        </w:rPr>
        <w:t>User ID</w:t>
      </w:r>
      <w:r w:rsidRPr="00897F4F">
        <w:t xml:space="preserve"> and </w:t>
      </w:r>
      <w:r w:rsidRPr="00897F4F">
        <w:rPr>
          <w:b/>
        </w:rPr>
        <w:t>Password</w:t>
      </w:r>
      <w:r w:rsidRPr="00897F4F">
        <w:t>.</w:t>
      </w:r>
    </w:p>
    <w:p w:rsidR="00706098" w:rsidRPr="00897F4F" w:rsidRDefault="00706098" w:rsidP="00706098">
      <w:pPr>
        <w:spacing w:after="0"/>
      </w:pPr>
    </w:p>
    <w:p w:rsidR="00706098" w:rsidRPr="00897F4F" w:rsidRDefault="00706098" w:rsidP="00706098">
      <w:pPr>
        <w:spacing w:after="0"/>
      </w:pPr>
    </w:p>
    <w:p w:rsidR="00706098" w:rsidRPr="00897F4F" w:rsidRDefault="00706098" w:rsidP="00706098">
      <w:pPr>
        <w:rPr>
          <w:b/>
          <w:color w:val="1F497D" w:themeColor="text2"/>
          <w:sz w:val="28"/>
        </w:rPr>
      </w:pPr>
      <w:r>
        <w:rPr>
          <w:b/>
          <w:color w:val="1F497D" w:themeColor="text2"/>
          <w:sz w:val="28"/>
        </w:rPr>
        <w:t>Warning</w:t>
      </w:r>
    </w:p>
    <w:p w:rsidR="00706098" w:rsidRPr="00897F4F" w:rsidRDefault="00706098" w:rsidP="00D1405B">
      <w:pPr>
        <w:numPr>
          <w:ilvl w:val="0"/>
          <w:numId w:val="48"/>
        </w:numPr>
        <w:spacing w:after="0" w:line="360" w:lineRule="auto"/>
      </w:pPr>
      <w:r w:rsidRPr="00897F4F">
        <w:t xml:space="preserve">If the provided </w:t>
      </w:r>
      <w:r w:rsidRPr="00363A1F">
        <w:rPr>
          <w:b/>
        </w:rPr>
        <w:t>User ID</w:t>
      </w:r>
      <w:r w:rsidRPr="00897F4F">
        <w:t xml:space="preserve"> and </w:t>
      </w:r>
      <w:r w:rsidRPr="00363A1F">
        <w:rPr>
          <w:b/>
        </w:rPr>
        <w:t>Password</w:t>
      </w:r>
      <w:r w:rsidRPr="00897F4F">
        <w:t xml:space="preserve"> are incorrect, the system will prompt an error message and the user needs to provide the right </w:t>
      </w:r>
      <w:r w:rsidRPr="00363A1F">
        <w:rPr>
          <w:b/>
        </w:rPr>
        <w:t>User ID</w:t>
      </w:r>
      <w:r w:rsidRPr="00897F4F">
        <w:t xml:space="preserve"> and </w:t>
      </w:r>
      <w:r w:rsidRPr="00363A1F">
        <w:rPr>
          <w:b/>
        </w:rPr>
        <w:t>Password</w:t>
      </w:r>
      <w:r w:rsidRPr="00897F4F">
        <w:t xml:space="preserve"> again.</w:t>
      </w:r>
    </w:p>
    <w:p w:rsidR="00706098" w:rsidRPr="00897F4F" w:rsidRDefault="00706098" w:rsidP="00D1405B">
      <w:pPr>
        <w:numPr>
          <w:ilvl w:val="0"/>
          <w:numId w:val="48"/>
        </w:numPr>
        <w:spacing w:after="0" w:line="360" w:lineRule="auto"/>
      </w:pPr>
      <w:r w:rsidRPr="00897F4F">
        <w:lastRenderedPageBreak/>
        <w:t xml:space="preserve">Just in case the </w:t>
      </w:r>
      <w:r>
        <w:t>u</w:t>
      </w:r>
      <w:r w:rsidRPr="00897F4F">
        <w:t xml:space="preserve">ser forgot the password, it can be reset via the </w:t>
      </w:r>
      <w:hyperlink w:anchor="_Change_Password_Before" w:history="1">
        <w:r w:rsidRPr="003B02CC">
          <w:rPr>
            <w:rStyle w:val="Hyperlink"/>
          </w:rPr>
          <w:t>Forgot Your Password</w:t>
        </w:r>
      </w:hyperlink>
      <w:r w:rsidRPr="003B02CC">
        <w:t>.</w:t>
      </w:r>
    </w:p>
    <w:p w:rsidR="00706098" w:rsidRPr="00897F4F" w:rsidRDefault="00706098" w:rsidP="00706098">
      <w:pPr>
        <w:spacing w:after="0"/>
      </w:pPr>
    </w:p>
    <w:p w:rsidR="00706098" w:rsidRDefault="00706098" w:rsidP="00706098">
      <w:pPr>
        <w:spacing w:after="0"/>
      </w:pPr>
    </w:p>
    <w:p w:rsidR="00706098" w:rsidRPr="00897F4F" w:rsidRDefault="00706098" w:rsidP="00706098">
      <w:pPr>
        <w:rPr>
          <w:b/>
          <w:color w:val="1F497D" w:themeColor="text2"/>
          <w:sz w:val="28"/>
        </w:rPr>
      </w:pPr>
      <w:r>
        <w:rPr>
          <w:b/>
          <w:color w:val="1F497D" w:themeColor="text2"/>
          <w:sz w:val="28"/>
        </w:rPr>
        <w:t>Note</w:t>
      </w:r>
    </w:p>
    <w:p w:rsidR="00706098" w:rsidRPr="00897F4F" w:rsidRDefault="00706098" w:rsidP="00706098">
      <w:pPr>
        <w:spacing w:after="0"/>
      </w:pPr>
      <w:r>
        <w:t>None</w:t>
      </w:r>
    </w:p>
    <w:p w:rsidR="00E97E59" w:rsidRPr="00284377" w:rsidRDefault="00E97E59" w:rsidP="00E97E59">
      <w:pPr>
        <w:pStyle w:val="Caption"/>
        <w:jc w:val="center"/>
        <w:rPr>
          <w:b w:val="0"/>
        </w:rPr>
      </w:pPr>
    </w:p>
    <w:p w:rsidR="00E97E59" w:rsidRDefault="00E97E59" w:rsidP="00E97E59">
      <w:pPr>
        <w:pStyle w:val="Heading2"/>
      </w:pPr>
      <w:bookmarkStart w:id="35" w:name="_Toc436661001"/>
      <w:r>
        <w:t>Logout</w:t>
      </w:r>
      <w:bookmarkEnd w:id="35"/>
    </w:p>
    <w:p w:rsidR="00E97E59" w:rsidRDefault="00E97E59" w:rsidP="00E97E59">
      <w:r>
        <w:t xml:space="preserve">Once the necessary or required activities has been done or completed, the student can quit from the system by clicking on the </w:t>
      </w:r>
      <w:r w:rsidRPr="008753C7">
        <w:rPr>
          <w:b/>
        </w:rPr>
        <w:t>Logout</w:t>
      </w:r>
      <w:r>
        <w:t xml:space="preserve"> button.</w:t>
      </w:r>
    </w:p>
    <w:p w:rsidR="00E97E59" w:rsidRPr="00207BC5" w:rsidRDefault="00E97E59" w:rsidP="00E97E59">
      <w:r>
        <w:t>If the system is keep idle for about 1 minute, the system will logged out the user automatically.</w:t>
      </w:r>
    </w:p>
    <w:p w:rsidR="00E97E59" w:rsidRDefault="00706098" w:rsidP="00E97E59">
      <w:r w:rsidRPr="00897F4F">
        <w:rPr>
          <w:noProof/>
          <w:lang w:val="en-MY" w:eastAsia="en-MY"/>
        </w:rPr>
        <mc:AlternateContent>
          <mc:Choice Requires="wpg">
            <w:drawing>
              <wp:anchor distT="0" distB="0" distL="114300" distR="114300" simplePos="0" relativeHeight="251719680" behindDoc="0" locked="0" layoutInCell="1" allowOverlap="1" wp14:anchorId="5425827C" wp14:editId="3E0BAE95">
                <wp:simplePos x="0" y="0"/>
                <wp:positionH relativeFrom="column">
                  <wp:posOffset>4608830</wp:posOffset>
                </wp:positionH>
                <wp:positionV relativeFrom="paragraph">
                  <wp:posOffset>542290</wp:posOffset>
                </wp:positionV>
                <wp:extent cx="611505" cy="258445"/>
                <wp:effectExtent l="0" t="38100" r="17145" b="27305"/>
                <wp:wrapNone/>
                <wp:docPr id="267" name="Group 267"/>
                <wp:cNvGraphicFramePr/>
                <a:graphic xmlns:a="http://schemas.openxmlformats.org/drawingml/2006/main">
                  <a:graphicData uri="http://schemas.microsoft.com/office/word/2010/wordprocessingGroup">
                    <wpg:wgp>
                      <wpg:cNvGrpSpPr/>
                      <wpg:grpSpPr>
                        <a:xfrm>
                          <a:off x="0" y="0"/>
                          <a:ext cx="611505" cy="258445"/>
                          <a:chOff x="-129525" y="0"/>
                          <a:chExt cx="612605" cy="258445"/>
                        </a:xfrm>
                      </wpg:grpSpPr>
                      <wps:wsp>
                        <wps:cNvPr id="268" name="Rectangle 268"/>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706098">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9" name="Straight Arrow Connector 269"/>
                        <wps:cNvCnPr/>
                        <wps:spPr>
                          <a:xfrm>
                            <a:off x="276046" y="120770"/>
                            <a:ext cx="207034"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anchor>
            </w:drawing>
          </mc:Choice>
          <mc:Fallback>
            <w:pict>
              <v:group id="Group 267" o:spid="_x0000_s1035" style="position:absolute;left:0;text-align:left;margin-left:362.9pt;margin-top:42.7pt;width:48.15pt;height:20.35pt;z-index:251719680;mso-width-relative:margin" coordorigin="-1295" coordsize="6126,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">
                <v:rect id="Rectangle 268" o:spid="_x0000_s1036" style="position:absolute;left:-1295;width:4036;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6TLMQA&#10;AADcAAAADwAAAGRycy9kb3ducmV2LnhtbESPPW8CMQyG90r9D5GRupUcDLQ9CAghFdGhAx8qq3Ux&#10;dweJc0oCXP99PSB1tF6/jx/PFr136kYxtYENjIYFKOIq2JZrA4f95+s7qJSRLbrAZOCXEizmz08z&#10;LG2485Zuu1wrgXAq0UCTc1dqnaqGPKZh6IglO4XoMcsYa20j3gXunR4XxUR7bFkuNNjRqqHqsrt6&#10;0Yju7aC/f77cJeFZF6v18fixNuZl0C+noDL1+X/50d5YA+OJ2MozQgA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kyzEAAAA3AAAAA8AAAAAAAAAAAAAAAAAmAIAAGRycy9k&#10;b3ducmV2LnhtbFBLBQYAAAAABAAEAPUAAACJAwAAAAA=&#10;" fillcolor="#e5b8b7 [1301]" strokecolor="#c0504d [3205]" strokeweight="2pt">
                  <v:textbox>
                    <w:txbxContent>
                      <w:p w:rsidR="00DC5B57" w:rsidRPr="004573A7" w:rsidRDefault="00DC5B57" w:rsidP="00706098">
                        <w:pPr>
                          <w:jc w:val="center"/>
                          <w:rPr>
                            <w:b/>
                            <w:color w:val="943634" w:themeColor="accent2" w:themeShade="BF"/>
                            <w:sz w:val="24"/>
                          </w:rPr>
                        </w:pPr>
                        <w:r>
                          <w:rPr>
                            <w:b/>
                            <w:color w:val="943634" w:themeColor="accent2" w:themeShade="BF"/>
                            <w:sz w:val="24"/>
                          </w:rPr>
                          <w:t>1</w:t>
                        </w:r>
                      </w:p>
                    </w:txbxContent>
                  </v:textbox>
                </v:rect>
                <v:shape id="Straight Arrow Connector 269" o:spid="_x0000_s1037" type="#_x0000_t32" style="position:absolute;left:2760;top:1207;width:20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QXcMYAAADcAAAADwAAAGRycy9kb3ducmV2LnhtbESPT2sCMRTE74LfITyht5pVROpqlKIt&#10;lPZUu/jn9tg8d5cmL0uS6uqnbwoFj8PM/IZZrDprxJl8aBwrGA0zEMSl0w1XCoqv18cnECEiazSO&#10;ScGVAqyW/d4Cc+0u/EnnbaxEgnDIUUEdY5tLGcqaLIaha4mTd3LeYkzSV1J7vCS4NXKcZVNpseG0&#10;UGNL65rK7+2PVTDx6+p9h5ODMcX+eNt8nNxLlEo9DLrnOYhIXbyH/9tvWsF4OoO/M+kIyO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k0F3DGAAAA3AAAAA8AAAAAAAAA&#10;AAAAAAAAoQIAAGRycy9kb3ducmV2LnhtbFBLBQYAAAAABAAEAPkAAACUAwAAAAA=&#10;" strokecolor="#c0504d [3205]" strokeweight="2.25pt">
                  <v:stroke endarrow="open"/>
                </v:shape>
              </v:group>
            </w:pict>
          </mc:Fallback>
        </mc:AlternateContent>
      </w:r>
      <w:r>
        <w:rPr>
          <w:noProof/>
          <w:lang w:val="en-MY" w:eastAsia="en-MY"/>
        </w:rPr>
        <w:drawing>
          <wp:inline distT="0" distB="0" distL="0" distR="0" wp14:anchorId="6135544E" wp14:editId="55F02DCB">
            <wp:extent cx="5732145" cy="3054694"/>
            <wp:effectExtent l="0" t="0" r="1905"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732145" cy="3054694"/>
                    </a:xfrm>
                    <a:prstGeom prst="rect">
                      <a:avLst/>
                    </a:prstGeom>
                  </pic:spPr>
                </pic:pic>
              </a:graphicData>
            </a:graphic>
          </wp:inline>
        </w:drawing>
      </w:r>
    </w:p>
    <w:p w:rsidR="00E97E59" w:rsidRDefault="00E97E59" w:rsidP="00E97E59">
      <w:pPr>
        <w:pStyle w:val="Caption"/>
        <w:jc w:val="center"/>
        <w:rPr>
          <w:b w:val="0"/>
        </w:rPr>
      </w:pPr>
      <w:bookmarkStart w:id="36" w:name="_Toc436661069"/>
      <w:r w:rsidRPr="00284377">
        <w:rPr>
          <w:b w:val="0"/>
        </w:rPr>
        <w:t xml:space="preserve">Figure </w:t>
      </w:r>
      <w:r w:rsidR="004037E7" w:rsidRPr="00284377">
        <w:rPr>
          <w:b w:val="0"/>
        </w:rPr>
        <w:fldChar w:fldCharType="begin"/>
      </w:r>
      <w:r w:rsidRPr="00284377">
        <w:rPr>
          <w:b w:val="0"/>
        </w:rPr>
        <w:instrText xml:space="preserve"> SEQ Figure \* ARABIC </w:instrText>
      </w:r>
      <w:r w:rsidR="004037E7" w:rsidRPr="00284377">
        <w:rPr>
          <w:b w:val="0"/>
        </w:rPr>
        <w:fldChar w:fldCharType="separate"/>
      </w:r>
      <w:r w:rsidR="00DC5B57">
        <w:rPr>
          <w:b w:val="0"/>
          <w:noProof/>
        </w:rPr>
        <w:t>10</w:t>
      </w:r>
      <w:r w:rsidR="004037E7" w:rsidRPr="00284377">
        <w:rPr>
          <w:b w:val="0"/>
        </w:rPr>
        <w:fldChar w:fldCharType="end"/>
      </w:r>
      <w:r w:rsidRPr="00284377">
        <w:rPr>
          <w:b w:val="0"/>
        </w:rPr>
        <w:t xml:space="preserve">: </w:t>
      </w:r>
      <w:r>
        <w:rPr>
          <w:b w:val="0"/>
        </w:rPr>
        <w:t>Logout</w:t>
      </w:r>
      <w:r w:rsidRPr="00284377">
        <w:rPr>
          <w:b w:val="0"/>
        </w:rPr>
        <w:t xml:space="preserve"> Page</w:t>
      </w:r>
      <w:bookmarkEnd w:id="36"/>
    </w:p>
    <w:p w:rsidR="00706098" w:rsidRPr="00897F4F" w:rsidRDefault="00706098" w:rsidP="00706098">
      <w:pPr>
        <w:rPr>
          <w:b/>
          <w:color w:val="1F497D" w:themeColor="text2"/>
          <w:sz w:val="28"/>
        </w:rPr>
      </w:pPr>
      <w:r>
        <w:rPr>
          <w:b/>
          <w:color w:val="1F497D" w:themeColor="text2"/>
          <w:sz w:val="28"/>
        </w:rPr>
        <w:t>Prerequisite</w:t>
      </w:r>
      <w:r w:rsidRPr="00897F4F">
        <w:rPr>
          <w:b/>
          <w:color w:val="1F497D" w:themeColor="text2"/>
          <w:sz w:val="28"/>
        </w:rPr>
        <w:t xml:space="preserve"> </w:t>
      </w:r>
    </w:p>
    <w:p w:rsidR="00706098" w:rsidRPr="00897F4F" w:rsidRDefault="00706098" w:rsidP="00706098">
      <w:pPr>
        <w:spacing w:after="0"/>
      </w:pPr>
      <w:r>
        <w:t>The user has to successfully login to the system first.</w:t>
      </w:r>
    </w:p>
    <w:p w:rsidR="00706098" w:rsidRPr="00897F4F" w:rsidRDefault="00706098" w:rsidP="004E5982">
      <w:pPr>
        <w:spacing w:before="240"/>
        <w:rPr>
          <w:b/>
          <w:color w:val="1F497D" w:themeColor="text2"/>
          <w:sz w:val="28"/>
        </w:rPr>
      </w:pPr>
      <w:r>
        <w:rPr>
          <w:b/>
          <w:color w:val="1F497D" w:themeColor="text2"/>
          <w:sz w:val="28"/>
        </w:rPr>
        <w:t>Step</w:t>
      </w:r>
    </w:p>
    <w:p w:rsidR="00706098" w:rsidRPr="00897F4F" w:rsidRDefault="00706098" w:rsidP="00706098">
      <w:pPr>
        <w:spacing w:after="0"/>
      </w:pPr>
      <w:r w:rsidRPr="00897F4F">
        <w:t xml:space="preserve">Find the </w:t>
      </w:r>
      <w:r w:rsidRPr="000051CE">
        <w:rPr>
          <w:b/>
        </w:rPr>
        <w:t>Logout</w:t>
      </w:r>
      <w:r w:rsidRPr="00897F4F">
        <w:t xml:space="preserve"> button located on the right top corner of the system </w:t>
      </w:r>
      <w:r w:rsidRPr="000051CE">
        <w:rPr>
          <w:b/>
        </w:rPr>
        <w:t>Header</w:t>
      </w:r>
      <w:r>
        <w:t xml:space="preserve"> section. </w:t>
      </w:r>
      <w:r w:rsidRPr="00897F4F">
        <w:t>Click on it and you will be logout from the system successfully.</w:t>
      </w:r>
    </w:p>
    <w:p w:rsidR="00706098" w:rsidRPr="00897F4F" w:rsidRDefault="00706098" w:rsidP="004E5982">
      <w:pPr>
        <w:spacing w:before="240"/>
        <w:rPr>
          <w:b/>
          <w:color w:val="1F497D" w:themeColor="text2"/>
          <w:sz w:val="28"/>
        </w:rPr>
      </w:pPr>
      <w:r>
        <w:rPr>
          <w:b/>
          <w:color w:val="1F497D" w:themeColor="text2"/>
          <w:sz w:val="28"/>
        </w:rPr>
        <w:t>Warning</w:t>
      </w:r>
    </w:p>
    <w:p w:rsidR="00706098" w:rsidRPr="00897F4F" w:rsidRDefault="00706098" w:rsidP="00706098">
      <w:pPr>
        <w:spacing w:after="0"/>
      </w:pPr>
      <w:r w:rsidRPr="00897F4F">
        <w:t>None</w:t>
      </w:r>
    </w:p>
    <w:p w:rsidR="00706098" w:rsidRPr="00897F4F" w:rsidRDefault="00706098" w:rsidP="004E5982">
      <w:pPr>
        <w:spacing w:before="240"/>
        <w:rPr>
          <w:b/>
          <w:color w:val="1F497D" w:themeColor="text2"/>
          <w:sz w:val="28"/>
        </w:rPr>
      </w:pPr>
      <w:r>
        <w:rPr>
          <w:b/>
          <w:color w:val="1F497D" w:themeColor="text2"/>
          <w:sz w:val="28"/>
        </w:rPr>
        <w:lastRenderedPageBreak/>
        <w:t>Note</w:t>
      </w:r>
    </w:p>
    <w:p w:rsidR="00706098" w:rsidRDefault="00706098" w:rsidP="00706098">
      <w:pPr>
        <w:spacing w:after="0"/>
      </w:pPr>
      <w:r>
        <w:t>It is advisable to the user to properly logout from the system instead of force quit by closing the windows.</w:t>
      </w:r>
    </w:p>
    <w:p w:rsidR="00EB0882" w:rsidRDefault="00EB0882" w:rsidP="00706098">
      <w:pPr>
        <w:spacing w:after="0"/>
      </w:pPr>
    </w:p>
    <w:p w:rsidR="00EB0882" w:rsidRPr="00897F4F" w:rsidRDefault="00EB0882" w:rsidP="00706098">
      <w:pPr>
        <w:spacing w:after="0"/>
      </w:pPr>
    </w:p>
    <w:p w:rsidR="00E97E59" w:rsidRDefault="00E97E59" w:rsidP="00E97E59">
      <w:pPr>
        <w:pStyle w:val="Heading1"/>
        <w:ind w:left="432"/>
      </w:pPr>
      <w:bookmarkStart w:id="37" w:name="_Toc436661002"/>
      <w:r>
        <w:t>THESIS</w:t>
      </w:r>
      <w:bookmarkEnd w:id="37"/>
      <w:r>
        <w:t xml:space="preserve"> </w:t>
      </w:r>
    </w:p>
    <w:p w:rsidR="009709A6" w:rsidRDefault="009709A6" w:rsidP="009709A6">
      <w:pPr>
        <w:pStyle w:val="Heading2"/>
      </w:pPr>
      <w:bookmarkStart w:id="38" w:name="_Toc436661003"/>
      <w:r>
        <w:t>List of Thesis</w:t>
      </w:r>
      <w:bookmarkEnd w:id="38"/>
    </w:p>
    <w:p w:rsidR="000059AF" w:rsidRPr="000059AF" w:rsidRDefault="000059AF" w:rsidP="000059AF">
      <w:r w:rsidRPr="00897F4F">
        <w:rPr>
          <w:noProof/>
          <w:lang w:val="en-MY" w:eastAsia="en-MY"/>
        </w:rPr>
        <mc:AlternateContent>
          <mc:Choice Requires="wpg">
            <w:drawing>
              <wp:anchor distT="0" distB="0" distL="114300" distR="114300" simplePos="0" relativeHeight="251803648" behindDoc="0" locked="0" layoutInCell="1" allowOverlap="1" wp14:anchorId="7A19AF71" wp14:editId="466C7511">
                <wp:simplePos x="0" y="0"/>
                <wp:positionH relativeFrom="column">
                  <wp:posOffset>38100</wp:posOffset>
                </wp:positionH>
                <wp:positionV relativeFrom="paragraph">
                  <wp:posOffset>97790</wp:posOffset>
                </wp:positionV>
                <wp:extent cx="332105" cy="485775"/>
                <wp:effectExtent l="0" t="0" r="10795" b="47625"/>
                <wp:wrapNone/>
                <wp:docPr id="875" name="Group 875"/>
                <wp:cNvGraphicFramePr/>
                <a:graphic xmlns:a="http://schemas.openxmlformats.org/drawingml/2006/main">
                  <a:graphicData uri="http://schemas.microsoft.com/office/word/2010/wordprocessingGroup">
                    <wpg:wgp>
                      <wpg:cNvGrpSpPr/>
                      <wpg:grpSpPr>
                        <a:xfrm>
                          <a:off x="0" y="0"/>
                          <a:ext cx="332105" cy="485775"/>
                          <a:chOff x="-167828" y="85932"/>
                          <a:chExt cx="333091" cy="486972"/>
                        </a:xfrm>
                      </wpg:grpSpPr>
                      <wps:wsp>
                        <wps:cNvPr id="876" name="Rectangle 876"/>
                        <wps:cNvSpPr/>
                        <wps:spPr>
                          <a:xfrm>
                            <a:off x="-167828" y="85932"/>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0059AF">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77" name="Straight Arrow Connector 877"/>
                        <wps:cNvCnPr>
                          <a:stCxn id="876" idx="2"/>
                        </wps:cNvCnPr>
                        <wps:spPr>
                          <a:xfrm>
                            <a:off x="-1282" y="344377"/>
                            <a:ext cx="0" cy="228527"/>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875" o:spid="_x0000_s1038" style="position:absolute;left:0;text-align:left;margin-left:3pt;margin-top:7.7pt;width:26.15pt;height:38.25pt;z-index:251803648;mso-width-relative:margin;mso-height-relative:margin" coordorigin="-1678,859" coordsize="3330,48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">
                <v:rect id="Rectangle 876" o:spid="_x0000_s1039" style="position:absolute;left:-1678;top:859;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4DysQA&#10;AADcAAAADwAAAGRycy9kb3ducmV2LnhtbESPS4sCMRCE74L/IbTgTTPuwcesURZB0cMefKDXZtI7&#10;M2vSGZKsjv9+Iwgei+r6qmu+bK0RN/KhdqxgNMxAEBdO11wqOB3XgymIEJE1Gsek4EEBlotuZ465&#10;dnfe0+0QS5EgHHJUUMXY5FKGoiKLYega4uT9OG8xJulLqT3eE9wa+ZFlY2mx5tRQYUOriorr4c+m&#10;N7yZnOT3eWeuAX9lttpcLrONUv1e+/UJIlIb38ev9FYrmE7G8ByTCC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SuA8rEAAAA3AAAAA8AAAAAAAAAAAAAAAAAmAIAAGRycy9k&#10;b3ducmV2LnhtbFBLBQYAAAAABAAEAPUAAACJAwAAAAA=&#10;" fillcolor="#e5b8b7 [1301]" strokecolor="#c0504d [3205]" strokeweight="2pt">
                  <v:textbox>
                    <w:txbxContent>
                      <w:p w:rsidR="00DC5B57" w:rsidRPr="004573A7" w:rsidRDefault="00DC5B57" w:rsidP="000059AF">
                        <w:pPr>
                          <w:jc w:val="center"/>
                          <w:rPr>
                            <w:b/>
                            <w:color w:val="943634" w:themeColor="accent2" w:themeShade="BF"/>
                            <w:sz w:val="24"/>
                          </w:rPr>
                        </w:pPr>
                        <w:r>
                          <w:rPr>
                            <w:b/>
                            <w:color w:val="943634" w:themeColor="accent2" w:themeShade="BF"/>
                            <w:sz w:val="24"/>
                          </w:rPr>
                          <w:t>1</w:t>
                        </w:r>
                      </w:p>
                    </w:txbxContent>
                  </v:textbox>
                </v:rect>
                <v:shape id="Straight Arrow Connector 877" o:spid="_x0000_s1040" type="#_x0000_t32" style="position:absolute;left:-12;top:3443;width:0;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SHlsYAAADcAAAADwAAAGRycy9kb3ducmV2LnhtbESPT2sCMRTE7wW/Q3iF3mq2RaqsRhFt&#10;obSn6uKf22Pz3F1MXpYk1dVP3xQEj8PM/IaZzDprxIl8aBwreOlnIIhLpxuuFBTrj+cRiBCRNRrH&#10;pOBCAWbT3sMEc+3O/EOnVaxEgnDIUUEdY5tLGcqaLIa+a4mTd3DeYkzSV1J7PCe4NfI1y96kxYbT&#10;Qo0tLWoqj6tfq2DgF9XXBgc7Y4rt/rr8Prj3KJV6euzmYxCRungP39qfWsFoOIT/M+kIyO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nkh5bGAAAA3AAAAA8AAAAAAAAA&#10;AAAAAAAAoQIAAGRycy9kb3ducmV2LnhtbFBLBQYAAAAABAAEAPkAAACUAwAAAAA=&#10;" strokecolor="#c0504d [3205]" strokeweight="2.25pt">
                  <v:stroke endarrow="open"/>
                </v:shape>
              </v:group>
            </w:pict>
          </mc:Fallback>
        </mc:AlternateContent>
      </w:r>
    </w:p>
    <w:p w:rsidR="000059AF" w:rsidRDefault="004A5A22" w:rsidP="000059AF">
      <w:pPr>
        <w:spacing w:after="0" w:line="240" w:lineRule="auto"/>
        <w:jc w:val="center"/>
      </w:pPr>
      <w:r w:rsidRPr="00897F4F">
        <w:rPr>
          <w:noProof/>
          <w:lang w:val="en-MY" w:eastAsia="en-MY"/>
        </w:rPr>
        <mc:AlternateContent>
          <mc:Choice Requires="wpg">
            <w:drawing>
              <wp:anchor distT="0" distB="0" distL="114300" distR="114300" simplePos="0" relativeHeight="251811840" behindDoc="0" locked="0" layoutInCell="1" allowOverlap="1" wp14:anchorId="49D3E01F" wp14:editId="6049E205">
                <wp:simplePos x="0" y="0"/>
                <wp:positionH relativeFrom="column">
                  <wp:posOffset>1589405</wp:posOffset>
                </wp:positionH>
                <wp:positionV relativeFrom="paragraph">
                  <wp:posOffset>1165860</wp:posOffset>
                </wp:positionV>
                <wp:extent cx="645795" cy="257810"/>
                <wp:effectExtent l="38100" t="38100" r="20955" b="46990"/>
                <wp:wrapNone/>
                <wp:docPr id="888" name="Group 888"/>
                <wp:cNvGraphicFramePr/>
                <a:graphic xmlns:a="http://schemas.openxmlformats.org/drawingml/2006/main">
                  <a:graphicData uri="http://schemas.microsoft.com/office/word/2010/wordprocessingGroup">
                    <wpg:wgp>
                      <wpg:cNvGrpSpPr/>
                      <wpg:grpSpPr>
                        <a:xfrm>
                          <a:off x="0" y="0"/>
                          <a:ext cx="645795" cy="257810"/>
                          <a:chOff x="-444230" y="0"/>
                          <a:chExt cx="647705" cy="258445"/>
                        </a:xfrm>
                      </wpg:grpSpPr>
                      <wps:wsp>
                        <wps:cNvPr id="889" name="Rectangle 889"/>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4A5A22">
                              <w:pPr>
                                <w:jc w:val="center"/>
                                <w:rPr>
                                  <w:b/>
                                  <w:color w:val="943634" w:themeColor="accent2" w:themeShade="BF"/>
                                  <w:sz w:val="24"/>
                                </w:rPr>
                              </w:pPr>
                              <w:r>
                                <w:rPr>
                                  <w:b/>
                                  <w:color w:val="943634" w:themeColor="accent2" w:themeShade="BF"/>
                                  <w:sz w:val="24"/>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90" name="Straight Arrow Connector 890"/>
                        <wps:cNvCnPr>
                          <a:stCxn id="889" idx="1"/>
                        </wps:cNvCnPr>
                        <wps:spPr>
                          <a:xfrm flipH="1">
                            <a:off x="-444230" y="128925"/>
                            <a:ext cx="314614"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888" o:spid="_x0000_s1041" style="position:absolute;left:0;text-align:left;margin-left:125.15pt;margin-top:91.8pt;width:50.85pt;height:20.3pt;z-index:251811840;mso-width-relative:margin;mso-height-relative:margin" coordorigin="-4442" coordsize="6477,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">
                <v:rect id="Rectangle 889" o:spid="_x0000_s1042"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Tnn8QA&#10;AADcAAAADwAAAGRycy9kb3ducmV2LnhtbESPzW7CMBCE70h9B2sr9QZOObRJwCCEVNQeeuBHcF3F&#10;SxKw15FtIH37GgmJ42h2vtmZzntrxJV8aB0reB9lIIgrp1uuFey2X8McRIjIGo1jUvBHAeazl8EU&#10;S+1uvKbrJtYiQTiUqKCJsSulDFVDFsPIdcTJOzpvMSbpa6k93hLcGjnOsg9pseXU0GBHy4aq8+Zi&#10;0xvefO7k7/7HnAOeZLZcHQ7FSqm3134xARGpj8/jR/pbK8jzAu5jEgHk7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Dk55/EAAAA3AAAAA8AAAAAAAAAAAAAAAAAmAIAAGRycy9k&#10;b3ducmV2LnhtbFBLBQYAAAAABAAEAPUAAACJAwAAAAA=&#10;" fillcolor="#e5b8b7 [1301]" strokecolor="#c0504d [3205]" strokeweight="2pt">
                  <v:textbox>
                    <w:txbxContent>
                      <w:p w:rsidR="00DC5B57" w:rsidRPr="004573A7" w:rsidRDefault="00DC5B57" w:rsidP="004A5A22">
                        <w:pPr>
                          <w:jc w:val="center"/>
                          <w:rPr>
                            <w:b/>
                            <w:color w:val="943634" w:themeColor="accent2" w:themeShade="BF"/>
                            <w:sz w:val="24"/>
                          </w:rPr>
                        </w:pPr>
                        <w:r>
                          <w:rPr>
                            <w:b/>
                            <w:color w:val="943634" w:themeColor="accent2" w:themeShade="BF"/>
                            <w:sz w:val="24"/>
                          </w:rPr>
                          <w:t>5</w:t>
                        </w:r>
                      </w:p>
                    </w:txbxContent>
                  </v:textbox>
                </v:rect>
                <v:shape id="Straight Arrow Connector 890" o:spid="_x0000_s1043" type="#_x0000_t32" style="position:absolute;left:-4442;top:1289;width:314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FdcEAAADcAAAADwAAAGRycy9kb3ducmV2LnhtbERPTYvCMBC9C/6HMII3TV1h0WoUFRZl&#10;PSy6Ch6HZmyLzaQm0dZ/bw4Le3y87/myNZV4kvOlZQWjYQKCOLO65FzB6fdrMAHhA7LGyjIpeJGH&#10;5aLbmWOqbcMHeh5DLmII+xQVFCHUqZQ+K8igH9qaOHJX6wyGCF0utcMmhptKfiTJpzRYcmwosKZN&#10;Qdnt+DAK3LbZ/4wznq4P+ff5/tI77e8Xpfq9djUDEagN/+I/904rmEzj/HgmHgG5e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5j4V1wQAAANwAAAAPAAAAAAAAAAAAAAAA&#10;AKECAABkcnMvZG93bnJldi54bWxQSwUGAAAAAAQABAD5AAAAjwMAAAAA&#10;" strokecolor="#c0504d [3205]" strokeweight="2.25pt">
                  <v:stroke endarrow="open"/>
                </v:shape>
              </v:group>
            </w:pict>
          </mc:Fallback>
        </mc:AlternateContent>
      </w:r>
      <w:r w:rsidRPr="00897F4F">
        <w:rPr>
          <w:noProof/>
          <w:lang w:val="en-MY" w:eastAsia="en-MY"/>
        </w:rPr>
        <mc:AlternateContent>
          <mc:Choice Requires="wpg">
            <w:drawing>
              <wp:anchor distT="0" distB="0" distL="114300" distR="114300" simplePos="0" relativeHeight="251805696" behindDoc="0" locked="0" layoutInCell="1" allowOverlap="1" wp14:anchorId="0D70D514" wp14:editId="3CAB0C06">
                <wp:simplePos x="0" y="0"/>
                <wp:positionH relativeFrom="column">
                  <wp:posOffset>2465705</wp:posOffset>
                </wp:positionH>
                <wp:positionV relativeFrom="paragraph">
                  <wp:posOffset>594995</wp:posOffset>
                </wp:positionV>
                <wp:extent cx="645795" cy="257810"/>
                <wp:effectExtent l="38100" t="38100" r="20955" b="46990"/>
                <wp:wrapNone/>
                <wp:docPr id="878" name="Group 878"/>
                <wp:cNvGraphicFramePr/>
                <a:graphic xmlns:a="http://schemas.openxmlformats.org/drawingml/2006/main">
                  <a:graphicData uri="http://schemas.microsoft.com/office/word/2010/wordprocessingGroup">
                    <wpg:wgp>
                      <wpg:cNvGrpSpPr/>
                      <wpg:grpSpPr>
                        <a:xfrm>
                          <a:off x="0" y="0"/>
                          <a:ext cx="645795" cy="257810"/>
                          <a:chOff x="-444230" y="0"/>
                          <a:chExt cx="647705" cy="258445"/>
                        </a:xfrm>
                      </wpg:grpSpPr>
                      <wps:wsp>
                        <wps:cNvPr id="879" name="Rectangle 879"/>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0059AF">
                              <w:pPr>
                                <w:jc w:val="center"/>
                                <w:rPr>
                                  <w:b/>
                                  <w:color w:val="943634" w:themeColor="accent2" w:themeShade="BF"/>
                                  <w:sz w:val="24"/>
                                </w:rPr>
                              </w:pPr>
                              <w:r>
                                <w:rPr>
                                  <w:b/>
                                  <w:color w:val="943634" w:themeColor="accent2" w:themeShade="BF"/>
                                  <w:sz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0" name="Straight Arrow Connector 880"/>
                        <wps:cNvCnPr>
                          <a:stCxn id="879" idx="1"/>
                        </wps:cNvCnPr>
                        <wps:spPr>
                          <a:xfrm flipH="1">
                            <a:off x="-444230" y="128925"/>
                            <a:ext cx="314614"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878" o:spid="_x0000_s1044" style="position:absolute;left:0;text-align:left;margin-left:194.15pt;margin-top:46.85pt;width:50.85pt;height:20.3pt;z-index:251805696;mso-width-relative:margin;mso-height-relative:margin" coordorigin="-4442" coordsize="6477,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">
                <v:rect id="Rectangle 879" o:spid="_x0000_s1045"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GXuMUA&#10;AADcAAAADwAAAGRycy9kb3ducmV2LnhtbESPwW7CMBBE75X4B2uRuBWnHAgEDKoiEbWHHhoQXFfx&#10;Nkmx15HtQvr3daVKPY5m583Odj9aI27kQ+9YwdM8A0HcON1zq+B0PDyuQISIrNE4JgXfFGC/mzxs&#10;sdDuzu90q2MrEoRDgQq6GIdCytB0ZDHM3UCcvA/nLcYkfSu1x3uCWyMXWbaUFntODR0OVHbUXOsv&#10;m97wJj/Jt/OruQb8lFlZXS7rSqnZdHzegIg0xv/jv/SLVrDK1/A7JhFA7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MZe4xQAAANwAAAAPAAAAAAAAAAAAAAAAAJgCAABkcnMv&#10;ZG93bnJldi54bWxQSwUGAAAAAAQABAD1AAAAigMAAAAA&#10;" fillcolor="#e5b8b7 [1301]" strokecolor="#c0504d [3205]" strokeweight="2pt">
                  <v:textbox>
                    <w:txbxContent>
                      <w:p w:rsidR="00DC5B57" w:rsidRPr="004573A7" w:rsidRDefault="00DC5B57" w:rsidP="000059AF">
                        <w:pPr>
                          <w:jc w:val="center"/>
                          <w:rPr>
                            <w:b/>
                            <w:color w:val="943634" w:themeColor="accent2" w:themeShade="BF"/>
                            <w:sz w:val="24"/>
                          </w:rPr>
                        </w:pPr>
                        <w:r>
                          <w:rPr>
                            <w:b/>
                            <w:color w:val="943634" w:themeColor="accent2" w:themeShade="BF"/>
                            <w:sz w:val="24"/>
                          </w:rPr>
                          <w:t>3</w:t>
                        </w:r>
                      </w:p>
                    </w:txbxContent>
                  </v:textbox>
                </v:rect>
                <v:shape id="Straight Arrow Connector 880" o:spid="_x0000_s1046" type="#_x0000_t32" style="position:absolute;left:-4442;top:1289;width:314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TqMIAAADcAAAADwAAAGRycy9kb3ducmV2LnhtbERPz2vCMBS+D/Y/hDfwNlMnSFdNixsM&#10;xR2GTsHjo3m2xealJtHW/345DDx+fL8XxWBacSPnG8sKJuMEBHFpdcOVgv3v12sKwgdkja1lUnAn&#10;D0X+/LTATNuet3TbhUrEEPYZKqhD6DIpfVmTQT+2HXHkTtYZDBG6SmqHfQw3rXxLkpk02HBsqLGj&#10;z5rK8+5qFLhV//0zLfn9Y1ttDpe7Xmt/OSo1ehmWcxCBhvAQ/7vXWkGaxvnxTDwCMv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YTqMIAAADcAAAADwAAAAAAAAAAAAAA&#10;AAChAgAAZHJzL2Rvd25yZXYueG1sUEsFBgAAAAAEAAQA+QAAAJADAAAAAA==&#10;" strokecolor="#c0504d [3205]" strokeweight="2.25pt">
                  <v:stroke endarrow="open"/>
                </v:shape>
              </v:group>
            </w:pict>
          </mc:Fallback>
        </mc:AlternateContent>
      </w:r>
      <w:r w:rsidRPr="00897F4F">
        <w:rPr>
          <w:noProof/>
          <w:lang w:val="en-MY" w:eastAsia="en-MY"/>
        </w:rPr>
        <mc:AlternateContent>
          <mc:Choice Requires="wpg">
            <w:drawing>
              <wp:anchor distT="0" distB="0" distL="114300" distR="114300" simplePos="0" relativeHeight="251809792" behindDoc="0" locked="0" layoutInCell="1" allowOverlap="1" wp14:anchorId="08F91F05" wp14:editId="5827B850">
                <wp:simplePos x="0" y="0"/>
                <wp:positionH relativeFrom="column">
                  <wp:posOffset>5029200</wp:posOffset>
                </wp:positionH>
                <wp:positionV relativeFrom="paragraph">
                  <wp:posOffset>403225</wp:posOffset>
                </wp:positionV>
                <wp:extent cx="332105" cy="485775"/>
                <wp:effectExtent l="0" t="0" r="10795" b="47625"/>
                <wp:wrapNone/>
                <wp:docPr id="882" name="Group 882"/>
                <wp:cNvGraphicFramePr/>
                <a:graphic xmlns:a="http://schemas.openxmlformats.org/drawingml/2006/main">
                  <a:graphicData uri="http://schemas.microsoft.com/office/word/2010/wordprocessingGroup">
                    <wpg:wgp>
                      <wpg:cNvGrpSpPr/>
                      <wpg:grpSpPr>
                        <a:xfrm>
                          <a:off x="0" y="0"/>
                          <a:ext cx="332105" cy="485775"/>
                          <a:chOff x="-167828" y="85932"/>
                          <a:chExt cx="333091" cy="486972"/>
                        </a:xfrm>
                      </wpg:grpSpPr>
                      <wps:wsp>
                        <wps:cNvPr id="883" name="Rectangle 883"/>
                        <wps:cNvSpPr/>
                        <wps:spPr>
                          <a:xfrm>
                            <a:off x="-167828" y="85932"/>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4A5A22">
                              <w:pPr>
                                <w:jc w:val="center"/>
                                <w:rPr>
                                  <w:b/>
                                  <w:color w:val="943634" w:themeColor="accent2" w:themeShade="BF"/>
                                  <w:sz w:val="24"/>
                                </w:rPr>
                              </w:pPr>
                              <w:r>
                                <w:rPr>
                                  <w:b/>
                                  <w:color w:val="943634" w:themeColor="accent2" w:themeShade="BF"/>
                                  <w:sz w:val="2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4" name="Straight Arrow Connector 884"/>
                        <wps:cNvCnPr>
                          <a:stCxn id="883" idx="2"/>
                        </wps:cNvCnPr>
                        <wps:spPr>
                          <a:xfrm>
                            <a:off x="-1282" y="344377"/>
                            <a:ext cx="0" cy="228527"/>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882" o:spid="_x0000_s1047" style="position:absolute;left:0;text-align:left;margin-left:396pt;margin-top:31.75pt;width:26.15pt;height:38.25pt;z-index:251809792;mso-width-relative:margin;mso-height-relative:margin" coordorigin="-1678,859" coordsize="3330,48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">
                <v:rect id="Rectangle 883" o:spid="_x0000_s1048" style="position:absolute;left:-1678;top:859;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zQdcUA&#10;AADcAAAADwAAAGRycy9kb3ducmV2LnhtbESPzWrDMBCE74W+g9hCb42cFhrXiRxKIKE99JAfmuti&#10;bWzH0spISuK+fRUI5DjMzjc7s/lgjTiTD61jBeNRBoK4crrlWsFuu3zJQYSIrNE4JgV/FGBePj7M&#10;sNDuwms6b2ItEoRDgQqaGPtCylA1ZDGMXE+cvIPzFmOSvpba4yXBrZGvWfYuLbacGhrsadFQ1W1O&#10;Nr3hzWQnf36/TRfwKLPFar//WCn1/DR8TkFEGuL9+Jb+0gry/A2uYxIBZPk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DNB1xQAAANwAAAAPAAAAAAAAAAAAAAAAAJgCAABkcnMv&#10;ZG93bnJldi54bWxQSwUGAAAAAAQABAD1AAAAigMAAAAA&#10;" fillcolor="#e5b8b7 [1301]" strokecolor="#c0504d [3205]" strokeweight="2pt">
                  <v:textbox>
                    <w:txbxContent>
                      <w:p w:rsidR="00DC5B57" w:rsidRPr="004573A7" w:rsidRDefault="00DC5B57" w:rsidP="004A5A22">
                        <w:pPr>
                          <w:jc w:val="center"/>
                          <w:rPr>
                            <w:b/>
                            <w:color w:val="943634" w:themeColor="accent2" w:themeShade="BF"/>
                            <w:sz w:val="24"/>
                          </w:rPr>
                        </w:pPr>
                        <w:r>
                          <w:rPr>
                            <w:b/>
                            <w:color w:val="943634" w:themeColor="accent2" w:themeShade="BF"/>
                            <w:sz w:val="24"/>
                          </w:rPr>
                          <w:t>4</w:t>
                        </w:r>
                      </w:p>
                    </w:txbxContent>
                  </v:textbox>
                </v:rect>
                <v:shape id="Straight Arrow Connector 884" o:spid="_x0000_s1049" type="#_x0000_t32" style="position:absolute;left:-12;top:3443;width:0;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NpxsUAAADcAAAADwAAAGRycy9kb3ducmV2LnhtbESPT2sCMRTE74V+h/AK3mq2ssiyGqX4&#10;B4qeakXt7bF57i5NXpYk1dVP3xQKPQ4z8xtmOu+tERfyoXWs4GWYgSCunG65VrD/WD8XIEJE1mgc&#10;k4IbBZjPHh+mWGp35Xe67GItEoRDiQqaGLtSylA1ZDEMXUecvLPzFmOSvpba4zXBrZGjLBtLiy2n&#10;hQY7WjRUfe2+rYLcL+rNAfOTMfvj5325PbtVlEoNnvrXCYhIffwP/7XftIKiyOH3TDoCcv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ONpxsUAAADcAAAADwAAAAAAAAAA&#10;AAAAAAChAgAAZHJzL2Rvd25yZXYueG1sUEsFBgAAAAAEAAQA+QAAAJMDAAAAAA==&#10;" strokecolor="#c0504d [3205]" strokeweight="2.25pt">
                  <v:stroke endarrow="open"/>
                </v:shape>
              </v:group>
            </w:pict>
          </mc:Fallback>
        </mc:AlternateContent>
      </w:r>
      <w:r>
        <w:rPr>
          <w:noProof/>
          <w:lang w:val="en-MY" w:eastAsia="en-MY"/>
        </w:rPr>
        <mc:AlternateContent>
          <mc:Choice Requires="wps">
            <w:drawing>
              <wp:anchor distT="0" distB="0" distL="114300" distR="114300" simplePos="0" relativeHeight="251807744" behindDoc="0" locked="0" layoutInCell="1" allowOverlap="1" wp14:anchorId="06D6C96E" wp14:editId="78FA37CE">
                <wp:simplePos x="0" y="0"/>
                <wp:positionH relativeFrom="column">
                  <wp:posOffset>1209675</wp:posOffset>
                </wp:positionH>
                <wp:positionV relativeFrom="paragraph">
                  <wp:posOffset>889635</wp:posOffset>
                </wp:positionV>
                <wp:extent cx="4476750" cy="342265"/>
                <wp:effectExtent l="19050" t="19050" r="19050" b="19685"/>
                <wp:wrapNone/>
                <wp:docPr id="881" name="Rectangle 881"/>
                <wp:cNvGraphicFramePr/>
                <a:graphic xmlns:a="http://schemas.openxmlformats.org/drawingml/2006/main">
                  <a:graphicData uri="http://schemas.microsoft.com/office/word/2010/wordprocessingShape">
                    <wps:wsp>
                      <wps:cNvSpPr/>
                      <wps:spPr>
                        <a:xfrm>
                          <a:off x="0" y="0"/>
                          <a:ext cx="4476750" cy="342265"/>
                        </a:xfrm>
                        <a:prstGeom prst="rect">
                          <a:avLst/>
                        </a:prstGeom>
                        <a:noFill/>
                        <a:ln w="28575">
                          <a:solidFill>
                            <a:schemeClr val="accent2"/>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881" o:spid="_x0000_s1026" style="position:absolute;margin-left:95.25pt;margin-top:70.05pt;width:352.5pt;height:26.95p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" filled="f" strokecolor="#c0504d [3205]" strokeweight="2.25pt">
                <v:stroke dashstyle="3 1"/>
              </v:rect>
            </w:pict>
          </mc:Fallback>
        </mc:AlternateContent>
      </w:r>
      <w:r w:rsidR="000059AF" w:rsidRPr="00897F4F">
        <w:rPr>
          <w:noProof/>
          <w:lang w:val="en-MY" w:eastAsia="en-MY"/>
        </w:rPr>
        <mc:AlternateContent>
          <mc:Choice Requires="wpg">
            <w:drawing>
              <wp:anchor distT="0" distB="0" distL="114300" distR="114300" simplePos="0" relativeHeight="251801600" behindDoc="0" locked="0" layoutInCell="1" allowOverlap="1" wp14:anchorId="323BD88A" wp14:editId="3CEF05F7">
                <wp:simplePos x="0" y="0"/>
                <wp:positionH relativeFrom="column">
                  <wp:posOffset>503555</wp:posOffset>
                </wp:positionH>
                <wp:positionV relativeFrom="paragraph">
                  <wp:posOffset>290195</wp:posOffset>
                </wp:positionV>
                <wp:extent cx="645795" cy="257810"/>
                <wp:effectExtent l="38100" t="38100" r="20955" b="46990"/>
                <wp:wrapNone/>
                <wp:docPr id="872" name="Group 872"/>
                <wp:cNvGraphicFramePr/>
                <a:graphic xmlns:a="http://schemas.openxmlformats.org/drawingml/2006/main">
                  <a:graphicData uri="http://schemas.microsoft.com/office/word/2010/wordprocessingGroup">
                    <wpg:wgp>
                      <wpg:cNvGrpSpPr/>
                      <wpg:grpSpPr>
                        <a:xfrm>
                          <a:off x="0" y="0"/>
                          <a:ext cx="645795" cy="257810"/>
                          <a:chOff x="-444230" y="0"/>
                          <a:chExt cx="647705" cy="258445"/>
                        </a:xfrm>
                      </wpg:grpSpPr>
                      <wps:wsp>
                        <wps:cNvPr id="873" name="Rectangle 873"/>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0059AF">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74" name="Straight Arrow Connector 874"/>
                        <wps:cNvCnPr>
                          <a:stCxn id="873" idx="1"/>
                        </wps:cNvCnPr>
                        <wps:spPr>
                          <a:xfrm flipH="1">
                            <a:off x="-444230" y="128925"/>
                            <a:ext cx="314614"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872" o:spid="_x0000_s1050" style="position:absolute;left:0;text-align:left;margin-left:39.65pt;margin-top:22.85pt;width:50.85pt;height:20.3pt;z-index:251801600;mso-width-relative:margin;mso-height-relative:margin" coordorigin="-4442" coordsize="6477,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">
                <v:rect id="Rectangle 873" o:spid="_x0000_s1051"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mgUsQA&#10;AADcAAAADwAAAGRycy9kb3ducmV2LnhtbESPS4sCMRCE74L/IbSwN824Cz5Go4iwsnvYgw/02kza&#10;mdGkMyRZnf33ZkHwWFTXV13zZWuNuJEPtWMFw0EGgrhwuuZSwWH/2Z+ACBFZo3FMCv4owHLR7cwx&#10;1+7OW7rtYikShEOOCqoYm1zKUFRkMQxcQ5y8s/MWY5K+lNrjPcGtke9ZNpIWa04NFTa0rqi47n5t&#10;esOb8UH+HL/NNeBFZuvN6TTdKPXWa1czEJHa+Dp+pr+0gsn4A/7HJAL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ZoFLEAAAA3AAAAA8AAAAAAAAAAAAAAAAAmAIAAGRycy9k&#10;b3ducmV2LnhtbFBLBQYAAAAABAAEAPUAAACJAwAAAAA=&#10;" fillcolor="#e5b8b7 [1301]" strokecolor="#c0504d [3205]" strokeweight="2pt">
                  <v:textbox>
                    <w:txbxContent>
                      <w:p w:rsidR="00DC5B57" w:rsidRPr="004573A7" w:rsidRDefault="00DC5B57" w:rsidP="000059AF">
                        <w:pPr>
                          <w:jc w:val="center"/>
                          <w:rPr>
                            <w:b/>
                            <w:color w:val="943634" w:themeColor="accent2" w:themeShade="BF"/>
                            <w:sz w:val="24"/>
                          </w:rPr>
                        </w:pPr>
                        <w:r>
                          <w:rPr>
                            <w:b/>
                            <w:color w:val="943634" w:themeColor="accent2" w:themeShade="BF"/>
                            <w:sz w:val="24"/>
                          </w:rPr>
                          <w:t>2</w:t>
                        </w:r>
                      </w:p>
                    </w:txbxContent>
                  </v:textbox>
                </v:rect>
                <v:shape id="Straight Arrow Connector 874" o:spid="_x0000_s1052" type="#_x0000_t32" style="position:absolute;left:-4442;top:1289;width:314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hljMYAAADcAAAADwAAAGRycy9kb3ducmV2LnhtbESPW2vCQBSE3wv+h+UIfaubXrAaXcUW&#10;ilIfSryAj4fsaRLMno27q4n/vlsQfBxm5htmOu9MLS7kfGVZwfMgAUGcW11xoWC3/XoagfABWWNt&#10;mRRcycN81nuYYqptyxldNqEQEcI+RQVlCE0qpc9LMugHtiGO3q91BkOUrpDaYRvhppYvSTKUBiuO&#10;CyU29FlSftycjQK3bNc/rzmPP7Lie3+66pX2p4NSj/1uMQERqAv38K290gpG72/wfyYeATn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a4ZYzGAAAA3AAAAA8AAAAAAAAA&#10;AAAAAAAAoQIAAGRycy9kb3ducmV2LnhtbFBLBQYAAAAABAAEAPkAAACUAwAAAAA=&#10;" strokecolor="#c0504d [3205]" strokeweight="2.25pt">
                  <v:stroke endarrow="open"/>
                </v:shape>
              </v:group>
            </w:pict>
          </mc:Fallback>
        </mc:AlternateContent>
      </w:r>
      <w:r w:rsidR="000059AF">
        <w:rPr>
          <w:noProof/>
          <w:lang w:val="en-MY" w:eastAsia="en-MY"/>
        </w:rPr>
        <w:drawing>
          <wp:inline distT="0" distB="0" distL="0" distR="0" wp14:anchorId="38C4BAC9" wp14:editId="6E3E73A1">
            <wp:extent cx="5650173" cy="1419367"/>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t="19068" r="1381" b="36864"/>
                    <a:stretch/>
                  </pic:blipFill>
                  <pic:spPr bwMode="auto">
                    <a:xfrm>
                      <a:off x="0" y="0"/>
                      <a:ext cx="5653021" cy="1420082"/>
                    </a:xfrm>
                    <a:prstGeom prst="rect">
                      <a:avLst/>
                    </a:prstGeom>
                    <a:ln>
                      <a:noFill/>
                    </a:ln>
                    <a:extLst>
                      <a:ext uri="{53640926-AAD7-44D8-BBD7-CCE9431645EC}">
                        <a14:shadowObscured xmlns:a14="http://schemas.microsoft.com/office/drawing/2010/main"/>
                      </a:ext>
                    </a:extLst>
                  </pic:spPr>
                </pic:pic>
              </a:graphicData>
            </a:graphic>
          </wp:inline>
        </w:drawing>
      </w:r>
    </w:p>
    <w:p w:rsidR="004A5A22" w:rsidRDefault="004A5A22" w:rsidP="000059AF">
      <w:pPr>
        <w:spacing w:after="0" w:line="240" w:lineRule="auto"/>
        <w:jc w:val="center"/>
      </w:pPr>
    </w:p>
    <w:p w:rsidR="004A5A22" w:rsidRDefault="004A5A22" w:rsidP="000059AF">
      <w:pPr>
        <w:spacing w:after="0" w:line="240" w:lineRule="auto"/>
        <w:jc w:val="center"/>
      </w:pPr>
      <w:r>
        <w:rPr>
          <w:noProof/>
          <w:lang w:val="en-MY" w:eastAsia="en-MY"/>
        </w:rPr>
        <w:drawing>
          <wp:inline distT="0" distB="0" distL="0" distR="0" wp14:anchorId="6CE6D3AF" wp14:editId="6E53C580">
            <wp:extent cx="5732145" cy="1818186"/>
            <wp:effectExtent l="19050" t="19050" r="20955" b="10795"/>
            <wp:docPr id="891" name="Picture 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cstate="print"/>
                    <a:srcRect t="12211" b="31353"/>
                    <a:stretch/>
                  </pic:blipFill>
                  <pic:spPr bwMode="auto">
                    <a:xfrm>
                      <a:off x="0" y="0"/>
                      <a:ext cx="5732145" cy="1818186"/>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rsidR="000059AF" w:rsidRDefault="000059AF" w:rsidP="000059AF">
      <w:pPr>
        <w:spacing w:after="0" w:line="240" w:lineRule="auto"/>
      </w:pPr>
    </w:p>
    <w:p w:rsidR="000059AF" w:rsidRDefault="000059AF" w:rsidP="000059AF">
      <w:pPr>
        <w:pStyle w:val="Caption"/>
        <w:jc w:val="center"/>
        <w:rPr>
          <w:b w:val="0"/>
        </w:rPr>
      </w:pPr>
      <w:bookmarkStart w:id="39" w:name="_Toc436661070"/>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sidR="00DC5B57">
        <w:rPr>
          <w:b w:val="0"/>
          <w:noProof/>
        </w:rPr>
        <w:t>11</w:t>
      </w:r>
      <w:r w:rsidRPr="00284377">
        <w:rPr>
          <w:b w:val="0"/>
        </w:rPr>
        <w:fldChar w:fldCharType="end"/>
      </w:r>
      <w:r w:rsidRPr="00284377">
        <w:rPr>
          <w:b w:val="0"/>
        </w:rPr>
        <w:t xml:space="preserve">: </w:t>
      </w:r>
      <w:r>
        <w:rPr>
          <w:b w:val="0"/>
        </w:rPr>
        <w:t>Thesis Tab – List of Thesis</w:t>
      </w:r>
      <w:bookmarkEnd w:id="39"/>
    </w:p>
    <w:p w:rsidR="000059AF" w:rsidRPr="000059AF" w:rsidRDefault="000059AF" w:rsidP="000059AF">
      <w:pPr>
        <w:spacing w:before="240"/>
        <w:rPr>
          <w:b/>
          <w:color w:val="1F497D" w:themeColor="text2"/>
          <w:sz w:val="28"/>
        </w:rPr>
      </w:pPr>
      <w:r w:rsidRPr="000059AF">
        <w:rPr>
          <w:b/>
          <w:color w:val="1F497D" w:themeColor="text2"/>
          <w:sz w:val="28"/>
        </w:rPr>
        <w:t>Pre-condition</w:t>
      </w:r>
    </w:p>
    <w:p w:rsidR="000059AF" w:rsidRDefault="000059AF" w:rsidP="000059AF">
      <w:r>
        <w:t>Thesis has been approved by Senate</w:t>
      </w:r>
    </w:p>
    <w:p w:rsidR="000059AF" w:rsidRDefault="000059AF" w:rsidP="000059AF">
      <w:pPr>
        <w:rPr>
          <w:b/>
        </w:rPr>
      </w:pPr>
    </w:p>
    <w:p w:rsidR="000059AF" w:rsidRPr="000059AF" w:rsidRDefault="000059AF" w:rsidP="000059AF">
      <w:pPr>
        <w:spacing w:before="240"/>
        <w:rPr>
          <w:b/>
          <w:color w:val="1F497D" w:themeColor="text2"/>
          <w:sz w:val="28"/>
        </w:rPr>
      </w:pPr>
      <w:r>
        <w:rPr>
          <w:b/>
          <w:color w:val="1F497D" w:themeColor="text2"/>
          <w:sz w:val="28"/>
        </w:rPr>
        <w:t>Steps</w:t>
      </w:r>
    </w:p>
    <w:p w:rsidR="000059AF" w:rsidRPr="00B20D7F" w:rsidRDefault="000059AF" w:rsidP="005A317F">
      <w:pPr>
        <w:numPr>
          <w:ilvl w:val="0"/>
          <w:numId w:val="7"/>
        </w:numPr>
        <w:spacing w:after="0" w:line="360" w:lineRule="auto"/>
      </w:pPr>
      <w:r w:rsidRPr="00B20D7F">
        <w:t xml:space="preserve">Click on the </w:t>
      </w:r>
      <w:r w:rsidRPr="00B20D7F">
        <w:rPr>
          <w:b/>
        </w:rPr>
        <w:t>Thesis</w:t>
      </w:r>
      <w:r w:rsidRPr="00B20D7F">
        <w:t xml:space="preserve"> tab on the system </w:t>
      </w:r>
      <w:r w:rsidRPr="00B20D7F">
        <w:rPr>
          <w:b/>
        </w:rPr>
        <w:t>Top</w:t>
      </w:r>
      <w:r w:rsidRPr="00B20D7F">
        <w:t xml:space="preserve"> panel section.</w:t>
      </w:r>
    </w:p>
    <w:p w:rsidR="000059AF" w:rsidRPr="00B20D7F" w:rsidRDefault="000059AF" w:rsidP="005A317F">
      <w:pPr>
        <w:numPr>
          <w:ilvl w:val="0"/>
          <w:numId w:val="7"/>
        </w:numPr>
        <w:spacing w:after="0" w:line="360" w:lineRule="auto"/>
      </w:pPr>
      <w:r w:rsidRPr="00B20D7F">
        <w:t xml:space="preserve">The </w:t>
      </w:r>
      <w:r w:rsidRPr="00B20D7F">
        <w:rPr>
          <w:b/>
        </w:rPr>
        <w:t>List of Thesis</w:t>
      </w:r>
      <w:r w:rsidRPr="00B20D7F">
        <w:t xml:space="preserve"> menu will be displayed on the system </w:t>
      </w:r>
      <w:r w:rsidRPr="00B20D7F">
        <w:rPr>
          <w:b/>
        </w:rPr>
        <w:t>Left</w:t>
      </w:r>
      <w:r w:rsidRPr="00B20D7F">
        <w:t xml:space="preserve"> panel and click on it.</w:t>
      </w:r>
    </w:p>
    <w:p w:rsidR="000059AF" w:rsidRPr="00B20D7F" w:rsidRDefault="000059AF" w:rsidP="005A317F">
      <w:pPr>
        <w:numPr>
          <w:ilvl w:val="0"/>
          <w:numId w:val="7"/>
        </w:numPr>
        <w:spacing w:after="0" w:line="360" w:lineRule="auto"/>
      </w:pPr>
      <w:r w:rsidRPr="00B20D7F">
        <w:lastRenderedPageBreak/>
        <w:t xml:space="preserve">The searching page will be displayed which the user can search for </w:t>
      </w:r>
      <w:r w:rsidR="004A5A22" w:rsidRPr="00B20D7F">
        <w:t>a particular thesis that has</w:t>
      </w:r>
      <w:r w:rsidRPr="00B20D7F">
        <w:t xml:space="preserve"> been approve</w:t>
      </w:r>
      <w:r>
        <w:t>d</w:t>
      </w:r>
      <w:r w:rsidRPr="00B20D7F">
        <w:t xml:space="preserve"> by </w:t>
      </w:r>
      <w:r>
        <w:t>the S</w:t>
      </w:r>
      <w:r w:rsidRPr="00B20D7F">
        <w:t>enate in order to view its detail</w:t>
      </w:r>
      <w:r w:rsidR="004A5A22">
        <w:t xml:space="preserve">. </w:t>
      </w:r>
      <w:r w:rsidRPr="00B20D7F">
        <w:t xml:space="preserve">Select the </w:t>
      </w:r>
      <w:r w:rsidRPr="004A5A22">
        <w:rPr>
          <w:b/>
        </w:rPr>
        <w:t>Senate Meeting Date</w:t>
      </w:r>
      <w:r w:rsidRPr="00B20D7F">
        <w:t xml:space="preserve"> at the field and click on </w:t>
      </w:r>
      <w:r w:rsidRPr="004A5A22">
        <w:rPr>
          <w:b/>
        </w:rPr>
        <w:t>Search</w:t>
      </w:r>
      <w:r w:rsidRPr="00B20D7F">
        <w:t xml:space="preserve"> button to search the thesis</w:t>
      </w:r>
    </w:p>
    <w:p w:rsidR="000059AF" w:rsidRPr="00B20D7F" w:rsidRDefault="000059AF" w:rsidP="005A317F">
      <w:pPr>
        <w:numPr>
          <w:ilvl w:val="0"/>
          <w:numId w:val="7"/>
        </w:numPr>
        <w:spacing w:after="0" w:line="360" w:lineRule="auto"/>
      </w:pPr>
      <w:r w:rsidRPr="00B20D7F">
        <w:t>The record will be displayed under the search result.</w:t>
      </w:r>
    </w:p>
    <w:p w:rsidR="000059AF" w:rsidRDefault="000059AF" w:rsidP="005A317F">
      <w:pPr>
        <w:numPr>
          <w:ilvl w:val="0"/>
          <w:numId w:val="7"/>
        </w:numPr>
        <w:spacing w:after="0" w:line="360" w:lineRule="auto"/>
      </w:pPr>
      <w:r w:rsidRPr="00B20D7F">
        <w:t xml:space="preserve">To print the detail, click </w:t>
      </w:r>
      <w:r w:rsidRPr="00B20D7F">
        <w:rPr>
          <w:b/>
        </w:rPr>
        <w:t xml:space="preserve">Print Listing </w:t>
      </w:r>
      <w:r w:rsidRPr="00B20D7F">
        <w:t>button to proceed.</w:t>
      </w:r>
    </w:p>
    <w:p w:rsidR="000059AF" w:rsidRPr="000059AF" w:rsidRDefault="000059AF" w:rsidP="000059AF">
      <w:pPr>
        <w:spacing w:before="240"/>
        <w:rPr>
          <w:b/>
          <w:color w:val="1F497D" w:themeColor="text2"/>
          <w:sz w:val="28"/>
        </w:rPr>
      </w:pPr>
      <w:r>
        <w:rPr>
          <w:b/>
          <w:color w:val="1F497D" w:themeColor="text2"/>
          <w:sz w:val="28"/>
        </w:rPr>
        <w:t>Next Action</w:t>
      </w:r>
    </w:p>
    <w:p w:rsidR="000059AF" w:rsidRPr="000059AF" w:rsidRDefault="000059AF" w:rsidP="00D1405B">
      <w:pPr>
        <w:pStyle w:val="ListParagraph"/>
        <w:numPr>
          <w:ilvl w:val="0"/>
          <w:numId w:val="38"/>
        </w:numPr>
        <w:spacing w:line="360" w:lineRule="auto"/>
      </w:pPr>
      <w:r w:rsidRPr="000059AF">
        <w:t>View thesis detail</w:t>
      </w:r>
    </w:p>
    <w:p w:rsidR="000059AF" w:rsidRPr="000059AF" w:rsidRDefault="000059AF" w:rsidP="00D1405B">
      <w:pPr>
        <w:pStyle w:val="ListParagraph"/>
        <w:numPr>
          <w:ilvl w:val="0"/>
          <w:numId w:val="38"/>
        </w:numPr>
        <w:spacing w:line="360" w:lineRule="auto"/>
      </w:pPr>
      <w:r w:rsidRPr="000059AF">
        <w:t>Print listing thesis</w:t>
      </w:r>
    </w:p>
    <w:p w:rsidR="000059AF" w:rsidRDefault="000059AF" w:rsidP="000059AF">
      <w:pPr>
        <w:spacing w:before="240"/>
        <w:rPr>
          <w:b/>
          <w:color w:val="1F497D" w:themeColor="text2"/>
          <w:sz w:val="28"/>
        </w:rPr>
      </w:pPr>
      <w:r>
        <w:rPr>
          <w:b/>
          <w:color w:val="1F497D" w:themeColor="text2"/>
          <w:sz w:val="28"/>
        </w:rPr>
        <w:t>Warning</w:t>
      </w:r>
    </w:p>
    <w:p w:rsidR="000059AF" w:rsidRPr="000059AF" w:rsidRDefault="000059AF" w:rsidP="000059AF">
      <w:r w:rsidRPr="000059AF">
        <w:t>None</w:t>
      </w:r>
    </w:p>
    <w:p w:rsidR="000059AF" w:rsidRPr="000059AF" w:rsidRDefault="000059AF" w:rsidP="000059AF">
      <w:pPr>
        <w:spacing w:before="240"/>
        <w:rPr>
          <w:b/>
          <w:color w:val="1F497D" w:themeColor="text2"/>
          <w:sz w:val="28"/>
        </w:rPr>
      </w:pPr>
      <w:r>
        <w:rPr>
          <w:b/>
          <w:color w:val="1F497D" w:themeColor="text2"/>
          <w:sz w:val="28"/>
        </w:rPr>
        <w:t>Next Action</w:t>
      </w:r>
    </w:p>
    <w:p w:rsidR="000059AF" w:rsidRPr="000059AF" w:rsidRDefault="000059AF" w:rsidP="000059AF">
      <w:r w:rsidRPr="000059AF">
        <w:t>None</w:t>
      </w:r>
    </w:p>
    <w:p w:rsidR="000059AF" w:rsidRPr="00B20D7F" w:rsidRDefault="000059AF" w:rsidP="000059AF">
      <w:pPr>
        <w:spacing w:after="0"/>
      </w:pPr>
    </w:p>
    <w:p w:rsidR="000059AF" w:rsidRDefault="000059AF" w:rsidP="000059AF">
      <w:pPr>
        <w:spacing w:after="0" w:line="240" w:lineRule="auto"/>
      </w:pPr>
    </w:p>
    <w:p w:rsidR="004A5A22" w:rsidRDefault="004A5A22" w:rsidP="009709A6">
      <w:pPr>
        <w:pStyle w:val="Heading2"/>
        <w:sectPr w:rsidR="004A5A22" w:rsidSect="00095DA6">
          <w:pgSz w:w="11907" w:h="16839" w:code="9"/>
          <w:pgMar w:top="1440" w:right="1440" w:bottom="1440" w:left="1440" w:header="720" w:footer="720" w:gutter="0"/>
          <w:cols w:space="720"/>
          <w:docGrid w:linePitch="360"/>
        </w:sectPr>
      </w:pPr>
    </w:p>
    <w:p w:rsidR="009709A6" w:rsidRDefault="009709A6" w:rsidP="009709A6">
      <w:pPr>
        <w:pStyle w:val="Heading2"/>
      </w:pPr>
      <w:bookmarkStart w:id="40" w:name="_Toc436661004"/>
      <w:r>
        <w:lastRenderedPageBreak/>
        <w:t>Student Profile</w:t>
      </w:r>
      <w:bookmarkEnd w:id="40"/>
    </w:p>
    <w:p w:rsidR="00877799" w:rsidRDefault="009119D9" w:rsidP="00877799">
      <w:r w:rsidRPr="00897F4F">
        <w:rPr>
          <w:noProof/>
          <w:lang w:val="en-MY" w:eastAsia="en-MY"/>
        </w:rPr>
        <mc:AlternateContent>
          <mc:Choice Requires="wpg">
            <w:drawing>
              <wp:anchor distT="0" distB="0" distL="114300" distR="114300" simplePos="0" relativeHeight="251748352" behindDoc="0" locked="0" layoutInCell="1" allowOverlap="1" wp14:anchorId="3E3410C0" wp14:editId="6E735FED">
                <wp:simplePos x="0" y="0"/>
                <wp:positionH relativeFrom="column">
                  <wp:posOffset>0</wp:posOffset>
                </wp:positionH>
                <wp:positionV relativeFrom="paragraph">
                  <wp:posOffset>342265</wp:posOffset>
                </wp:positionV>
                <wp:extent cx="332109" cy="419099"/>
                <wp:effectExtent l="0" t="0" r="10795" b="57785"/>
                <wp:wrapNone/>
                <wp:docPr id="73" name="Group 73"/>
                <wp:cNvGraphicFramePr/>
                <a:graphic xmlns:a="http://schemas.openxmlformats.org/drawingml/2006/main">
                  <a:graphicData uri="http://schemas.microsoft.com/office/word/2010/wordprocessingGroup">
                    <wpg:wgp>
                      <wpg:cNvGrpSpPr/>
                      <wpg:grpSpPr>
                        <a:xfrm>
                          <a:off x="0" y="0"/>
                          <a:ext cx="332109" cy="419099"/>
                          <a:chOff x="-129616" y="0"/>
                          <a:chExt cx="333091" cy="420132"/>
                        </a:xfrm>
                      </wpg:grpSpPr>
                      <wps:wsp>
                        <wps:cNvPr id="966" name="Rectangle 966"/>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9119D9">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7" name="Straight Arrow Connector 967"/>
                        <wps:cNvCnPr>
                          <a:stCxn id="966" idx="2"/>
                        </wps:cNvCnPr>
                        <wps:spPr>
                          <a:xfrm flipH="1">
                            <a:off x="36928" y="258445"/>
                            <a:ext cx="2" cy="161687"/>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73" o:spid="_x0000_s1053" style="position:absolute;left:0;text-align:left;margin-left:0;margin-top:26.95pt;width:26.15pt;height:33pt;z-index:251748352;mso-width-relative:margin;mso-height-relative:margin" coordorigin="-129616" coordsize="333091,4201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">
                <v:rect id="Rectangle 966" o:spid="_x0000_s1054" style="position:absolute;left:-129616;width:333091;height:258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aaisQA&#10;AADcAAAADwAAAGRycy9kb3ducmV2LnhtbESPzW7CMBCE75X6DtZW6q047SGQgEEIqag9cOBHcF3F&#10;SxKw15HtQvr2GAmJ42h2vtmZzHprxIV8aB0r+BxkIIgrp1uuFey23x8jECEiazSOScE/BZhNX18m&#10;WGp35TVdNrEWCcKhRAVNjF0pZagashgGriNO3tF5izFJX0vt8Zrg1sivLMulxZZTQ4MdLRqqzps/&#10;m97wZriTq/2vOQc8yWyxPByKpVLvb/18DCJSH5/Hj/SPVlDkOdzHJALI6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WmorEAAAA3AAAAA8AAAAAAAAAAAAAAAAAmAIAAGRycy9k&#10;b3ducmV2LnhtbFBLBQYAAAAABAAEAPUAAACJAwAAAAA=&#10;" fillcolor="#e5b8b7 [1301]" strokecolor="#c0504d [3205]" strokeweight="2pt">
                  <v:textbox>
                    <w:txbxContent>
                      <w:p w:rsidR="00DC5B57" w:rsidRPr="004573A7" w:rsidRDefault="00DC5B57" w:rsidP="009119D9">
                        <w:pPr>
                          <w:jc w:val="center"/>
                          <w:rPr>
                            <w:b/>
                            <w:color w:val="943634" w:themeColor="accent2" w:themeShade="BF"/>
                            <w:sz w:val="24"/>
                          </w:rPr>
                        </w:pPr>
                        <w:r>
                          <w:rPr>
                            <w:b/>
                            <w:color w:val="943634" w:themeColor="accent2" w:themeShade="BF"/>
                            <w:sz w:val="24"/>
                          </w:rPr>
                          <w:t>1</w:t>
                        </w:r>
                      </w:p>
                    </w:txbxContent>
                  </v:textbox>
                </v:rect>
                <v:shape id="Straight Arrow Connector 967" o:spid="_x0000_s1055" type="#_x0000_t32" style="position:absolute;left:36928;top:258445;width:2;height:16168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Jiu8UAAADcAAAADwAAAGRycy9kb3ducmV2LnhtbESPT2sCMRTE70K/Q3gFb5ptBaurUVpB&#10;FHsQ/4HHx+Z1d+nmZU2iu357Uyh4HGbmN8x03ppK3Mj50rKCt34CgjizuuRcwfGw7I1A+ICssbJM&#10;Cu7kYT576Uwx1bbhHd32IRcRwj5FBUUIdSqlzwoy6Pu2Jo7ej3UGQ5Qul9phE+Gmku9JMpQGS44L&#10;Bda0KCj73V+NArdqvreDjMdfu3xzutz1WvvLWanua/s5ARGoDc/wf3utFYyHH/B3Jh4BO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VJiu8UAAADcAAAADwAAAAAAAAAA&#10;AAAAAAChAgAAZHJzL2Rvd25yZXYueG1sUEsFBgAAAAAEAAQA+QAAAJMDAAAAAA==&#10;" strokecolor="#c0504d [3205]" strokeweight="2.25pt">
                  <v:stroke endarrow="open"/>
                </v:shape>
              </v:group>
            </w:pict>
          </mc:Fallback>
        </mc:AlternateContent>
      </w:r>
      <w:r w:rsidR="00EB0882">
        <w:t>View the student details which has the</w:t>
      </w:r>
      <w:r w:rsidR="00877799">
        <w:t xml:space="preserve"> Student Profile, Supervisor/Co-supervisor lists, Subject Taken and Thesis History. </w:t>
      </w:r>
    </w:p>
    <w:p w:rsidR="009709A6" w:rsidRPr="009709A6" w:rsidRDefault="009709A6" w:rsidP="009709A6"/>
    <w:p w:rsidR="009709A6" w:rsidRPr="000858A9" w:rsidRDefault="009119D9" w:rsidP="009709A6">
      <w:r w:rsidRPr="00897F4F">
        <w:rPr>
          <w:noProof/>
          <w:lang w:val="en-MY" w:eastAsia="en-MY"/>
        </w:rPr>
        <mc:AlternateContent>
          <mc:Choice Requires="wpg">
            <w:drawing>
              <wp:anchor distT="0" distB="0" distL="114300" distR="114300" simplePos="0" relativeHeight="251755520" behindDoc="0" locked="0" layoutInCell="1" allowOverlap="1" wp14:anchorId="5B34008E" wp14:editId="7506325B">
                <wp:simplePos x="0" y="0"/>
                <wp:positionH relativeFrom="column">
                  <wp:posOffset>4771386</wp:posOffset>
                </wp:positionH>
                <wp:positionV relativeFrom="paragraph">
                  <wp:posOffset>1165860</wp:posOffset>
                </wp:positionV>
                <wp:extent cx="572139" cy="257810"/>
                <wp:effectExtent l="0" t="38100" r="18415" b="46990"/>
                <wp:wrapNone/>
                <wp:docPr id="99" name="Group 99"/>
                <wp:cNvGraphicFramePr/>
                <a:graphic xmlns:a="http://schemas.openxmlformats.org/drawingml/2006/main">
                  <a:graphicData uri="http://schemas.microsoft.com/office/word/2010/wordprocessingGroup">
                    <wpg:wgp>
                      <wpg:cNvGrpSpPr/>
                      <wpg:grpSpPr>
                        <a:xfrm>
                          <a:off x="0" y="0"/>
                          <a:ext cx="572139" cy="257810"/>
                          <a:chOff x="-129616" y="0"/>
                          <a:chExt cx="573831" cy="258445"/>
                        </a:xfrm>
                      </wpg:grpSpPr>
                      <wps:wsp>
                        <wps:cNvPr id="100" name="Rectangle 100"/>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9119D9">
                              <w:pPr>
                                <w:jc w:val="center"/>
                                <w:rPr>
                                  <w:b/>
                                  <w:color w:val="943634" w:themeColor="accent2" w:themeShade="BF"/>
                                  <w:sz w:val="24"/>
                                </w:rPr>
                              </w:pPr>
                              <w:r>
                                <w:rPr>
                                  <w:b/>
                                  <w:color w:val="943634" w:themeColor="accent2" w:themeShade="BF"/>
                                  <w:sz w:val="2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 name="Straight Arrow Connector 101"/>
                        <wps:cNvCnPr>
                          <a:stCxn id="100" idx="3"/>
                        </wps:cNvCnPr>
                        <wps:spPr>
                          <a:xfrm>
                            <a:off x="203475" y="129223"/>
                            <a:ext cx="240740"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99" o:spid="_x0000_s1056" style="position:absolute;left:0;text-align:left;margin-left:375.7pt;margin-top:91.8pt;width:45.05pt;height:20.3pt;z-index:251755520;mso-width-relative:margin;mso-height-relative:margin" coordorigin="-1296" coordsize="5738,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">
                <v:rect id="Rectangle 100" o:spid="_x0000_s1057"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Ib9sQA&#10;AADcAAAADwAAAGRycy9kb3ducmV2LnhtbESPT08CMRDF7yZ+h2ZMvEkrB8SVQgyJBA8e+BO5Trbj&#10;7ko73bQF1m/vHEi4zcu835s3s8UQvDpTyl1kC88jA4q4jq7jxsJ+9/E0BZULskMfmSz8UYbF/P5u&#10;hpWLF97QeVsaJSGcK7TQltJXWue6pYB5FHti2f3EFLCITI12CS8SHrweGzPRATuWCy32tGypPm5P&#10;QWok/7LXX9+f/pjxV5vl6nB4XVn7+DC8v4EqNJSb+UqvnXBG6sszMoGe/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zyG/bEAAAA3AAAAA8AAAAAAAAAAAAAAAAAmAIAAGRycy9k&#10;b3ducmV2LnhtbFBLBQYAAAAABAAEAPUAAACJAwAAAAA=&#10;" fillcolor="#e5b8b7 [1301]" strokecolor="#c0504d [3205]" strokeweight="2pt">
                  <v:textbox>
                    <w:txbxContent>
                      <w:p w:rsidR="00DC5B57" w:rsidRPr="004573A7" w:rsidRDefault="00DC5B57" w:rsidP="009119D9">
                        <w:pPr>
                          <w:jc w:val="center"/>
                          <w:rPr>
                            <w:b/>
                            <w:color w:val="943634" w:themeColor="accent2" w:themeShade="BF"/>
                            <w:sz w:val="24"/>
                          </w:rPr>
                        </w:pPr>
                        <w:r>
                          <w:rPr>
                            <w:b/>
                            <w:color w:val="943634" w:themeColor="accent2" w:themeShade="BF"/>
                            <w:sz w:val="24"/>
                          </w:rPr>
                          <w:t>4</w:t>
                        </w:r>
                      </w:p>
                    </w:txbxContent>
                  </v:textbox>
                </v:rect>
                <v:shape id="Straight Arrow Connector 101" o:spid="_x0000_s1058" type="#_x0000_t32" style="position:absolute;left:2034;top:1292;width:240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ifqsIAAADcAAAADwAAAGRycy9kb3ducmV2LnhtbERPS2sCMRC+C/0PYYTeNKtIKatRxFoo&#10;9uSDVm/DZtxdTCZLkurqrzdCwdt8fM+ZzFprxJl8qB0rGPQzEMSF0zWXCnbbz947iBCRNRrHpOBK&#10;AWbTl84Ec+0uvKbzJpYihXDIUUEVY5NLGYqKLIa+a4gTd3TeYkzQl1J7vKRwa+Qwy96kxZpTQ4UN&#10;LSoqTps/q2DkF+XqB0d7Y3a/h9vH99Eto1TqtdvOxyAitfEp/nd/6TQ/G8Dj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bifqsIAAADcAAAADwAAAAAAAAAAAAAA&#10;AAChAgAAZHJzL2Rvd25yZXYueG1sUEsFBgAAAAAEAAQA+QAAAJADAAAAAA==&#10;" strokecolor="#c0504d [3205]" strokeweight="2.25pt">
                  <v:stroke endarrow="open"/>
                </v:shape>
              </v:group>
            </w:pict>
          </mc:Fallback>
        </mc:AlternateContent>
      </w:r>
      <w:r>
        <w:rPr>
          <w:noProof/>
          <w:lang w:val="en-MY" w:eastAsia="en-MY"/>
        </w:rPr>
        <mc:AlternateContent>
          <mc:Choice Requires="wps">
            <w:drawing>
              <wp:anchor distT="0" distB="0" distL="114300" distR="114300" simplePos="0" relativeHeight="251753472" behindDoc="0" locked="0" layoutInCell="1" allowOverlap="1" wp14:anchorId="09C6C70C" wp14:editId="29CEBFBF">
                <wp:simplePos x="0" y="0"/>
                <wp:positionH relativeFrom="column">
                  <wp:posOffset>2028825</wp:posOffset>
                </wp:positionH>
                <wp:positionV relativeFrom="paragraph">
                  <wp:posOffset>403860</wp:posOffset>
                </wp:positionV>
                <wp:extent cx="1781175" cy="200025"/>
                <wp:effectExtent l="0" t="0" r="28575" b="28575"/>
                <wp:wrapNone/>
                <wp:docPr id="974" name="Rectangle 974"/>
                <wp:cNvGraphicFramePr/>
                <a:graphic xmlns:a="http://schemas.openxmlformats.org/drawingml/2006/main">
                  <a:graphicData uri="http://schemas.microsoft.com/office/word/2010/wordprocessingShape">
                    <wps:wsp>
                      <wps:cNvSpPr/>
                      <wps:spPr>
                        <a:xfrm>
                          <a:off x="0" y="0"/>
                          <a:ext cx="1781175" cy="200025"/>
                        </a:xfrm>
                        <a:prstGeom prst="rect">
                          <a:avLst/>
                        </a:prstGeom>
                        <a:noFill/>
                        <a:ln w="19050">
                          <a:solidFill>
                            <a:srgbClr val="C0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974" o:spid="_x0000_s1026" style="position:absolute;margin-left:159.75pt;margin-top:31.8pt;width:140.25pt;height:15.75pt;z-index:251753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" filled="f" strokecolor="#c00000" strokeweight="1.5pt">
                <v:stroke dashstyle="3 1"/>
              </v:rect>
            </w:pict>
          </mc:Fallback>
        </mc:AlternateContent>
      </w:r>
      <w:r w:rsidRPr="00897F4F">
        <w:rPr>
          <w:noProof/>
          <w:lang w:val="en-MY" w:eastAsia="en-MY"/>
        </w:rPr>
        <mc:AlternateContent>
          <mc:Choice Requires="wpg">
            <w:drawing>
              <wp:anchor distT="0" distB="0" distL="114300" distR="114300" simplePos="0" relativeHeight="251752448" behindDoc="0" locked="0" layoutInCell="1" allowOverlap="1" wp14:anchorId="7B9ED88D" wp14:editId="17E69515">
                <wp:simplePos x="0" y="0"/>
                <wp:positionH relativeFrom="column">
                  <wp:posOffset>3808730</wp:posOffset>
                </wp:positionH>
                <wp:positionV relativeFrom="paragraph">
                  <wp:posOffset>387985</wp:posOffset>
                </wp:positionV>
                <wp:extent cx="645795" cy="257810"/>
                <wp:effectExtent l="38100" t="38100" r="20955" b="46990"/>
                <wp:wrapNone/>
                <wp:docPr id="971" name="Group 971"/>
                <wp:cNvGraphicFramePr/>
                <a:graphic xmlns:a="http://schemas.openxmlformats.org/drawingml/2006/main">
                  <a:graphicData uri="http://schemas.microsoft.com/office/word/2010/wordprocessingGroup">
                    <wpg:wgp>
                      <wpg:cNvGrpSpPr/>
                      <wpg:grpSpPr>
                        <a:xfrm>
                          <a:off x="0" y="0"/>
                          <a:ext cx="645795" cy="257810"/>
                          <a:chOff x="-444230" y="0"/>
                          <a:chExt cx="647705" cy="258445"/>
                        </a:xfrm>
                      </wpg:grpSpPr>
                      <wps:wsp>
                        <wps:cNvPr id="972" name="Rectangle 972"/>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9119D9">
                              <w:pPr>
                                <w:jc w:val="center"/>
                                <w:rPr>
                                  <w:b/>
                                  <w:color w:val="943634" w:themeColor="accent2" w:themeShade="BF"/>
                                  <w:sz w:val="24"/>
                                </w:rPr>
                              </w:pPr>
                              <w:r>
                                <w:rPr>
                                  <w:b/>
                                  <w:color w:val="943634" w:themeColor="accent2" w:themeShade="BF"/>
                                  <w:sz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3" name="Straight Arrow Connector 973"/>
                        <wps:cNvCnPr>
                          <a:stCxn id="972" idx="1"/>
                        </wps:cNvCnPr>
                        <wps:spPr>
                          <a:xfrm flipH="1">
                            <a:off x="-444230" y="128925"/>
                            <a:ext cx="314614"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971" o:spid="_x0000_s1059" style="position:absolute;left:0;text-align:left;margin-left:299.9pt;margin-top:30.55pt;width:50.85pt;height:20.3pt;z-index:251752448;mso-width-relative:margin;mso-height-relative:margin" coordorigin="-4442" coordsize="6477,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">
                <v:rect id="Rectangle 972" o:spid="_x0000_s1060"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QKVMMA&#10;AADcAAAADwAAAGRycy9kb3ducmV2LnhtbESPwYoCMRBE7wv+Q2jB25rRg66jUURQ9LCHVdFrM2ln&#10;RpPOkEQd/94sLOyxqK5XXbNFa414kA+1YwWDfgaCuHC65lLB8bD+/AIRIrJG45gUvCjAYt75mGGu&#10;3ZN/6LGPpUgQDjkqqGJscilDUZHF0HcNcfIuzluMSfpSao/PBLdGDrNsJC3WnBoqbGhVUXHb3216&#10;w5vxUX6fduYW8Cqz1eZ8nmyU6nXb5RREpDb+H/+lt1rBZDyE3zGJAHL+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QKVMMAAADcAAAADwAAAAAAAAAAAAAAAACYAgAAZHJzL2Rv&#10;d25yZXYueG1sUEsFBgAAAAAEAAQA9QAAAIgDAAAAAA==&#10;" fillcolor="#e5b8b7 [1301]" strokecolor="#c0504d [3205]" strokeweight="2pt">
                  <v:textbox>
                    <w:txbxContent>
                      <w:p w:rsidR="00DC5B57" w:rsidRPr="004573A7" w:rsidRDefault="00DC5B57" w:rsidP="009119D9">
                        <w:pPr>
                          <w:jc w:val="center"/>
                          <w:rPr>
                            <w:b/>
                            <w:color w:val="943634" w:themeColor="accent2" w:themeShade="BF"/>
                            <w:sz w:val="24"/>
                          </w:rPr>
                        </w:pPr>
                        <w:r>
                          <w:rPr>
                            <w:b/>
                            <w:color w:val="943634" w:themeColor="accent2" w:themeShade="BF"/>
                            <w:sz w:val="24"/>
                          </w:rPr>
                          <w:t>3</w:t>
                        </w:r>
                      </w:p>
                    </w:txbxContent>
                  </v:textbox>
                </v:rect>
                <v:shape id="Straight Arrow Connector 973" o:spid="_x0000_s1061" type="#_x0000_t32" style="position:absolute;left:-4442;top:1289;width:314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7DyZcUAAADcAAAADwAAAGRycy9kb3ducmV2LnhtbESPT2sCMRTE70K/Q3gFb5ptBaurUVpB&#10;lHoQ/4HHx+Z1d+nmZU2iu377Rih4HGbmN8x03ppK3Mj50rKCt34CgjizuuRcwfGw7I1A+ICssbJM&#10;Cu7kYT576Uwx1bbhHd32IRcRwj5FBUUIdSqlzwoy6Pu2Jo7ej3UGQ5Qul9phE+Gmku9JMpQGS44L&#10;Bda0KCj73V+NArdqNttBxuOvXf59utz1WvvLWanua/s5ARGoDc/wf3utFYw/BvA4E4+AnP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7DyZcUAAADcAAAADwAAAAAAAAAA&#10;AAAAAAChAgAAZHJzL2Rvd25yZXYueG1sUEsFBgAAAAAEAAQA+QAAAJMDAAAAAA==&#10;" strokecolor="#c0504d [3205]" strokeweight="2.25pt">
                  <v:stroke endarrow="open"/>
                </v:shape>
              </v:group>
            </w:pict>
          </mc:Fallback>
        </mc:AlternateContent>
      </w:r>
      <w:r w:rsidRPr="00897F4F">
        <w:rPr>
          <w:noProof/>
          <w:lang w:val="en-MY" w:eastAsia="en-MY"/>
        </w:rPr>
        <mc:AlternateContent>
          <mc:Choice Requires="wpg">
            <w:drawing>
              <wp:anchor distT="0" distB="0" distL="114300" distR="114300" simplePos="0" relativeHeight="251750400" behindDoc="0" locked="0" layoutInCell="1" allowOverlap="1" wp14:anchorId="03F203D9" wp14:editId="768A5EAA">
                <wp:simplePos x="0" y="0"/>
                <wp:positionH relativeFrom="column">
                  <wp:posOffset>474980</wp:posOffset>
                </wp:positionH>
                <wp:positionV relativeFrom="paragraph">
                  <wp:posOffset>130175</wp:posOffset>
                </wp:positionV>
                <wp:extent cx="645795" cy="257810"/>
                <wp:effectExtent l="38100" t="38100" r="20955" b="46990"/>
                <wp:wrapNone/>
                <wp:docPr id="968" name="Group 968"/>
                <wp:cNvGraphicFramePr/>
                <a:graphic xmlns:a="http://schemas.openxmlformats.org/drawingml/2006/main">
                  <a:graphicData uri="http://schemas.microsoft.com/office/word/2010/wordprocessingGroup">
                    <wpg:wgp>
                      <wpg:cNvGrpSpPr/>
                      <wpg:grpSpPr>
                        <a:xfrm>
                          <a:off x="0" y="0"/>
                          <a:ext cx="645795" cy="257810"/>
                          <a:chOff x="-444230" y="0"/>
                          <a:chExt cx="647705" cy="258445"/>
                        </a:xfrm>
                      </wpg:grpSpPr>
                      <wps:wsp>
                        <wps:cNvPr id="969" name="Rectangle 969"/>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9119D9">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0" name="Straight Arrow Connector 970"/>
                        <wps:cNvCnPr>
                          <a:stCxn id="969" idx="1"/>
                        </wps:cNvCnPr>
                        <wps:spPr>
                          <a:xfrm flipH="1">
                            <a:off x="-444230" y="128925"/>
                            <a:ext cx="314614"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968" o:spid="_x0000_s1062" style="position:absolute;left:0;text-align:left;margin-left:37.4pt;margin-top:10.25pt;width:50.85pt;height:20.3pt;z-index:251750400;mso-width-relative:margin;mso-height-relative:margin" coordorigin="-4442" coordsize="6477,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">
                <v:rect id="Rectangle 969" o:spid="_x0000_s1063"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kO+MUA&#10;AADcAAAADwAAAGRycy9kb3ducmV2LnhtbESPwW7CMBBE75X4B2uRuBWHHmiTxkEVEggOPRQiuK7i&#10;bZJiryPbhfD3daVKPY5m581OuRqtEVfyoXesYDHPQBA3TvfcKqiPm8cXECEiazSOScGdAqyqyUOJ&#10;hXY3/qDrIbYiQTgUqKCLcSikDE1HFsPcDcTJ+3TeYkzSt1J7vCW4NfIpy5bSYs+pocOB1h01l8O3&#10;TW9481zL99PeXAJ+yWy9PZ/zrVKz6fj2CiLSGP+P/9I7rSBf5vA7JhFAVj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CQ74xQAAANwAAAAPAAAAAAAAAAAAAAAAAJgCAABkcnMv&#10;ZG93bnJldi54bWxQSwUGAAAAAAQABAD1AAAAigMAAAAA&#10;" fillcolor="#e5b8b7 [1301]" strokecolor="#c0504d [3205]" strokeweight="2pt">
                  <v:textbox>
                    <w:txbxContent>
                      <w:p w:rsidR="00DC5B57" w:rsidRPr="004573A7" w:rsidRDefault="00DC5B57" w:rsidP="009119D9">
                        <w:pPr>
                          <w:jc w:val="center"/>
                          <w:rPr>
                            <w:b/>
                            <w:color w:val="943634" w:themeColor="accent2" w:themeShade="BF"/>
                            <w:sz w:val="24"/>
                          </w:rPr>
                        </w:pPr>
                        <w:r>
                          <w:rPr>
                            <w:b/>
                            <w:color w:val="943634" w:themeColor="accent2" w:themeShade="BF"/>
                            <w:sz w:val="24"/>
                          </w:rPr>
                          <w:t>2</w:t>
                        </w:r>
                      </w:p>
                    </w:txbxContent>
                  </v:textbox>
                </v:rect>
                <v:shape id="Straight Arrow Connector 970" o:spid="_x0000_s1064" type="#_x0000_t32" style="position:absolute;left:-4442;top:1289;width:314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2JsEsMAAADcAAAADwAAAGRycy9kb3ducmV2LnhtbERPy2rCQBTdC/7DcIXudNIWWk2dBC2U&#10;SruQ+ACXl8xtEpq5E2emJv59ZyG4PJz3Mh9MKy7kfGNZweMsAUFcWt1wpeCw/5jOQfiArLG1TAqu&#10;5CHPxqMlptr2XNBlFyoRQ9inqKAOoUul9GVNBv3MdsSR+7HOYIjQVVI77GO4aeVTkrxIgw3Hhho7&#10;eq+p/N39GQXus//ePpe8WBfV1/F81RvtzyelHibD6g1EoCHcxTf3RitYvMb58Uw8AjL7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9ibBLDAAAA3AAAAA8AAAAAAAAAAAAA&#10;AAAAoQIAAGRycy9kb3ducmV2LnhtbFBLBQYAAAAABAAEAPkAAACRAwAAAAA=&#10;" strokecolor="#c0504d [3205]" strokeweight="2.25pt">
                  <v:stroke endarrow="open"/>
                </v:shape>
              </v:group>
            </w:pict>
          </mc:Fallback>
        </mc:AlternateContent>
      </w:r>
      <w:r w:rsidR="009709A6">
        <w:rPr>
          <w:noProof/>
          <w:lang w:val="en-MY" w:eastAsia="en-MY"/>
        </w:rPr>
        <w:drawing>
          <wp:inline distT="0" distB="0" distL="0" distR="0" wp14:anchorId="355EA0DC" wp14:editId="0A4DF091">
            <wp:extent cx="5732145" cy="2185977"/>
            <wp:effectExtent l="0" t="0" r="1905"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t="27119" r="2572" b="6778"/>
                    <a:stretch/>
                  </pic:blipFill>
                  <pic:spPr bwMode="auto">
                    <a:xfrm>
                      <a:off x="0" y="0"/>
                      <a:ext cx="5732145" cy="2185977"/>
                    </a:xfrm>
                    <a:prstGeom prst="rect">
                      <a:avLst/>
                    </a:prstGeom>
                    <a:ln>
                      <a:noFill/>
                    </a:ln>
                    <a:extLst>
                      <a:ext uri="{53640926-AAD7-44D8-BBD7-CCE9431645EC}">
                        <a14:shadowObscured xmlns:a14="http://schemas.microsoft.com/office/drawing/2010/main"/>
                      </a:ext>
                    </a:extLst>
                  </pic:spPr>
                </pic:pic>
              </a:graphicData>
            </a:graphic>
          </wp:inline>
        </w:drawing>
      </w:r>
    </w:p>
    <w:p w:rsidR="009709A6" w:rsidRDefault="009709A6" w:rsidP="009709A6">
      <w:pPr>
        <w:pStyle w:val="Caption"/>
        <w:jc w:val="center"/>
        <w:rPr>
          <w:b w:val="0"/>
        </w:rPr>
      </w:pPr>
      <w:bookmarkStart w:id="41" w:name="_Toc436661071"/>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sidR="00DC5B57">
        <w:rPr>
          <w:b w:val="0"/>
          <w:noProof/>
        </w:rPr>
        <w:t>12</w:t>
      </w:r>
      <w:r w:rsidRPr="00284377">
        <w:rPr>
          <w:b w:val="0"/>
        </w:rPr>
        <w:fldChar w:fldCharType="end"/>
      </w:r>
      <w:r w:rsidRPr="00284377">
        <w:rPr>
          <w:b w:val="0"/>
        </w:rPr>
        <w:t xml:space="preserve">: </w:t>
      </w:r>
      <w:r>
        <w:rPr>
          <w:b w:val="0"/>
        </w:rPr>
        <w:t>Thesis Tab</w:t>
      </w:r>
      <w:bookmarkEnd w:id="41"/>
    </w:p>
    <w:p w:rsidR="009709A6" w:rsidRPr="00EB0882" w:rsidRDefault="00EB0882" w:rsidP="00EB0882">
      <w:pPr>
        <w:spacing w:before="240"/>
        <w:rPr>
          <w:b/>
          <w:color w:val="1F497D" w:themeColor="text2"/>
          <w:sz w:val="28"/>
        </w:rPr>
      </w:pPr>
      <w:r>
        <w:rPr>
          <w:b/>
          <w:color w:val="1F497D" w:themeColor="text2"/>
          <w:sz w:val="28"/>
        </w:rPr>
        <w:t>Prerequisite</w:t>
      </w:r>
    </w:p>
    <w:p w:rsidR="00EB0882" w:rsidRPr="00EB0882" w:rsidRDefault="00EB0882" w:rsidP="00EB0882">
      <w:pPr>
        <w:spacing w:before="240"/>
      </w:pPr>
      <w:r w:rsidRPr="00EB0882">
        <w:t>All the postgraduate student record has been registered into the system</w:t>
      </w:r>
    </w:p>
    <w:p w:rsidR="009709A6" w:rsidRPr="00EB0882" w:rsidRDefault="00EB0882" w:rsidP="00EB0882">
      <w:pPr>
        <w:spacing w:before="240"/>
        <w:rPr>
          <w:b/>
          <w:color w:val="1F497D" w:themeColor="text2"/>
          <w:sz w:val="28"/>
        </w:rPr>
      </w:pPr>
      <w:r>
        <w:rPr>
          <w:b/>
          <w:color w:val="1F497D" w:themeColor="text2"/>
          <w:sz w:val="28"/>
        </w:rPr>
        <w:t>Steps</w:t>
      </w:r>
    </w:p>
    <w:p w:rsidR="009709A6" w:rsidRDefault="009709A6" w:rsidP="00EE184F">
      <w:pPr>
        <w:numPr>
          <w:ilvl w:val="0"/>
          <w:numId w:val="4"/>
        </w:numPr>
        <w:spacing w:after="0" w:line="360" w:lineRule="auto"/>
      </w:pPr>
      <w:r>
        <w:t xml:space="preserve">Click on the </w:t>
      </w:r>
      <w:r>
        <w:rPr>
          <w:b/>
        </w:rPr>
        <w:t>Thesis</w:t>
      </w:r>
      <w:r>
        <w:t xml:space="preserve"> tab on the system </w:t>
      </w:r>
      <w:r w:rsidRPr="00D205C3">
        <w:rPr>
          <w:b/>
        </w:rPr>
        <w:t>Top</w:t>
      </w:r>
      <w:r>
        <w:t xml:space="preserve"> panel section.</w:t>
      </w:r>
    </w:p>
    <w:p w:rsidR="009709A6" w:rsidRDefault="009709A6" w:rsidP="00EE184F">
      <w:pPr>
        <w:numPr>
          <w:ilvl w:val="0"/>
          <w:numId w:val="4"/>
        </w:numPr>
        <w:spacing w:after="0" w:line="360" w:lineRule="auto"/>
      </w:pPr>
      <w:r>
        <w:t xml:space="preserve">The </w:t>
      </w:r>
      <w:r w:rsidRPr="00ED7EE4">
        <w:rPr>
          <w:b/>
        </w:rPr>
        <w:t>Student Pro</w:t>
      </w:r>
      <w:r>
        <w:rPr>
          <w:b/>
        </w:rPr>
        <w:t>file</w:t>
      </w:r>
      <w:r>
        <w:t xml:space="preserve"> menu will be displayed on the system </w:t>
      </w:r>
      <w:r w:rsidRPr="00B91C7A">
        <w:rPr>
          <w:b/>
        </w:rPr>
        <w:t>Left</w:t>
      </w:r>
      <w:r>
        <w:t xml:space="preserve"> panel and click on it.</w:t>
      </w:r>
    </w:p>
    <w:p w:rsidR="009709A6" w:rsidRDefault="009709A6" w:rsidP="00EE184F">
      <w:pPr>
        <w:numPr>
          <w:ilvl w:val="0"/>
          <w:numId w:val="4"/>
        </w:numPr>
        <w:spacing w:after="0" w:line="360" w:lineRule="auto"/>
      </w:pPr>
      <w:r>
        <w:t>The searching page will be displayed which the user can search for a particular thesis in order to view its detail</w:t>
      </w:r>
      <w:r w:rsidR="009119D9">
        <w:t xml:space="preserve">. </w:t>
      </w:r>
      <w:r>
        <w:t xml:space="preserve">Enter the </w:t>
      </w:r>
      <w:r w:rsidRPr="009119D9">
        <w:rPr>
          <w:b/>
        </w:rPr>
        <w:t>Thesis ID</w:t>
      </w:r>
      <w:r>
        <w:t xml:space="preserve"> or </w:t>
      </w:r>
      <w:r w:rsidRPr="009119D9">
        <w:rPr>
          <w:b/>
        </w:rPr>
        <w:t>Title</w:t>
      </w:r>
      <w:r>
        <w:t xml:space="preserve">. into the field and click on </w:t>
      </w:r>
      <w:r w:rsidRPr="009119D9">
        <w:rPr>
          <w:b/>
        </w:rPr>
        <w:t>Search</w:t>
      </w:r>
      <w:r>
        <w:t xml:space="preserve"> button to search the thesis</w:t>
      </w:r>
    </w:p>
    <w:p w:rsidR="009709A6" w:rsidRDefault="009709A6" w:rsidP="00EE184F">
      <w:pPr>
        <w:numPr>
          <w:ilvl w:val="0"/>
          <w:numId w:val="4"/>
        </w:numPr>
        <w:spacing w:after="0" w:line="360" w:lineRule="auto"/>
      </w:pPr>
      <w:r>
        <w:t>The record will be displayed under the search result.</w:t>
      </w:r>
      <w:r w:rsidR="009119D9">
        <w:t xml:space="preserve"> </w:t>
      </w:r>
      <w:r>
        <w:t xml:space="preserve">Locate the student from the list and click </w:t>
      </w:r>
      <w:r w:rsidRPr="009119D9">
        <w:rPr>
          <w:b/>
        </w:rPr>
        <w:t>View</w:t>
      </w:r>
      <w:r>
        <w:t xml:space="preserve"> button to view the profile details</w:t>
      </w:r>
    </w:p>
    <w:p w:rsidR="00EB0882" w:rsidRPr="00EB0882" w:rsidRDefault="00EB0882" w:rsidP="00EB0882">
      <w:pPr>
        <w:spacing w:before="240"/>
        <w:rPr>
          <w:b/>
          <w:color w:val="1F497D" w:themeColor="text2"/>
          <w:sz w:val="28"/>
        </w:rPr>
      </w:pPr>
      <w:r>
        <w:rPr>
          <w:b/>
          <w:color w:val="1F497D" w:themeColor="text2"/>
          <w:sz w:val="28"/>
        </w:rPr>
        <w:t>Next Action</w:t>
      </w:r>
    </w:p>
    <w:p w:rsidR="00EB0882" w:rsidRDefault="00832D0C" w:rsidP="00EB0882">
      <w:pPr>
        <w:spacing w:before="240"/>
        <w:rPr>
          <w:sz w:val="18"/>
        </w:rPr>
      </w:pPr>
      <w:r>
        <w:rPr>
          <w:sz w:val="18"/>
        </w:rPr>
        <w:t xml:space="preserve">View the </w:t>
      </w:r>
      <w:r>
        <w:t>Student Profile, Supervisor/Co-supervisor lists, Subject Taken and Thesis History</w:t>
      </w:r>
    </w:p>
    <w:p w:rsidR="00EB0882" w:rsidRPr="00EB0882" w:rsidRDefault="00EB0882" w:rsidP="00EB0882">
      <w:pPr>
        <w:spacing w:before="240"/>
        <w:rPr>
          <w:b/>
          <w:color w:val="1F497D" w:themeColor="text2"/>
          <w:sz w:val="28"/>
        </w:rPr>
      </w:pPr>
      <w:r>
        <w:rPr>
          <w:b/>
          <w:color w:val="1F497D" w:themeColor="text2"/>
          <w:sz w:val="28"/>
        </w:rPr>
        <w:t>Warning</w:t>
      </w:r>
    </w:p>
    <w:p w:rsidR="00EB0882" w:rsidRDefault="00EB0882" w:rsidP="00EB0882">
      <w:pPr>
        <w:spacing w:before="240"/>
        <w:rPr>
          <w:sz w:val="18"/>
        </w:rPr>
      </w:pPr>
      <w:r>
        <w:rPr>
          <w:sz w:val="18"/>
        </w:rPr>
        <w:t>None</w:t>
      </w:r>
    </w:p>
    <w:p w:rsidR="00EB0882" w:rsidRPr="00EB0882" w:rsidRDefault="00EB0882" w:rsidP="00EB0882">
      <w:pPr>
        <w:spacing w:before="240"/>
        <w:rPr>
          <w:b/>
          <w:color w:val="1F497D" w:themeColor="text2"/>
          <w:sz w:val="28"/>
        </w:rPr>
      </w:pPr>
      <w:r>
        <w:rPr>
          <w:b/>
          <w:color w:val="1F497D" w:themeColor="text2"/>
          <w:sz w:val="28"/>
        </w:rPr>
        <w:t>Note</w:t>
      </w:r>
    </w:p>
    <w:p w:rsidR="00EB0882" w:rsidRDefault="00EB0882" w:rsidP="00EB0882">
      <w:pPr>
        <w:spacing w:before="240"/>
        <w:rPr>
          <w:sz w:val="18"/>
        </w:rPr>
      </w:pPr>
      <w:r>
        <w:rPr>
          <w:sz w:val="18"/>
        </w:rPr>
        <w:lastRenderedPageBreak/>
        <w:t>None</w:t>
      </w:r>
    </w:p>
    <w:p w:rsidR="00EB0882" w:rsidRDefault="00EB0882" w:rsidP="00EB0882">
      <w:pPr>
        <w:spacing w:before="240" w:line="360" w:lineRule="auto"/>
      </w:pPr>
    </w:p>
    <w:p w:rsidR="009709A6" w:rsidRPr="00774008" w:rsidRDefault="009709A6" w:rsidP="00EB0882">
      <w:pPr>
        <w:pStyle w:val="Heading3"/>
      </w:pPr>
      <w:bookmarkStart w:id="42" w:name="_Toc436661005"/>
      <w:r>
        <w:t>Student Profile</w:t>
      </w:r>
      <w:bookmarkEnd w:id="42"/>
      <w:r>
        <w:t xml:space="preserve"> </w:t>
      </w:r>
    </w:p>
    <w:p w:rsidR="009709A6" w:rsidRDefault="009709A6" w:rsidP="009709A6">
      <w:r w:rsidRPr="00F32406">
        <w:t>Student Profile tab contains the basic student and thesis information including its thesis progress</w:t>
      </w:r>
      <w:r>
        <w:t xml:space="preserve"> status</w:t>
      </w:r>
    </w:p>
    <w:p w:rsidR="009709A6" w:rsidRDefault="0058346B" w:rsidP="009709A6">
      <w:pPr>
        <w:jc w:val="center"/>
      </w:pPr>
      <w:r>
        <w:rPr>
          <w:noProof/>
          <w:lang w:val="en-MY" w:eastAsia="en-MY"/>
        </w:rPr>
        <mc:AlternateContent>
          <mc:Choice Requires="wps">
            <w:drawing>
              <wp:anchor distT="0" distB="0" distL="114300" distR="114300" simplePos="0" relativeHeight="251765760" behindDoc="0" locked="0" layoutInCell="1" allowOverlap="1" wp14:anchorId="6B129994" wp14:editId="439AB7BB">
                <wp:simplePos x="0" y="0"/>
                <wp:positionH relativeFrom="column">
                  <wp:posOffset>1219200</wp:posOffset>
                </wp:positionH>
                <wp:positionV relativeFrom="paragraph">
                  <wp:posOffset>782955</wp:posOffset>
                </wp:positionV>
                <wp:extent cx="3495675" cy="1181100"/>
                <wp:effectExtent l="19050" t="19050" r="28575" b="19050"/>
                <wp:wrapNone/>
                <wp:docPr id="964" name="Rectangle 964"/>
                <wp:cNvGraphicFramePr/>
                <a:graphic xmlns:a="http://schemas.openxmlformats.org/drawingml/2006/main">
                  <a:graphicData uri="http://schemas.microsoft.com/office/word/2010/wordprocessingShape">
                    <wps:wsp>
                      <wps:cNvSpPr/>
                      <wps:spPr>
                        <a:xfrm>
                          <a:off x="0" y="0"/>
                          <a:ext cx="3495675" cy="1181100"/>
                        </a:xfrm>
                        <a:prstGeom prst="rect">
                          <a:avLst/>
                        </a:prstGeom>
                        <a:noFill/>
                        <a:ln w="28575">
                          <a:solidFill>
                            <a:schemeClr val="accent2"/>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964" o:spid="_x0000_s1026" style="position:absolute;margin-left:96pt;margin-top:61.65pt;width:275.25pt;height:93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" filled="f" strokecolor="#c0504d [3205]" strokeweight="2.25pt">
                <v:stroke dashstyle="3 1"/>
              </v:rect>
            </w:pict>
          </mc:Fallback>
        </mc:AlternateContent>
      </w:r>
      <w:r w:rsidR="00602DC5" w:rsidRPr="00897F4F">
        <w:rPr>
          <w:noProof/>
          <w:lang w:val="en-MY" w:eastAsia="en-MY"/>
        </w:rPr>
        <mc:AlternateContent>
          <mc:Choice Requires="wpg">
            <w:drawing>
              <wp:anchor distT="0" distB="0" distL="114300" distR="114300" simplePos="0" relativeHeight="251763712" behindDoc="0" locked="0" layoutInCell="1" allowOverlap="1" wp14:anchorId="2187493E" wp14:editId="5E118DDD">
                <wp:simplePos x="0" y="0"/>
                <wp:positionH relativeFrom="column">
                  <wp:posOffset>1741805</wp:posOffset>
                </wp:positionH>
                <wp:positionV relativeFrom="paragraph">
                  <wp:posOffset>2023745</wp:posOffset>
                </wp:positionV>
                <wp:extent cx="645795" cy="257810"/>
                <wp:effectExtent l="38100" t="38100" r="20955" b="46990"/>
                <wp:wrapNone/>
                <wp:docPr id="258" name="Group 258"/>
                <wp:cNvGraphicFramePr/>
                <a:graphic xmlns:a="http://schemas.openxmlformats.org/drawingml/2006/main">
                  <a:graphicData uri="http://schemas.microsoft.com/office/word/2010/wordprocessingGroup">
                    <wpg:wgp>
                      <wpg:cNvGrpSpPr/>
                      <wpg:grpSpPr>
                        <a:xfrm>
                          <a:off x="0" y="0"/>
                          <a:ext cx="645795" cy="257810"/>
                          <a:chOff x="-444230" y="0"/>
                          <a:chExt cx="647705" cy="258445"/>
                        </a:xfrm>
                      </wpg:grpSpPr>
                      <wps:wsp>
                        <wps:cNvPr id="962" name="Rectangle 962"/>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602DC5">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3" name="Straight Arrow Connector 963"/>
                        <wps:cNvCnPr>
                          <a:stCxn id="962" idx="1"/>
                        </wps:cNvCnPr>
                        <wps:spPr>
                          <a:xfrm flipH="1">
                            <a:off x="-444230" y="128925"/>
                            <a:ext cx="314614"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258" o:spid="_x0000_s1065" style="position:absolute;left:0;text-align:left;margin-left:137.15pt;margin-top:159.35pt;width:50.85pt;height:20.3pt;z-index:251763712;mso-width-relative:margin;mso-height-relative:margin" coordorigin="-4442" coordsize="6477,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">
                <v:rect id="Rectangle 962" o:spid="_x0000_s1066"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2cicQA&#10;AADcAAAADwAAAGRycy9kb3ducmV2LnhtbESPS4sCMRCE78L+h9AL3jSzHnzMGmURVvTgwQfrtZm0&#10;M6NJZ0iyOv57Iwgei+r6qms6b60RV/Khdqzgq5+BIC6crrlUcNj/9sYgQkTWaByTgjsFmM8+OlPM&#10;tbvxlq67WIoE4ZCjgirGJpcyFBVZDH3XECfv5LzFmKQvpfZ4S3Br5CDLhtJizamhwoYWFRWX3b9N&#10;b3gzOsjN39pcAp5ltlgej5OlUt3P9ucbRKQ2vo9f6ZVWMBkO4DkmEU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tnInEAAAA3AAAAA8AAAAAAAAAAAAAAAAAmAIAAGRycy9k&#10;b3ducmV2LnhtbFBLBQYAAAAABAAEAPUAAACJAwAAAAA=&#10;" fillcolor="#e5b8b7 [1301]" strokecolor="#c0504d [3205]" strokeweight="2pt">
                  <v:textbox>
                    <w:txbxContent>
                      <w:p w:rsidR="00DC5B57" w:rsidRPr="004573A7" w:rsidRDefault="00DC5B57" w:rsidP="00602DC5">
                        <w:pPr>
                          <w:jc w:val="center"/>
                          <w:rPr>
                            <w:b/>
                            <w:color w:val="943634" w:themeColor="accent2" w:themeShade="BF"/>
                            <w:sz w:val="24"/>
                          </w:rPr>
                        </w:pPr>
                        <w:r>
                          <w:rPr>
                            <w:b/>
                            <w:color w:val="943634" w:themeColor="accent2" w:themeShade="BF"/>
                            <w:sz w:val="24"/>
                          </w:rPr>
                          <w:t>2</w:t>
                        </w:r>
                      </w:p>
                    </w:txbxContent>
                  </v:textbox>
                </v:rect>
                <v:shape id="Straight Arrow Connector 963" o:spid="_x0000_s1067" type="#_x0000_t32" style="position:absolute;left:-4442;top:1289;width:314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lkuMUAAADcAAAADwAAAGRycy9kb3ducmV2LnhtbESPQWvCQBSE70L/w/IKvemmCqLRVaxQ&#10;KvUgphU8PrLPJJh9G3e3Jv77riB4HGbmG2a+7EwtruR8ZVnB+yABQZxbXXGh4Pfnsz8B4QOyxtoy&#10;KbiRh+XipTfHVNuW93TNQiEihH2KCsoQmlRKn5dk0A9sQxy9k3UGQ5SukNphG+GmlsMkGUuDFceF&#10;Ehtal5Sfsz+jwH21290o5+nHvvg+XG56o/3lqNTba7eagQjUhWf40d5oBdPxCO5n4hGQi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mlkuMUAAADcAAAADwAAAAAAAAAA&#10;AAAAAAChAgAAZHJzL2Rvd25yZXYueG1sUEsFBgAAAAAEAAQA+QAAAJMDAAAAAA==&#10;" strokecolor="#c0504d [3205]" strokeweight="2.25pt">
                  <v:stroke endarrow="open"/>
                </v:shape>
              </v:group>
            </w:pict>
          </mc:Fallback>
        </mc:AlternateContent>
      </w:r>
      <w:r w:rsidR="00602DC5" w:rsidRPr="00897F4F">
        <w:rPr>
          <w:noProof/>
          <w:lang w:val="en-MY" w:eastAsia="en-MY"/>
        </w:rPr>
        <mc:AlternateContent>
          <mc:Choice Requires="wpg">
            <w:drawing>
              <wp:anchor distT="0" distB="0" distL="114300" distR="114300" simplePos="0" relativeHeight="251767808" behindDoc="0" locked="0" layoutInCell="1" allowOverlap="1" wp14:anchorId="627C35EB" wp14:editId="522D6205">
                <wp:simplePos x="0" y="0"/>
                <wp:positionH relativeFrom="column">
                  <wp:posOffset>4713605</wp:posOffset>
                </wp:positionH>
                <wp:positionV relativeFrom="paragraph">
                  <wp:posOffset>1223645</wp:posOffset>
                </wp:positionV>
                <wp:extent cx="645795" cy="257810"/>
                <wp:effectExtent l="38100" t="38100" r="20955" b="46990"/>
                <wp:wrapNone/>
                <wp:docPr id="118" name="Group 118"/>
                <wp:cNvGraphicFramePr/>
                <a:graphic xmlns:a="http://schemas.openxmlformats.org/drawingml/2006/main">
                  <a:graphicData uri="http://schemas.microsoft.com/office/word/2010/wordprocessingGroup">
                    <wpg:wgp>
                      <wpg:cNvGrpSpPr/>
                      <wpg:grpSpPr>
                        <a:xfrm>
                          <a:off x="0" y="0"/>
                          <a:ext cx="645795" cy="257810"/>
                          <a:chOff x="-444230" y="0"/>
                          <a:chExt cx="647705" cy="258445"/>
                        </a:xfrm>
                      </wpg:grpSpPr>
                      <wps:wsp>
                        <wps:cNvPr id="119" name="Rectangle 119"/>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602DC5">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 name="Straight Arrow Connector 120"/>
                        <wps:cNvCnPr>
                          <a:stCxn id="119" idx="1"/>
                        </wps:cNvCnPr>
                        <wps:spPr>
                          <a:xfrm flipH="1">
                            <a:off x="-444230" y="128925"/>
                            <a:ext cx="314614"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18" o:spid="_x0000_s1068" style="position:absolute;left:0;text-align:left;margin-left:371.15pt;margin-top:96.35pt;width:50.85pt;height:20.3pt;z-index:251767808;mso-width-relative:margin;mso-height-relative:margin" coordorigin="-4442" coordsize="6477,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">
                <v:rect id="Rectangle 119" o:spid="_x0000_s1069"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EktsUA&#10;AADcAAAADwAAAGRycy9kb3ducmV2LnhtbESPQW/CMAyF75P4D5GRuK0pHNgoBISQQNthh3VovVqN&#10;aQuJUyUZ7f79MmnSbrbe+56fN7vRGnEnHzrHCuZZDoK4drrjRsH54/j4DCJEZI3GMSn4pgC77eRh&#10;g4V2A7/TvYyNSCEcClTQxtgXUoa6JYshcz1x0i7OW4xp9Y3UHocUbo1c5PlSWuw4XWixp0NL9a38&#10;sqmGN09n+fb5am4BrzI/nKpqdVJqNh33axCRxvhv/qNfdOLmK/h9Jk0gt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ESS2xQAAANwAAAAPAAAAAAAAAAAAAAAAAJgCAABkcnMv&#10;ZG93bnJldi54bWxQSwUGAAAAAAQABAD1AAAAigMAAAAA&#10;" fillcolor="#e5b8b7 [1301]" strokecolor="#c0504d [3205]" strokeweight="2pt">
                  <v:textbox>
                    <w:txbxContent>
                      <w:p w:rsidR="00DC5B57" w:rsidRPr="004573A7" w:rsidRDefault="00DC5B57" w:rsidP="00602DC5">
                        <w:pPr>
                          <w:jc w:val="center"/>
                          <w:rPr>
                            <w:b/>
                            <w:color w:val="943634" w:themeColor="accent2" w:themeShade="BF"/>
                            <w:sz w:val="24"/>
                          </w:rPr>
                        </w:pPr>
                        <w:r>
                          <w:rPr>
                            <w:b/>
                            <w:color w:val="943634" w:themeColor="accent2" w:themeShade="BF"/>
                            <w:sz w:val="24"/>
                          </w:rPr>
                          <w:t>1</w:t>
                        </w:r>
                      </w:p>
                    </w:txbxContent>
                  </v:textbox>
                </v:rect>
                <v:shape id="Straight Arrow Connector 120" o:spid="_x0000_s1070" type="#_x0000_t32" style="position:absolute;left:-4442;top:1289;width:314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8aPMUAAADcAAAADwAAAGRycy9kb3ducmV2LnhtbESPQWvCQBCF7wX/wzKCt7qpQmmjq1Sh&#10;VOyhaBU8DtlpEpqdjburif++cyh4m+G9ee+b+bJ3jbpSiLVnA0/jDBRx4W3NpYHD9/vjC6iYkC02&#10;nsnAjSIsF4OHOebWd7yj6z6VSkI45migSqnNtY5FRQ7j2LfEov344DDJGkptA3YS7ho9ybJn7bBm&#10;aaiwpXVFxe/+4gyEj+7za1rw62pXbo/nm93YeD4ZMxr2bzNQifp0N/9fb6zgTwRfnpEJ9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s8aPMUAAADcAAAADwAAAAAAAAAA&#10;AAAAAAChAgAAZHJzL2Rvd25yZXYueG1sUEsFBgAAAAAEAAQA+QAAAJMDAAAAAA==&#10;" strokecolor="#c0504d [3205]" strokeweight="2.25pt">
                  <v:stroke endarrow="open"/>
                </v:shape>
              </v:group>
            </w:pict>
          </mc:Fallback>
        </mc:AlternateContent>
      </w:r>
      <w:r w:rsidR="009709A6">
        <w:rPr>
          <w:noProof/>
          <w:lang w:val="en-MY" w:eastAsia="en-MY"/>
        </w:rPr>
        <w:drawing>
          <wp:inline distT="0" distB="0" distL="0" distR="0" wp14:anchorId="32163801" wp14:editId="196F3E34">
            <wp:extent cx="5595582" cy="226552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t="16526" r="2333" b="13136"/>
                    <a:stretch/>
                  </pic:blipFill>
                  <pic:spPr bwMode="auto">
                    <a:xfrm>
                      <a:off x="0" y="0"/>
                      <a:ext cx="5598403" cy="2266670"/>
                    </a:xfrm>
                    <a:prstGeom prst="rect">
                      <a:avLst/>
                    </a:prstGeom>
                    <a:ln>
                      <a:noFill/>
                    </a:ln>
                    <a:extLst>
                      <a:ext uri="{53640926-AAD7-44D8-BBD7-CCE9431645EC}">
                        <a14:shadowObscured xmlns:a14="http://schemas.microsoft.com/office/drawing/2010/main"/>
                      </a:ext>
                    </a:extLst>
                  </pic:spPr>
                </pic:pic>
              </a:graphicData>
            </a:graphic>
          </wp:inline>
        </w:drawing>
      </w:r>
    </w:p>
    <w:p w:rsidR="009709A6" w:rsidRDefault="009709A6" w:rsidP="009709A6">
      <w:pPr>
        <w:pStyle w:val="Caption"/>
        <w:jc w:val="center"/>
        <w:rPr>
          <w:b w:val="0"/>
        </w:rPr>
      </w:pPr>
      <w:bookmarkStart w:id="43" w:name="_Toc436661072"/>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sidR="00DC5B57">
        <w:rPr>
          <w:b w:val="0"/>
          <w:noProof/>
        </w:rPr>
        <w:t>13</w:t>
      </w:r>
      <w:r w:rsidRPr="00284377">
        <w:rPr>
          <w:b w:val="0"/>
        </w:rPr>
        <w:fldChar w:fldCharType="end"/>
      </w:r>
      <w:r w:rsidRPr="00284377">
        <w:rPr>
          <w:b w:val="0"/>
        </w:rPr>
        <w:t xml:space="preserve">: </w:t>
      </w:r>
      <w:r>
        <w:rPr>
          <w:b w:val="0"/>
        </w:rPr>
        <w:t>Student Profile Tab</w:t>
      </w:r>
      <w:bookmarkEnd w:id="43"/>
    </w:p>
    <w:p w:rsidR="00EB0882" w:rsidRPr="00EB0882" w:rsidRDefault="00EB0882" w:rsidP="00EB0882">
      <w:pPr>
        <w:spacing w:before="240"/>
        <w:rPr>
          <w:b/>
          <w:color w:val="1F497D" w:themeColor="text2"/>
          <w:sz w:val="28"/>
        </w:rPr>
      </w:pPr>
      <w:r>
        <w:rPr>
          <w:b/>
          <w:color w:val="1F497D" w:themeColor="text2"/>
          <w:sz w:val="28"/>
        </w:rPr>
        <w:t>Prerequisite</w:t>
      </w:r>
    </w:p>
    <w:p w:rsidR="00EB0882" w:rsidRPr="00EB0882" w:rsidRDefault="004E5982" w:rsidP="00EB0882">
      <w:pPr>
        <w:spacing w:before="240"/>
      </w:pPr>
      <w:r>
        <w:t>The student has been selected</w:t>
      </w:r>
    </w:p>
    <w:p w:rsidR="009709A6" w:rsidRPr="00EB0882" w:rsidRDefault="00EB0882" w:rsidP="00EB0882">
      <w:pPr>
        <w:spacing w:before="240"/>
        <w:rPr>
          <w:b/>
          <w:color w:val="1F497D" w:themeColor="text2"/>
          <w:sz w:val="28"/>
        </w:rPr>
      </w:pPr>
      <w:r>
        <w:rPr>
          <w:b/>
          <w:color w:val="1F497D" w:themeColor="text2"/>
          <w:sz w:val="28"/>
        </w:rPr>
        <w:t>Steps</w:t>
      </w:r>
    </w:p>
    <w:p w:rsidR="00602DC5" w:rsidRDefault="00602DC5" w:rsidP="00EE184F">
      <w:pPr>
        <w:numPr>
          <w:ilvl w:val="0"/>
          <w:numId w:val="6"/>
        </w:numPr>
        <w:spacing w:after="0" w:line="360" w:lineRule="auto"/>
      </w:pPr>
      <w:r>
        <w:t>V</w:t>
      </w:r>
      <w:r w:rsidR="009709A6">
        <w:t>iew information.</w:t>
      </w:r>
      <w:r w:rsidR="004E5982">
        <w:t xml:space="preserve"> </w:t>
      </w:r>
    </w:p>
    <w:p w:rsidR="009709A6" w:rsidRDefault="009709A6" w:rsidP="00EE184F">
      <w:pPr>
        <w:numPr>
          <w:ilvl w:val="0"/>
          <w:numId w:val="6"/>
        </w:numPr>
        <w:spacing w:after="0" w:line="360" w:lineRule="auto"/>
      </w:pPr>
      <w:r>
        <w:t xml:space="preserve">Click </w:t>
      </w:r>
      <w:r w:rsidRPr="004E5982">
        <w:rPr>
          <w:b/>
        </w:rPr>
        <w:t>Back to Student List</w:t>
      </w:r>
      <w:r>
        <w:t xml:space="preserve"> button to return back to </w:t>
      </w:r>
      <w:r w:rsidRPr="004E5982">
        <w:rPr>
          <w:b/>
        </w:rPr>
        <w:t>Student List</w:t>
      </w:r>
      <w:r>
        <w:t xml:space="preserve"> search page</w:t>
      </w:r>
    </w:p>
    <w:p w:rsidR="00893282" w:rsidRPr="00EB0882" w:rsidRDefault="00893282" w:rsidP="00893282">
      <w:pPr>
        <w:spacing w:before="240"/>
        <w:rPr>
          <w:b/>
          <w:color w:val="1F497D" w:themeColor="text2"/>
          <w:sz w:val="28"/>
        </w:rPr>
      </w:pPr>
      <w:r>
        <w:rPr>
          <w:b/>
          <w:color w:val="1F497D" w:themeColor="text2"/>
          <w:sz w:val="28"/>
        </w:rPr>
        <w:t>Next Action</w:t>
      </w:r>
    </w:p>
    <w:p w:rsidR="00893282" w:rsidRDefault="00893282" w:rsidP="00893282">
      <w:pPr>
        <w:spacing w:before="240"/>
        <w:rPr>
          <w:sz w:val="18"/>
        </w:rPr>
      </w:pPr>
      <w:r>
        <w:rPr>
          <w:sz w:val="18"/>
        </w:rPr>
        <w:t>None</w:t>
      </w:r>
    </w:p>
    <w:p w:rsidR="00893282" w:rsidRPr="00EB0882" w:rsidRDefault="00893282" w:rsidP="00893282">
      <w:pPr>
        <w:spacing w:before="240"/>
        <w:rPr>
          <w:b/>
          <w:color w:val="1F497D" w:themeColor="text2"/>
          <w:sz w:val="28"/>
        </w:rPr>
      </w:pPr>
      <w:r>
        <w:rPr>
          <w:b/>
          <w:color w:val="1F497D" w:themeColor="text2"/>
          <w:sz w:val="28"/>
        </w:rPr>
        <w:t>Warning</w:t>
      </w:r>
    </w:p>
    <w:p w:rsidR="00893282" w:rsidRDefault="00893282" w:rsidP="00893282">
      <w:pPr>
        <w:spacing w:before="240"/>
        <w:rPr>
          <w:sz w:val="18"/>
        </w:rPr>
      </w:pPr>
      <w:r>
        <w:rPr>
          <w:sz w:val="18"/>
        </w:rPr>
        <w:t>None</w:t>
      </w:r>
    </w:p>
    <w:p w:rsidR="00893282" w:rsidRPr="00EB0882" w:rsidRDefault="00893282" w:rsidP="00893282">
      <w:pPr>
        <w:spacing w:before="240"/>
        <w:rPr>
          <w:b/>
          <w:color w:val="1F497D" w:themeColor="text2"/>
          <w:sz w:val="28"/>
        </w:rPr>
      </w:pPr>
      <w:r>
        <w:rPr>
          <w:b/>
          <w:color w:val="1F497D" w:themeColor="text2"/>
          <w:sz w:val="28"/>
        </w:rPr>
        <w:t>Note</w:t>
      </w:r>
    </w:p>
    <w:p w:rsidR="00893282" w:rsidRDefault="00893282" w:rsidP="00893282">
      <w:pPr>
        <w:spacing w:before="240"/>
        <w:rPr>
          <w:sz w:val="18"/>
        </w:rPr>
      </w:pPr>
      <w:r>
        <w:rPr>
          <w:sz w:val="18"/>
        </w:rPr>
        <w:t>None</w:t>
      </w:r>
    </w:p>
    <w:p w:rsidR="00893282" w:rsidRDefault="00893282" w:rsidP="009709A6"/>
    <w:p w:rsidR="009709A6" w:rsidRPr="00774008" w:rsidRDefault="009709A6" w:rsidP="00EB0882">
      <w:pPr>
        <w:pStyle w:val="Heading3"/>
      </w:pPr>
      <w:bookmarkStart w:id="44" w:name="_Toc436661006"/>
      <w:r>
        <w:lastRenderedPageBreak/>
        <w:t>Supervisor/Co-Supervisor List</w:t>
      </w:r>
      <w:bookmarkEnd w:id="44"/>
    </w:p>
    <w:p w:rsidR="009709A6" w:rsidRDefault="009709A6" w:rsidP="009709A6">
      <w:pPr>
        <w:spacing w:after="0" w:line="240" w:lineRule="auto"/>
      </w:pPr>
      <w:r>
        <w:t>Supervisor or Co-Supervisor is the academic staff who has been assigned by Faculty to supervise the student in delivering the thesis and approved by the Senate.</w:t>
      </w:r>
    </w:p>
    <w:p w:rsidR="009709A6" w:rsidRDefault="009709A6" w:rsidP="009709A6">
      <w:pPr>
        <w:spacing w:after="0" w:line="240" w:lineRule="auto"/>
      </w:pPr>
    </w:p>
    <w:p w:rsidR="009709A6" w:rsidRDefault="009709A6" w:rsidP="009709A6">
      <w:pPr>
        <w:spacing w:after="0" w:line="240" w:lineRule="auto"/>
      </w:pPr>
      <w:r>
        <w:t>There are conditions for the student to see the list of his/her supervisors. The conditions are:-</w:t>
      </w:r>
    </w:p>
    <w:p w:rsidR="009709A6" w:rsidRDefault="009709A6" w:rsidP="00EE184F">
      <w:pPr>
        <w:numPr>
          <w:ilvl w:val="0"/>
          <w:numId w:val="5"/>
        </w:numPr>
        <w:spacing w:after="0"/>
      </w:pPr>
      <w:r>
        <w:t>Supervisor/Co-Supervisor has been assigned by Faculty and approved by the Senate</w:t>
      </w:r>
    </w:p>
    <w:p w:rsidR="009709A6" w:rsidRDefault="009709A6" w:rsidP="00EE184F">
      <w:pPr>
        <w:numPr>
          <w:ilvl w:val="0"/>
          <w:numId w:val="5"/>
        </w:numPr>
        <w:spacing w:after="0"/>
      </w:pPr>
      <w:r>
        <w:t>Supervisor/Co-Supervisor has accepted the appointment to supervise the student.</w:t>
      </w:r>
    </w:p>
    <w:p w:rsidR="009709A6" w:rsidRDefault="009709A6" w:rsidP="009709A6">
      <w:pPr>
        <w:spacing w:after="0" w:line="240" w:lineRule="auto"/>
        <w:ind w:left="432" w:hanging="432"/>
      </w:pPr>
    </w:p>
    <w:p w:rsidR="009709A6" w:rsidRDefault="00602DC5" w:rsidP="009709A6">
      <w:pPr>
        <w:jc w:val="center"/>
      </w:pPr>
      <w:r w:rsidRPr="00602DC5">
        <w:rPr>
          <w:noProof/>
          <w:lang w:val="en-MY" w:eastAsia="en-MY"/>
        </w:rPr>
        <mc:AlternateContent>
          <mc:Choice Requires="wps">
            <w:drawing>
              <wp:anchor distT="0" distB="0" distL="114300" distR="114300" simplePos="0" relativeHeight="251770880" behindDoc="0" locked="0" layoutInCell="1" allowOverlap="1" wp14:anchorId="5BB22170" wp14:editId="5BB9A9A4">
                <wp:simplePos x="0" y="0"/>
                <wp:positionH relativeFrom="column">
                  <wp:posOffset>1238250</wp:posOffset>
                </wp:positionH>
                <wp:positionV relativeFrom="paragraph">
                  <wp:posOffset>685165</wp:posOffset>
                </wp:positionV>
                <wp:extent cx="3495675" cy="647700"/>
                <wp:effectExtent l="19050" t="19050" r="28575" b="19050"/>
                <wp:wrapNone/>
                <wp:docPr id="997" name="Rectangle 997"/>
                <wp:cNvGraphicFramePr/>
                <a:graphic xmlns:a="http://schemas.openxmlformats.org/drawingml/2006/main">
                  <a:graphicData uri="http://schemas.microsoft.com/office/word/2010/wordprocessingShape">
                    <wps:wsp>
                      <wps:cNvSpPr/>
                      <wps:spPr>
                        <a:xfrm>
                          <a:off x="0" y="0"/>
                          <a:ext cx="3495675" cy="647700"/>
                        </a:xfrm>
                        <a:prstGeom prst="rect">
                          <a:avLst/>
                        </a:prstGeom>
                        <a:noFill/>
                        <a:ln w="28575">
                          <a:solidFill>
                            <a:schemeClr val="accent2"/>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997" o:spid="_x0000_s1026" style="position:absolute;margin-left:97.5pt;margin-top:53.95pt;width:275.25pt;height:51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" filled="f" strokecolor="#c0504d [3205]" strokeweight="2.25pt">
                <v:stroke dashstyle="3 1"/>
              </v:rect>
            </w:pict>
          </mc:Fallback>
        </mc:AlternateContent>
      </w:r>
      <w:r w:rsidRPr="00602DC5">
        <w:rPr>
          <w:noProof/>
          <w:lang w:val="en-MY" w:eastAsia="en-MY"/>
        </w:rPr>
        <mc:AlternateContent>
          <mc:Choice Requires="wpg">
            <w:drawing>
              <wp:anchor distT="0" distB="0" distL="114300" distR="114300" simplePos="0" relativeHeight="251769856" behindDoc="0" locked="0" layoutInCell="1" allowOverlap="1" wp14:anchorId="7CADDE41" wp14:editId="3534501C">
                <wp:simplePos x="0" y="0"/>
                <wp:positionH relativeFrom="column">
                  <wp:posOffset>1760855</wp:posOffset>
                </wp:positionH>
                <wp:positionV relativeFrom="paragraph">
                  <wp:posOffset>1383665</wp:posOffset>
                </wp:positionV>
                <wp:extent cx="645795" cy="257810"/>
                <wp:effectExtent l="38100" t="38100" r="20955" b="46990"/>
                <wp:wrapNone/>
                <wp:docPr id="123" name="Group 123"/>
                <wp:cNvGraphicFramePr/>
                <a:graphic xmlns:a="http://schemas.openxmlformats.org/drawingml/2006/main">
                  <a:graphicData uri="http://schemas.microsoft.com/office/word/2010/wordprocessingGroup">
                    <wpg:wgp>
                      <wpg:cNvGrpSpPr/>
                      <wpg:grpSpPr>
                        <a:xfrm>
                          <a:off x="0" y="0"/>
                          <a:ext cx="645795" cy="257810"/>
                          <a:chOff x="-444230" y="0"/>
                          <a:chExt cx="647705" cy="258445"/>
                        </a:xfrm>
                      </wpg:grpSpPr>
                      <wps:wsp>
                        <wps:cNvPr id="124" name="Rectangle 124"/>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602DC5">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 name="Straight Arrow Connector 127"/>
                        <wps:cNvCnPr>
                          <a:stCxn id="124" idx="1"/>
                        </wps:cNvCnPr>
                        <wps:spPr>
                          <a:xfrm flipH="1">
                            <a:off x="-444230" y="128925"/>
                            <a:ext cx="314614"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23" o:spid="_x0000_s1071" style="position:absolute;left:0;text-align:left;margin-left:138.65pt;margin-top:108.95pt;width:50.85pt;height:20.3pt;z-index:251769856;mso-width-relative:margin;mso-height-relative:margin" coordorigin="-4442" coordsize="6477,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">
                <v:rect id="Rectangle 124" o:spid="_x0000_s1072"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xBlcQA&#10;AADcAAAADwAAAGRycy9kb3ducmV2LnhtbESPQWsCMRCF7wX/QxjBW80qYtutUUSo6KGH6lKvw2bc&#10;XU0mS5Lq+u8bQfA2w3vfmzezRWeNuJAPjWMFo2EGgrh0uuFKQbH/en0HESKyRuOYFNwowGLee5lh&#10;rt2Vf+iyi5VIIRxyVFDH2OZShrImi2HoWuKkHZ23GNPqK6k9XlO4NXKcZVNpseF0ocaWVjWV592f&#10;TTW8eSvk9+/WnAOeZLZaHw4fa6UG/W75CSJSF5/mB73RiRtP4P5MmkDO/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h8QZXEAAAA3AAAAA8AAAAAAAAAAAAAAAAAmAIAAGRycy9k&#10;b3ducmV2LnhtbFBLBQYAAAAABAAEAPUAAACJAwAAAAA=&#10;" fillcolor="#e5b8b7 [1301]" strokecolor="#c0504d [3205]" strokeweight="2pt">
                  <v:textbox>
                    <w:txbxContent>
                      <w:p w:rsidR="00DC5B57" w:rsidRPr="004573A7" w:rsidRDefault="00DC5B57" w:rsidP="00602DC5">
                        <w:pPr>
                          <w:jc w:val="center"/>
                          <w:rPr>
                            <w:b/>
                            <w:color w:val="943634" w:themeColor="accent2" w:themeShade="BF"/>
                            <w:sz w:val="24"/>
                          </w:rPr>
                        </w:pPr>
                        <w:r>
                          <w:rPr>
                            <w:b/>
                            <w:color w:val="943634" w:themeColor="accent2" w:themeShade="BF"/>
                            <w:sz w:val="24"/>
                          </w:rPr>
                          <w:t>2</w:t>
                        </w:r>
                      </w:p>
                    </w:txbxContent>
                  </v:textbox>
                </v:rect>
                <v:shape id="Straight Arrow Connector 127" o:spid="_x0000_s1073" type="#_x0000_t32" style="position:absolute;left:-4442;top:1289;width:314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aCSMMAAADcAAAADwAAAGRycy9kb3ducmV2LnhtbERPS2vCQBC+F/wPyxR6q5umUGt0DSqU&#10;ij2IL/A4ZKdJaHY27m5N/PduQehtPr7nTPPeNOJCzteWFbwMExDEhdU1lwoO+4/ndxA+IGtsLJOC&#10;K3nIZ4OHKWbadrylyy6UIoawz1BBFUKbSemLigz6oW2JI/dtncEQoSuldtjFcNPINEnepMGaY0OF&#10;LS0rKn52v0aB++y+Nq8Fjxfbcn08X/VK+/NJqafHfj4BEagP/+K7e6Xj/HQEf8/EC+Ts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UmgkjDAAAA3AAAAA8AAAAAAAAAAAAA&#10;AAAAoQIAAGRycy9kb3ducmV2LnhtbFBLBQYAAAAABAAEAPkAAACRAwAAAAA=&#10;" strokecolor="#c0504d [3205]" strokeweight="2.25pt">
                  <v:stroke endarrow="open"/>
                </v:shape>
              </v:group>
            </w:pict>
          </mc:Fallback>
        </mc:AlternateContent>
      </w:r>
      <w:r w:rsidRPr="00602DC5">
        <w:rPr>
          <w:noProof/>
          <w:lang w:val="en-MY" w:eastAsia="en-MY"/>
        </w:rPr>
        <mc:AlternateContent>
          <mc:Choice Requires="wpg">
            <w:drawing>
              <wp:anchor distT="0" distB="0" distL="114300" distR="114300" simplePos="0" relativeHeight="251771904" behindDoc="0" locked="0" layoutInCell="1" allowOverlap="1" wp14:anchorId="32F21C9D" wp14:editId="0D406FBB">
                <wp:simplePos x="0" y="0"/>
                <wp:positionH relativeFrom="column">
                  <wp:posOffset>4732655</wp:posOffset>
                </wp:positionH>
                <wp:positionV relativeFrom="paragraph">
                  <wp:posOffset>935355</wp:posOffset>
                </wp:positionV>
                <wp:extent cx="645795" cy="257810"/>
                <wp:effectExtent l="38100" t="38100" r="20955" b="46990"/>
                <wp:wrapNone/>
                <wp:docPr id="1005" name="Group 1005"/>
                <wp:cNvGraphicFramePr/>
                <a:graphic xmlns:a="http://schemas.openxmlformats.org/drawingml/2006/main">
                  <a:graphicData uri="http://schemas.microsoft.com/office/word/2010/wordprocessingGroup">
                    <wpg:wgp>
                      <wpg:cNvGrpSpPr/>
                      <wpg:grpSpPr>
                        <a:xfrm>
                          <a:off x="0" y="0"/>
                          <a:ext cx="645795" cy="257810"/>
                          <a:chOff x="-444230" y="0"/>
                          <a:chExt cx="647705" cy="258445"/>
                        </a:xfrm>
                      </wpg:grpSpPr>
                      <wps:wsp>
                        <wps:cNvPr id="1006" name="Rectangle 1006"/>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602DC5">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07" name="Straight Arrow Connector 1007"/>
                        <wps:cNvCnPr>
                          <a:stCxn id="1006" idx="1"/>
                        </wps:cNvCnPr>
                        <wps:spPr>
                          <a:xfrm flipH="1">
                            <a:off x="-444230" y="128925"/>
                            <a:ext cx="314614"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005" o:spid="_x0000_s1074" style="position:absolute;left:0;text-align:left;margin-left:372.65pt;margin-top:73.65pt;width:50.85pt;height:20.3pt;z-index:251771904;mso-width-relative:margin;mso-height-relative:margin" coordorigin="-4442" coordsize="6477,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">
                <v:rect id="Rectangle 1006" o:spid="_x0000_s1075"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v0KcQA&#10;AADdAAAADwAAAGRycy9kb3ducmV2LnhtbESPQWsCMRCF7wX/Qxiht5q1h7auRhGh0h48VEWvw2bc&#10;XU0mS5Lq9t87hUJvb5j3vpk3W/TeqSvF1AY2MB4VoIirYFuuDex3709voFJGtugCk4EfSrCYDx5m&#10;WNpw4y+6bnOtBMKpRANNzl2pdaoa8phGoSOW3SlEj1nGWGsb8SZw7/RzUbxojy3LhQY7WjVUXbbf&#10;Xt6I7nWvN4dPd0l41sVqfTxO1sY8DvvlFFSmPv+b/9IfVnJChN82IkHP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L9CnEAAAA3QAAAA8AAAAAAAAAAAAAAAAAmAIAAGRycy9k&#10;b3ducmV2LnhtbFBLBQYAAAAABAAEAPUAAACJAwAAAAA=&#10;" fillcolor="#e5b8b7 [1301]" strokecolor="#c0504d [3205]" strokeweight="2pt">
                  <v:textbox>
                    <w:txbxContent>
                      <w:p w:rsidR="00DC5B57" w:rsidRPr="004573A7" w:rsidRDefault="00DC5B57" w:rsidP="00602DC5">
                        <w:pPr>
                          <w:jc w:val="center"/>
                          <w:rPr>
                            <w:b/>
                            <w:color w:val="943634" w:themeColor="accent2" w:themeShade="BF"/>
                            <w:sz w:val="24"/>
                          </w:rPr>
                        </w:pPr>
                        <w:r>
                          <w:rPr>
                            <w:b/>
                            <w:color w:val="943634" w:themeColor="accent2" w:themeShade="BF"/>
                            <w:sz w:val="24"/>
                          </w:rPr>
                          <w:t>1</w:t>
                        </w:r>
                      </w:p>
                    </w:txbxContent>
                  </v:textbox>
                </v:rect>
                <v:shape id="Straight Arrow Connector 1007" o:spid="_x0000_s1076" type="#_x0000_t32" style="position:absolute;left:-4442;top:1289;width:314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UrB8MAAADdAAAADwAAAGRycy9kb3ducmV2LnhtbERPTWsCMRC9C/0PYQq9adIKtW6NogWp&#10;2INoFTwOm+nu0s1kTVJ3/femIHibx/ucyayztTiTD5VjDc8DBYI4d6biQsP+e9l/AxEissHaMWm4&#10;UIDZ9KE3wcy4lrd03sVCpBAOGWooY2wyKUNeksUwcA1x4n6ctxgT9IU0HtsUbmv5otSrtFhxaiix&#10;oY+S8t/dn9XgP9uvzTDn8WJbrA+ni1mZcDpq/fTYzd9BROriXXxzr0yar9QI/r9JJ8jp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TVKwfDAAAA3QAAAA8AAAAAAAAAAAAA&#10;AAAAoQIAAGRycy9kb3ducmV2LnhtbFBLBQYAAAAABAAEAPkAAACRAwAAAAA=&#10;" strokecolor="#c0504d [3205]" strokeweight="2.25pt">
                  <v:stroke endarrow="open"/>
                </v:shape>
              </v:group>
            </w:pict>
          </mc:Fallback>
        </mc:AlternateContent>
      </w:r>
      <w:r w:rsidR="009709A6">
        <w:rPr>
          <w:noProof/>
          <w:lang w:val="en-MY" w:eastAsia="en-MY"/>
        </w:rPr>
        <w:drawing>
          <wp:inline distT="0" distB="0" distL="0" distR="0" wp14:anchorId="7C0B115A" wp14:editId="4FA5A148">
            <wp:extent cx="5663821" cy="159678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t="17797" r="1142" b="32627"/>
                    <a:stretch/>
                  </pic:blipFill>
                  <pic:spPr bwMode="auto">
                    <a:xfrm>
                      <a:off x="0" y="0"/>
                      <a:ext cx="5666673" cy="1597592"/>
                    </a:xfrm>
                    <a:prstGeom prst="rect">
                      <a:avLst/>
                    </a:prstGeom>
                    <a:ln>
                      <a:noFill/>
                    </a:ln>
                    <a:extLst>
                      <a:ext uri="{53640926-AAD7-44D8-BBD7-CCE9431645EC}">
                        <a14:shadowObscured xmlns:a14="http://schemas.microsoft.com/office/drawing/2010/main"/>
                      </a:ext>
                    </a:extLst>
                  </pic:spPr>
                </pic:pic>
              </a:graphicData>
            </a:graphic>
          </wp:inline>
        </w:drawing>
      </w:r>
    </w:p>
    <w:p w:rsidR="009709A6" w:rsidRDefault="009709A6" w:rsidP="009709A6">
      <w:pPr>
        <w:pStyle w:val="Caption"/>
        <w:jc w:val="center"/>
        <w:rPr>
          <w:b w:val="0"/>
        </w:rPr>
      </w:pPr>
      <w:bookmarkStart w:id="45" w:name="_Toc436661073"/>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sidR="00DC5B57">
        <w:rPr>
          <w:b w:val="0"/>
          <w:noProof/>
        </w:rPr>
        <w:t>14</w:t>
      </w:r>
      <w:r w:rsidRPr="00284377">
        <w:rPr>
          <w:b w:val="0"/>
        </w:rPr>
        <w:fldChar w:fldCharType="end"/>
      </w:r>
      <w:r w:rsidRPr="00284377">
        <w:rPr>
          <w:b w:val="0"/>
        </w:rPr>
        <w:t xml:space="preserve">: </w:t>
      </w:r>
      <w:r>
        <w:rPr>
          <w:b w:val="0"/>
        </w:rPr>
        <w:t>List of Supervisor / Co-Supervisor</w:t>
      </w:r>
      <w:bookmarkEnd w:id="45"/>
    </w:p>
    <w:p w:rsidR="004E5982" w:rsidRPr="00EB0882" w:rsidRDefault="004E5982" w:rsidP="004E5982">
      <w:pPr>
        <w:spacing w:before="240"/>
        <w:rPr>
          <w:b/>
          <w:color w:val="1F497D" w:themeColor="text2"/>
          <w:sz w:val="28"/>
        </w:rPr>
      </w:pPr>
      <w:r>
        <w:rPr>
          <w:b/>
          <w:color w:val="1F497D" w:themeColor="text2"/>
          <w:sz w:val="28"/>
        </w:rPr>
        <w:t>Prerequisite</w:t>
      </w:r>
    </w:p>
    <w:p w:rsidR="004E5982" w:rsidRPr="00EB0882" w:rsidRDefault="004E5982" w:rsidP="004E5982">
      <w:pPr>
        <w:spacing w:before="240"/>
      </w:pPr>
      <w:r>
        <w:t>The student has been selected</w:t>
      </w:r>
    </w:p>
    <w:p w:rsidR="004E5982" w:rsidRPr="00EB0882" w:rsidRDefault="004E5982" w:rsidP="004E5982">
      <w:pPr>
        <w:spacing w:before="240"/>
        <w:rPr>
          <w:b/>
          <w:color w:val="1F497D" w:themeColor="text2"/>
          <w:sz w:val="28"/>
        </w:rPr>
      </w:pPr>
      <w:r>
        <w:rPr>
          <w:b/>
          <w:color w:val="1F497D" w:themeColor="text2"/>
          <w:sz w:val="28"/>
        </w:rPr>
        <w:t>Steps</w:t>
      </w:r>
    </w:p>
    <w:p w:rsidR="00602DC5" w:rsidRDefault="00602DC5" w:rsidP="00D1405B">
      <w:pPr>
        <w:numPr>
          <w:ilvl w:val="0"/>
          <w:numId w:val="56"/>
        </w:numPr>
        <w:spacing w:after="0" w:line="360" w:lineRule="auto"/>
      </w:pPr>
      <w:r>
        <w:t>View</w:t>
      </w:r>
      <w:r w:rsidR="004E5982">
        <w:t xml:space="preserve"> information. </w:t>
      </w:r>
    </w:p>
    <w:p w:rsidR="004E5982" w:rsidRDefault="004E5982" w:rsidP="00D1405B">
      <w:pPr>
        <w:numPr>
          <w:ilvl w:val="0"/>
          <w:numId w:val="56"/>
        </w:numPr>
        <w:spacing w:after="0" w:line="360" w:lineRule="auto"/>
      </w:pPr>
      <w:r>
        <w:t xml:space="preserve">Click </w:t>
      </w:r>
      <w:r w:rsidRPr="004E5982">
        <w:rPr>
          <w:b/>
        </w:rPr>
        <w:t>Back to Student List</w:t>
      </w:r>
      <w:r>
        <w:t xml:space="preserve"> button to return back to </w:t>
      </w:r>
      <w:r w:rsidRPr="004E5982">
        <w:rPr>
          <w:b/>
        </w:rPr>
        <w:t>Student List</w:t>
      </w:r>
      <w:r>
        <w:t xml:space="preserve"> search page</w:t>
      </w:r>
    </w:p>
    <w:p w:rsidR="004E5982" w:rsidRPr="00EB0882" w:rsidRDefault="004E5982" w:rsidP="004E5982">
      <w:pPr>
        <w:spacing w:before="240"/>
        <w:rPr>
          <w:b/>
          <w:color w:val="1F497D" w:themeColor="text2"/>
          <w:sz w:val="28"/>
        </w:rPr>
      </w:pPr>
      <w:r>
        <w:rPr>
          <w:b/>
          <w:color w:val="1F497D" w:themeColor="text2"/>
          <w:sz w:val="28"/>
        </w:rPr>
        <w:t>Next Action</w:t>
      </w:r>
    </w:p>
    <w:p w:rsidR="004E5982" w:rsidRDefault="004E5982" w:rsidP="004E5982">
      <w:pPr>
        <w:spacing w:before="240"/>
        <w:rPr>
          <w:sz w:val="18"/>
        </w:rPr>
      </w:pPr>
      <w:r>
        <w:rPr>
          <w:sz w:val="18"/>
        </w:rPr>
        <w:t>None</w:t>
      </w:r>
    </w:p>
    <w:p w:rsidR="004E5982" w:rsidRPr="00EB0882" w:rsidRDefault="004E5982" w:rsidP="004E5982">
      <w:pPr>
        <w:spacing w:before="240"/>
        <w:rPr>
          <w:b/>
          <w:color w:val="1F497D" w:themeColor="text2"/>
          <w:sz w:val="28"/>
        </w:rPr>
      </w:pPr>
      <w:r>
        <w:rPr>
          <w:b/>
          <w:color w:val="1F497D" w:themeColor="text2"/>
          <w:sz w:val="28"/>
        </w:rPr>
        <w:t>Warning</w:t>
      </w:r>
    </w:p>
    <w:p w:rsidR="004E5982" w:rsidRDefault="004E5982" w:rsidP="004E5982">
      <w:pPr>
        <w:spacing w:before="240"/>
        <w:rPr>
          <w:sz w:val="18"/>
        </w:rPr>
      </w:pPr>
      <w:r>
        <w:rPr>
          <w:sz w:val="18"/>
        </w:rPr>
        <w:t>None</w:t>
      </w:r>
    </w:p>
    <w:p w:rsidR="004E5982" w:rsidRPr="00EB0882" w:rsidRDefault="004E5982" w:rsidP="004E5982">
      <w:pPr>
        <w:spacing w:before="240"/>
        <w:rPr>
          <w:b/>
          <w:color w:val="1F497D" w:themeColor="text2"/>
          <w:sz w:val="28"/>
        </w:rPr>
      </w:pPr>
      <w:r>
        <w:rPr>
          <w:b/>
          <w:color w:val="1F497D" w:themeColor="text2"/>
          <w:sz w:val="28"/>
        </w:rPr>
        <w:t>Note</w:t>
      </w:r>
    </w:p>
    <w:p w:rsidR="004E5982" w:rsidRDefault="004E5982" w:rsidP="004E5982">
      <w:pPr>
        <w:spacing w:before="240"/>
        <w:rPr>
          <w:sz w:val="18"/>
        </w:rPr>
      </w:pPr>
      <w:r>
        <w:rPr>
          <w:sz w:val="18"/>
        </w:rPr>
        <w:t>None</w:t>
      </w:r>
    </w:p>
    <w:p w:rsidR="00893282" w:rsidRDefault="00893282" w:rsidP="009709A6">
      <w:pPr>
        <w:spacing w:after="100" w:afterAutospacing="1" w:line="240" w:lineRule="auto"/>
        <w:ind w:left="360"/>
      </w:pPr>
    </w:p>
    <w:p w:rsidR="009709A6" w:rsidRPr="00247D4C" w:rsidRDefault="009709A6" w:rsidP="00EB0882">
      <w:pPr>
        <w:pStyle w:val="Heading3"/>
      </w:pPr>
      <w:bookmarkStart w:id="46" w:name="_Toc436661007"/>
      <w:r w:rsidRPr="00247D4C">
        <w:t>Subject Taken</w:t>
      </w:r>
      <w:bookmarkEnd w:id="46"/>
      <w:r w:rsidRPr="00247D4C">
        <w:t xml:space="preserve"> </w:t>
      </w:r>
    </w:p>
    <w:p w:rsidR="009709A6" w:rsidRDefault="009709A6" w:rsidP="009709A6">
      <w:r w:rsidRPr="00F32406">
        <w:t xml:space="preserve">Subject Taken tab will list the entire subject registered by the students for all semester during his </w:t>
      </w:r>
      <w:r>
        <w:t>study.</w:t>
      </w:r>
    </w:p>
    <w:p w:rsidR="009709A6" w:rsidRDefault="00602DC5" w:rsidP="009709A6">
      <w:pPr>
        <w:spacing w:after="100" w:afterAutospacing="1" w:line="240" w:lineRule="auto"/>
        <w:ind w:left="432" w:hanging="432"/>
        <w:jc w:val="center"/>
      </w:pPr>
      <w:r w:rsidRPr="00602DC5">
        <w:rPr>
          <w:noProof/>
          <w:lang w:val="en-MY" w:eastAsia="en-MY"/>
        </w:rPr>
        <w:lastRenderedPageBreak/>
        <mc:AlternateContent>
          <mc:Choice Requires="wpg">
            <w:drawing>
              <wp:anchor distT="0" distB="0" distL="114300" distR="114300" simplePos="0" relativeHeight="251776000" behindDoc="0" locked="0" layoutInCell="1" allowOverlap="1" wp14:anchorId="20291D1A" wp14:editId="644E2F08">
                <wp:simplePos x="0" y="0"/>
                <wp:positionH relativeFrom="column">
                  <wp:posOffset>5340350</wp:posOffset>
                </wp:positionH>
                <wp:positionV relativeFrom="paragraph">
                  <wp:posOffset>1000125</wp:posOffset>
                </wp:positionV>
                <wp:extent cx="645795" cy="257810"/>
                <wp:effectExtent l="38100" t="38100" r="20955" b="46990"/>
                <wp:wrapNone/>
                <wp:docPr id="1013" name="Group 1013"/>
                <wp:cNvGraphicFramePr/>
                <a:graphic xmlns:a="http://schemas.openxmlformats.org/drawingml/2006/main">
                  <a:graphicData uri="http://schemas.microsoft.com/office/word/2010/wordprocessingGroup">
                    <wpg:wgp>
                      <wpg:cNvGrpSpPr/>
                      <wpg:grpSpPr>
                        <a:xfrm>
                          <a:off x="0" y="0"/>
                          <a:ext cx="645795" cy="257810"/>
                          <a:chOff x="-444230" y="0"/>
                          <a:chExt cx="647705" cy="258445"/>
                        </a:xfrm>
                      </wpg:grpSpPr>
                      <wps:wsp>
                        <wps:cNvPr id="1014" name="Rectangle 1014"/>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602DC5">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5" name="Straight Arrow Connector 1015"/>
                        <wps:cNvCnPr>
                          <a:stCxn id="1014" idx="1"/>
                        </wps:cNvCnPr>
                        <wps:spPr>
                          <a:xfrm flipH="1">
                            <a:off x="-444230" y="128925"/>
                            <a:ext cx="314614"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013" o:spid="_x0000_s1077" style="position:absolute;left:0;text-align:left;margin-left:420.5pt;margin-top:78.75pt;width:50.85pt;height:20.3pt;z-index:251776000;mso-width-relative:margin;mso-height-relative:margin" coordorigin="-4442" coordsize="6477,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">
                <v:rect id="Rectangle 1014" o:spid="_x0000_s1078"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xZGMQA&#10;AADdAAAADwAAAGRycy9kb3ducmV2LnhtbESPQWsCMRCF7wX/QxjBW00UaXU1igiV9uChVvQ6bMbd&#10;1WSyJKlu/70pFHqb4b3vzZvFqnNW3CjExrOG0VCBIC69abjScPh6e56CiAnZoPVMGn4owmrZe1pg&#10;YfydP+m2T5XIIRwL1FCn1BZSxrImh3HoW+KsnX1wmPIaKmkC3nO4s3Ks1It02HC+UGNLm5rK6/7b&#10;5RrBvh7k7vhhrxEvUm22p9Nsq/Wg363nIBJ16d/8R7+bzKnRBH6/ySPI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MWRjEAAAA3QAAAA8AAAAAAAAAAAAAAAAAmAIAAGRycy9k&#10;b3ducmV2LnhtbFBLBQYAAAAABAAEAPUAAACJAwAAAAA=&#10;" fillcolor="#e5b8b7 [1301]" strokecolor="#c0504d [3205]" strokeweight="2pt">
                  <v:textbox>
                    <w:txbxContent>
                      <w:p w:rsidR="00DC5B57" w:rsidRPr="004573A7" w:rsidRDefault="00DC5B57" w:rsidP="00602DC5">
                        <w:pPr>
                          <w:jc w:val="center"/>
                          <w:rPr>
                            <w:b/>
                            <w:color w:val="943634" w:themeColor="accent2" w:themeShade="BF"/>
                            <w:sz w:val="24"/>
                          </w:rPr>
                        </w:pPr>
                        <w:r>
                          <w:rPr>
                            <w:b/>
                            <w:color w:val="943634" w:themeColor="accent2" w:themeShade="BF"/>
                            <w:sz w:val="24"/>
                          </w:rPr>
                          <w:t>1</w:t>
                        </w:r>
                      </w:p>
                    </w:txbxContent>
                  </v:textbox>
                </v:rect>
                <v:shape id="Straight Arrow Connector 1015" o:spid="_x0000_s1079" type="#_x0000_t32" style="position:absolute;left:-4442;top:1289;width:314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KGNsQAAADdAAAADwAAAGRycy9kb3ducmV2LnhtbERPTWvCQBC9F/oflil4qxsrFZu6SluQ&#10;ij2IVqHHITsmwexssrsm8d+7BcHbPN7nzBa9qURLzpeWFYyGCQjizOqScwX73+XzFIQPyBory6Tg&#10;Qh4W88eHGabadryldhdyEUPYp6igCKFOpfRZQQb90NbEkTtaZzBE6HKpHXYx3FTyJUkm0mDJsaHA&#10;mr4Kyk67s1HgvrufzTjjt89tvj40F73SvvlTavDUf7yDCNSHu/jmXuk4Pxm9wv838QQ5v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koY2xAAAAN0AAAAPAAAAAAAAAAAA&#10;AAAAAKECAABkcnMvZG93bnJldi54bWxQSwUGAAAAAAQABAD5AAAAkgMAAAAA&#10;" strokecolor="#c0504d [3205]" strokeweight="2.25pt">
                  <v:stroke endarrow="open"/>
                </v:shape>
              </v:group>
            </w:pict>
          </mc:Fallback>
        </mc:AlternateContent>
      </w:r>
      <w:r w:rsidRPr="00602DC5">
        <w:rPr>
          <w:noProof/>
          <w:lang w:val="en-MY" w:eastAsia="en-MY"/>
        </w:rPr>
        <mc:AlternateContent>
          <mc:Choice Requires="wps">
            <w:drawing>
              <wp:anchor distT="0" distB="0" distL="114300" distR="114300" simplePos="0" relativeHeight="251774976" behindDoc="0" locked="0" layoutInCell="1" allowOverlap="1" wp14:anchorId="266F35C7" wp14:editId="136ECE0A">
                <wp:simplePos x="0" y="0"/>
                <wp:positionH relativeFrom="column">
                  <wp:posOffset>1257300</wp:posOffset>
                </wp:positionH>
                <wp:positionV relativeFrom="paragraph">
                  <wp:posOffset>372745</wp:posOffset>
                </wp:positionV>
                <wp:extent cx="4086225" cy="1704975"/>
                <wp:effectExtent l="19050" t="19050" r="28575" b="28575"/>
                <wp:wrapNone/>
                <wp:docPr id="1012" name="Rectangle 1012"/>
                <wp:cNvGraphicFramePr/>
                <a:graphic xmlns:a="http://schemas.openxmlformats.org/drawingml/2006/main">
                  <a:graphicData uri="http://schemas.microsoft.com/office/word/2010/wordprocessingShape">
                    <wps:wsp>
                      <wps:cNvSpPr/>
                      <wps:spPr>
                        <a:xfrm>
                          <a:off x="0" y="0"/>
                          <a:ext cx="4086225" cy="1704975"/>
                        </a:xfrm>
                        <a:prstGeom prst="rect">
                          <a:avLst/>
                        </a:prstGeom>
                        <a:noFill/>
                        <a:ln w="28575">
                          <a:solidFill>
                            <a:schemeClr val="accent2"/>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012" o:spid="_x0000_s1026" style="position:absolute;margin-left:99pt;margin-top:29.35pt;width:321.75pt;height:134.25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" filled="f" strokecolor="#c0504d [3205]" strokeweight="2.25pt">
                <v:stroke dashstyle="3 1"/>
              </v:rect>
            </w:pict>
          </mc:Fallback>
        </mc:AlternateContent>
      </w:r>
      <w:r w:rsidRPr="00602DC5">
        <w:rPr>
          <w:noProof/>
          <w:lang w:val="en-MY" w:eastAsia="en-MY"/>
        </w:rPr>
        <mc:AlternateContent>
          <mc:Choice Requires="wpg">
            <w:drawing>
              <wp:anchor distT="0" distB="0" distL="114300" distR="114300" simplePos="0" relativeHeight="251773952" behindDoc="0" locked="0" layoutInCell="1" allowOverlap="1" wp14:anchorId="1CE318B2" wp14:editId="4F372DF1">
                <wp:simplePos x="0" y="0"/>
                <wp:positionH relativeFrom="column">
                  <wp:posOffset>1837055</wp:posOffset>
                </wp:positionH>
                <wp:positionV relativeFrom="paragraph">
                  <wp:posOffset>2138680</wp:posOffset>
                </wp:positionV>
                <wp:extent cx="645795" cy="257810"/>
                <wp:effectExtent l="38100" t="38100" r="20955" b="46990"/>
                <wp:wrapNone/>
                <wp:docPr id="1009" name="Group 1009"/>
                <wp:cNvGraphicFramePr/>
                <a:graphic xmlns:a="http://schemas.openxmlformats.org/drawingml/2006/main">
                  <a:graphicData uri="http://schemas.microsoft.com/office/word/2010/wordprocessingGroup">
                    <wpg:wgp>
                      <wpg:cNvGrpSpPr/>
                      <wpg:grpSpPr>
                        <a:xfrm>
                          <a:off x="0" y="0"/>
                          <a:ext cx="645795" cy="257810"/>
                          <a:chOff x="-444230" y="0"/>
                          <a:chExt cx="647705" cy="258445"/>
                        </a:xfrm>
                      </wpg:grpSpPr>
                      <wps:wsp>
                        <wps:cNvPr id="1010" name="Rectangle 1010"/>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602DC5">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1" name="Straight Arrow Connector 1011"/>
                        <wps:cNvCnPr>
                          <a:stCxn id="1010" idx="1"/>
                        </wps:cNvCnPr>
                        <wps:spPr>
                          <a:xfrm flipH="1">
                            <a:off x="-444230" y="128925"/>
                            <a:ext cx="314614"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009" o:spid="_x0000_s1080" style="position:absolute;left:0;text-align:left;margin-left:144.65pt;margin-top:168.4pt;width:50.85pt;height:20.3pt;z-index:251773952;mso-width-relative:margin;mso-height-relative:margin" coordorigin="-4442" coordsize="6477,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">
                <v:rect id="Rectangle 1010" o:spid="_x0000_s1081"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dfG8QA&#10;AADdAAAADwAAAGRycy9kb3ducmV2LnhtbESPQU8CMRCF7yb+h2ZMuEmLB8GVQgyJRA4cQCLXyXbc&#10;XWmnm7bC+u+dAwm3eZn3vXkzXw7BqzOl3EW2MBkbUMR1dB03Fg6f748zULkgO/SRycIfZVgu7u/m&#10;WLl44R2d96VREsK5QgttKX2lda5bCpjHsSeW3XdMAYvI1GiX8CLhwesnY551wI7lQos9rVqqT/vf&#10;IDWSnx709mvjTxl/tFmtj8eXtbWjh+HtFVShodzMV/rDCWcm0l++kRH04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3XxvEAAAA3QAAAA8AAAAAAAAAAAAAAAAAmAIAAGRycy9k&#10;b3ducmV2LnhtbFBLBQYAAAAABAAEAPUAAACJAwAAAAA=&#10;" fillcolor="#e5b8b7 [1301]" strokecolor="#c0504d [3205]" strokeweight="2pt">
                  <v:textbox>
                    <w:txbxContent>
                      <w:p w:rsidR="00DC5B57" w:rsidRPr="004573A7" w:rsidRDefault="00DC5B57" w:rsidP="00602DC5">
                        <w:pPr>
                          <w:jc w:val="center"/>
                          <w:rPr>
                            <w:b/>
                            <w:color w:val="943634" w:themeColor="accent2" w:themeShade="BF"/>
                            <w:sz w:val="24"/>
                          </w:rPr>
                        </w:pPr>
                        <w:r>
                          <w:rPr>
                            <w:b/>
                            <w:color w:val="943634" w:themeColor="accent2" w:themeShade="BF"/>
                            <w:sz w:val="24"/>
                          </w:rPr>
                          <w:t>2</w:t>
                        </w:r>
                      </w:p>
                    </w:txbxContent>
                  </v:textbox>
                </v:rect>
                <v:shape id="Straight Arrow Connector 1011" o:spid="_x0000_s1082" type="#_x0000_t32" style="position:absolute;left:-4442;top:1289;width:314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mANcMAAADdAAAADwAAAGRycy9kb3ducmV2LnhtbERPTWvCQBC9F/wPywje6iYKUlNXqYIo&#10;eijaCh6H7DQJzc7G3dXEf+8WCt7m8T5ntuhMLW7kfGVZQTpMQBDnVldcKPj+Wr++gfABWWNtmRTc&#10;ycNi3nuZYaZtywe6HUMhYgj7DBWUITSZlD4vyaAf2oY4cj/WGQwRukJqh20MN7UcJclEGqw4NpTY&#10;0Kqk/Pd4NQrcpt1/jnOeLg/F7nS56632l7NSg3738Q4iUBee4n/3Vsf5SZrC3zfxBD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GpgDXDAAAA3QAAAA8AAAAAAAAAAAAA&#10;AAAAoQIAAGRycy9kb3ducmV2LnhtbFBLBQYAAAAABAAEAPkAAACRAwAAAAA=&#10;" strokecolor="#c0504d [3205]" strokeweight="2.25pt">
                  <v:stroke endarrow="open"/>
                </v:shape>
              </v:group>
            </w:pict>
          </mc:Fallback>
        </mc:AlternateContent>
      </w:r>
      <w:r w:rsidR="009709A6">
        <w:rPr>
          <w:noProof/>
          <w:lang w:val="en-MY" w:eastAsia="en-MY"/>
        </w:rPr>
        <w:drawing>
          <wp:inline distT="0" distB="0" distL="0" distR="0" wp14:anchorId="12EA691F" wp14:editId="45CF7353">
            <wp:extent cx="5895833" cy="2310951"/>
            <wp:effectExtent l="19050" t="1905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cstate="print"/>
                    <a:srcRect l="-1" t="25828" r="1665" b="5611"/>
                    <a:stretch/>
                  </pic:blipFill>
                  <pic:spPr bwMode="auto">
                    <a:xfrm>
                      <a:off x="0" y="0"/>
                      <a:ext cx="5887735" cy="2307777"/>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9709A6" w:rsidRDefault="009709A6" w:rsidP="009709A6">
      <w:pPr>
        <w:pStyle w:val="Caption"/>
        <w:jc w:val="center"/>
        <w:rPr>
          <w:b w:val="0"/>
        </w:rPr>
      </w:pPr>
      <w:bookmarkStart w:id="47" w:name="_Toc436661074"/>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sidR="00DC5B57">
        <w:rPr>
          <w:b w:val="0"/>
          <w:noProof/>
        </w:rPr>
        <w:t>15</w:t>
      </w:r>
      <w:r w:rsidRPr="00284377">
        <w:rPr>
          <w:b w:val="0"/>
        </w:rPr>
        <w:fldChar w:fldCharType="end"/>
      </w:r>
      <w:r w:rsidRPr="00284377">
        <w:rPr>
          <w:b w:val="0"/>
        </w:rPr>
        <w:t xml:space="preserve">: </w:t>
      </w:r>
      <w:r>
        <w:rPr>
          <w:b w:val="0"/>
        </w:rPr>
        <w:t>Subject Taken</w:t>
      </w:r>
      <w:bookmarkEnd w:id="47"/>
    </w:p>
    <w:p w:rsidR="004E5982" w:rsidRPr="00EB0882" w:rsidRDefault="004E5982" w:rsidP="004E5982">
      <w:pPr>
        <w:spacing w:before="240"/>
        <w:rPr>
          <w:b/>
          <w:color w:val="1F497D" w:themeColor="text2"/>
          <w:sz w:val="28"/>
        </w:rPr>
      </w:pPr>
      <w:r>
        <w:rPr>
          <w:b/>
          <w:color w:val="1F497D" w:themeColor="text2"/>
          <w:sz w:val="28"/>
        </w:rPr>
        <w:t>Prerequisite</w:t>
      </w:r>
    </w:p>
    <w:p w:rsidR="004E5982" w:rsidRPr="00EB0882" w:rsidRDefault="004E5982" w:rsidP="004E5982">
      <w:pPr>
        <w:spacing w:before="240"/>
      </w:pPr>
      <w:r>
        <w:t>The student has been selected</w:t>
      </w:r>
    </w:p>
    <w:p w:rsidR="004E5982" w:rsidRPr="00EB0882" w:rsidRDefault="004E5982" w:rsidP="004E5982">
      <w:pPr>
        <w:spacing w:before="240"/>
        <w:rPr>
          <w:b/>
          <w:color w:val="1F497D" w:themeColor="text2"/>
          <w:sz w:val="28"/>
        </w:rPr>
      </w:pPr>
      <w:r>
        <w:rPr>
          <w:b/>
          <w:color w:val="1F497D" w:themeColor="text2"/>
          <w:sz w:val="28"/>
        </w:rPr>
        <w:t>Steps</w:t>
      </w:r>
    </w:p>
    <w:p w:rsidR="00602DC5" w:rsidRDefault="00602DC5" w:rsidP="00D1405B">
      <w:pPr>
        <w:numPr>
          <w:ilvl w:val="0"/>
          <w:numId w:val="57"/>
        </w:numPr>
        <w:spacing w:after="0" w:line="360" w:lineRule="auto"/>
      </w:pPr>
      <w:r>
        <w:t>View</w:t>
      </w:r>
      <w:r w:rsidR="004E5982">
        <w:t xml:space="preserve"> information. </w:t>
      </w:r>
    </w:p>
    <w:p w:rsidR="004E5982" w:rsidRDefault="004E5982" w:rsidP="00D1405B">
      <w:pPr>
        <w:numPr>
          <w:ilvl w:val="0"/>
          <w:numId w:val="57"/>
        </w:numPr>
        <w:spacing w:after="0" w:line="360" w:lineRule="auto"/>
      </w:pPr>
      <w:r>
        <w:t xml:space="preserve">Click </w:t>
      </w:r>
      <w:r w:rsidRPr="004E5982">
        <w:rPr>
          <w:b/>
        </w:rPr>
        <w:t>Back to Student List</w:t>
      </w:r>
      <w:r>
        <w:t xml:space="preserve"> button to return back to </w:t>
      </w:r>
      <w:r w:rsidRPr="004E5982">
        <w:rPr>
          <w:b/>
        </w:rPr>
        <w:t>Student List</w:t>
      </w:r>
      <w:r>
        <w:t xml:space="preserve"> search page</w:t>
      </w:r>
    </w:p>
    <w:p w:rsidR="004E5982" w:rsidRPr="00EB0882" w:rsidRDefault="004E5982" w:rsidP="004E5982">
      <w:pPr>
        <w:spacing w:before="240"/>
        <w:rPr>
          <w:b/>
          <w:color w:val="1F497D" w:themeColor="text2"/>
          <w:sz w:val="28"/>
        </w:rPr>
      </w:pPr>
      <w:r>
        <w:rPr>
          <w:b/>
          <w:color w:val="1F497D" w:themeColor="text2"/>
          <w:sz w:val="28"/>
        </w:rPr>
        <w:t>Next Action</w:t>
      </w:r>
    </w:p>
    <w:p w:rsidR="004E5982" w:rsidRDefault="004E5982" w:rsidP="004E5982">
      <w:pPr>
        <w:spacing w:before="240"/>
        <w:rPr>
          <w:sz w:val="18"/>
        </w:rPr>
      </w:pPr>
      <w:r>
        <w:rPr>
          <w:sz w:val="18"/>
        </w:rPr>
        <w:t>None</w:t>
      </w:r>
    </w:p>
    <w:p w:rsidR="004E5982" w:rsidRPr="00EB0882" w:rsidRDefault="004E5982" w:rsidP="004E5982">
      <w:pPr>
        <w:spacing w:before="240"/>
        <w:rPr>
          <w:b/>
          <w:color w:val="1F497D" w:themeColor="text2"/>
          <w:sz w:val="28"/>
        </w:rPr>
      </w:pPr>
      <w:r>
        <w:rPr>
          <w:b/>
          <w:color w:val="1F497D" w:themeColor="text2"/>
          <w:sz w:val="28"/>
        </w:rPr>
        <w:t>Warning</w:t>
      </w:r>
    </w:p>
    <w:p w:rsidR="004E5982" w:rsidRDefault="004E5982" w:rsidP="004E5982">
      <w:pPr>
        <w:spacing w:before="240"/>
        <w:rPr>
          <w:sz w:val="18"/>
        </w:rPr>
      </w:pPr>
      <w:r>
        <w:rPr>
          <w:sz w:val="18"/>
        </w:rPr>
        <w:t>None</w:t>
      </w:r>
    </w:p>
    <w:p w:rsidR="004E5982" w:rsidRPr="00EB0882" w:rsidRDefault="004E5982" w:rsidP="004E5982">
      <w:pPr>
        <w:spacing w:before="240"/>
        <w:rPr>
          <w:b/>
          <w:color w:val="1F497D" w:themeColor="text2"/>
          <w:sz w:val="28"/>
        </w:rPr>
      </w:pPr>
      <w:r>
        <w:rPr>
          <w:b/>
          <w:color w:val="1F497D" w:themeColor="text2"/>
          <w:sz w:val="28"/>
        </w:rPr>
        <w:t>Note</w:t>
      </w:r>
    </w:p>
    <w:p w:rsidR="004E5982" w:rsidRDefault="004E5982" w:rsidP="004E5982">
      <w:pPr>
        <w:spacing w:before="240"/>
        <w:rPr>
          <w:sz w:val="18"/>
        </w:rPr>
      </w:pPr>
      <w:r>
        <w:rPr>
          <w:sz w:val="18"/>
        </w:rPr>
        <w:t>None</w:t>
      </w:r>
    </w:p>
    <w:p w:rsidR="009709A6" w:rsidRDefault="009709A6" w:rsidP="009709A6">
      <w:pPr>
        <w:tabs>
          <w:tab w:val="left" w:pos="5978"/>
        </w:tabs>
        <w:spacing w:after="0" w:line="240" w:lineRule="auto"/>
        <w:jc w:val="left"/>
      </w:pPr>
      <w:r>
        <w:tab/>
      </w:r>
    </w:p>
    <w:p w:rsidR="009709A6" w:rsidRPr="00F32406" w:rsidRDefault="009709A6" w:rsidP="00EB0882">
      <w:pPr>
        <w:pStyle w:val="Heading3"/>
      </w:pPr>
      <w:bookmarkStart w:id="48" w:name="_Toc436661008"/>
      <w:r w:rsidRPr="00F32406">
        <w:t>Thesis History</w:t>
      </w:r>
      <w:bookmarkEnd w:id="48"/>
    </w:p>
    <w:p w:rsidR="009709A6" w:rsidRDefault="009709A6" w:rsidP="009709A6">
      <w:r>
        <w:t xml:space="preserve">Thesis History tab contains the proposal progress history starting from its submission by the student </w:t>
      </w:r>
      <w:r w:rsidR="0058346B">
        <w:t>until</w:t>
      </w:r>
      <w:r>
        <w:t xml:space="preserve"> its approval by the Senate. It captures the date of </w:t>
      </w:r>
    </w:p>
    <w:p w:rsidR="009709A6" w:rsidRDefault="00802401" w:rsidP="009709A6">
      <w:pPr>
        <w:spacing w:after="100" w:afterAutospacing="1" w:line="240" w:lineRule="auto"/>
        <w:ind w:left="432" w:hanging="432"/>
        <w:jc w:val="center"/>
      </w:pPr>
      <w:r w:rsidRPr="00602DC5">
        <w:rPr>
          <w:noProof/>
          <w:lang w:val="en-MY" w:eastAsia="en-MY"/>
        </w:rPr>
        <w:lastRenderedPageBreak/>
        <mc:AlternateContent>
          <mc:Choice Requires="wpg">
            <w:drawing>
              <wp:anchor distT="0" distB="0" distL="114300" distR="114300" simplePos="0" relativeHeight="251780096" behindDoc="0" locked="0" layoutInCell="1" allowOverlap="1" wp14:anchorId="4287FF4F" wp14:editId="765A5077">
                <wp:simplePos x="0" y="0"/>
                <wp:positionH relativeFrom="column">
                  <wp:posOffset>5340350</wp:posOffset>
                </wp:positionH>
                <wp:positionV relativeFrom="paragraph">
                  <wp:posOffset>611505</wp:posOffset>
                </wp:positionV>
                <wp:extent cx="645795" cy="257810"/>
                <wp:effectExtent l="38100" t="38100" r="20955" b="46990"/>
                <wp:wrapNone/>
                <wp:docPr id="1020" name="Group 1020"/>
                <wp:cNvGraphicFramePr/>
                <a:graphic xmlns:a="http://schemas.openxmlformats.org/drawingml/2006/main">
                  <a:graphicData uri="http://schemas.microsoft.com/office/word/2010/wordprocessingGroup">
                    <wpg:wgp>
                      <wpg:cNvGrpSpPr/>
                      <wpg:grpSpPr>
                        <a:xfrm>
                          <a:off x="0" y="0"/>
                          <a:ext cx="645795" cy="257810"/>
                          <a:chOff x="-444230" y="0"/>
                          <a:chExt cx="647705" cy="258445"/>
                        </a:xfrm>
                      </wpg:grpSpPr>
                      <wps:wsp>
                        <wps:cNvPr id="1021" name="Rectangle 1021"/>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602DC5">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22" name="Straight Arrow Connector 1022"/>
                        <wps:cNvCnPr>
                          <a:stCxn id="1021" idx="1"/>
                        </wps:cNvCnPr>
                        <wps:spPr>
                          <a:xfrm flipH="1">
                            <a:off x="-444230" y="128925"/>
                            <a:ext cx="314614"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020" o:spid="_x0000_s1083" style="position:absolute;left:0;text-align:left;margin-left:420.5pt;margin-top:48.15pt;width:50.85pt;height:20.3pt;z-index:251780096;mso-width-relative:margin;mso-height-relative:margin" coordorigin="-4442" coordsize="6477,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">
                <v:rect id="Rectangle 1021" o:spid="_x0000_s1084"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cwPcQA&#10;AADdAAAADwAAAGRycy9kb3ducmV2LnhtbESPQWsCMRCF7wX/Q5iCt5roQevWKEVQ6sFDVep12Iy7&#10;q8lkSVJd/70RCr3N8N735s1s0TkrrhRi41nDcKBAEJfeNFxpOOxXb+8gYkI2aD2ThjtFWMx7LzMs&#10;jL/xN113qRI5hGOBGuqU2kLKWNbkMA58S5y1kw8OU15DJU3AWw53Vo6UGkuHDecLNba0rKm87H5d&#10;rhHs5CC3Pxt7iXiWark+Hqdrrfuv3ecHiERd+jf/0V8mc2o0hOc3eQQ5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XMD3EAAAA3QAAAA8AAAAAAAAAAAAAAAAAmAIAAGRycy9k&#10;b3ducmV2LnhtbFBLBQYAAAAABAAEAPUAAACJAwAAAAA=&#10;" fillcolor="#e5b8b7 [1301]" strokecolor="#c0504d [3205]" strokeweight="2pt">
                  <v:textbox>
                    <w:txbxContent>
                      <w:p w:rsidR="00DC5B57" w:rsidRPr="004573A7" w:rsidRDefault="00DC5B57" w:rsidP="00602DC5">
                        <w:pPr>
                          <w:jc w:val="center"/>
                          <w:rPr>
                            <w:b/>
                            <w:color w:val="943634" w:themeColor="accent2" w:themeShade="BF"/>
                            <w:sz w:val="24"/>
                          </w:rPr>
                        </w:pPr>
                        <w:r>
                          <w:rPr>
                            <w:b/>
                            <w:color w:val="943634" w:themeColor="accent2" w:themeShade="BF"/>
                            <w:sz w:val="24"/>
                          </w:rPr>
                          <w:t>1</w:t>
                        </w:r>
                      </w:p>
                    </w:txbxContent>
                  </v:textbox>
                </v:rect>
                <v:shape id="Straight Arrow Connector 1022" o:spid="_x0000_s1085" type="#_x0000_t32" style="position:absolute;left:-4442;top:1289;width:314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fU/8QAAADdAAAADwAAAGRycy9kb3ducmV2LnhtbERPS2vCQBC+C/6HZQq96aYRSpu6BhVE&#10;aQ/FF3gcstMkmJ1Ndrcm/vtuodDbfHzPmeeDacSNnK8tK3iaJiCIC6trLhWcjpvJCwgfkDU2lknB&#10;nTzki/Fojpm2Pe/pdgiliCHsM1RQhdBmUvqiIoN+alviyH1ZZzBE6EqpHfYx3DQyTZJnabDm2FBh&#10;S+uKiuvh2yhw2/7jc1bw62pfvp+7u95p312UenwYlm8gAg3hX/zn3uk4P0lT+P0mniA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F9T/xAAAAN0AAAAPAAAAAAAAAAAA&#10;AAAAAKECAABkcnMvZG93bnJldi54bWxQSwUGAAAAAAQABAD5AAAAkgMAAAAA&#10;" strokecolor="#c0504d [3205]" strokeweight="2.25pt">
                  <v:stroke endarrow="open"/>
                </v:shape>
              </v:group>
            </w:pict>
          </mc:Fallback>
        </mc:AlternateContent>
      </w:r>
      <w:r w:rsidRPr="00602DC5">
        <w:rPr>
          <w:noProof/>
          <w:lang w:val="en-MY" w:eastAsia="en-MY"/>
        </w:rPr>
        <mc:AlternateContent>
          <mc:Choice Requires="wps">
            <w:drawing>
              <wp:anchor distT="0" distB="0" distL="114300" distR="114300" simplePos="0" relativeHeight="251779072" behindDoc="0" locked="0" layoutInCell="1" allowOverlap="1" wp14:anchorId="01CDCC1C" wp14:editId="4F1C10C8">
                <wp:simplePos x="0" y="0"/>
                <wp:positionH relativeFrom="column">
                  <wp:posOffset>1257300</wp:posOffset>
                </wp:positionH>
                <wp:positionV relativeFrom="paragraph">
                  <wp:posOffset>370840</wp:posOffset>
                </wp:positionV>
                <wp:extent cx="4086225" cy="781050"/>
                <wp:effectExtent l="19050" t="19050" r="28575" b="19050"/>
                <wp:wrapNone/>
                <wp:docPr id="1019" name="Rectangle 1019"/>
                <wp:cNvGraphicFramePr/>
                <a:graphic xmlns:a="http://schemas.openxmlformats.org/drawingml/2006/main">
                  <a:graphicData uri="http://schemas.microsoft.com/office/word/2010/wordprocessingShape">
                    <wps:wsp>
                      <wps:cNvSpPr/>
                      <wps:spPr>
                        <a:xfrm>
                          <a:off x="0" y="0"/>
                          <a:ext cx="4086225" cy="781050"/>
                        </a:xfrm>
                        <a:prstGeom prst="rect">
                          <a:avLst/>
                        </a:prstGeom>
                        <a:noFill/>
                        <a:ln w="28575">
                          <a:solidFill>
                            <a:schemeClr val="accent2"/>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019" o:spid="_x0000_s1026" style="position:absolute;margin-left:99pt;margin-top:29.2pt;width:321.75pt;height:61.5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" filled="f" strokecolor="#c0504d [3205]" strokeweight="2.25pt">
                <v:stroke dashstyle="3 1"/>
              </v:rect>
            </w:pict>
          </mc:Fallback>
        </mc:AlternateContent>
      </w:r>
      <w:r w:rsidR="00602DC5">
        <w:rPr>
          <w:b/>
          <w:noProof/>
          <w:color w:val="1F497D" w:themeColor="text2"/>
          <w:sz w:val="28"/>
          <w:lang w:val="en-MY" w:eastAsia="en-MY"/>
        </w:rPr>
        <w:drawing>
          <wp:anchor distT="0" distB="0" distL="114300" distR="114300" simplePos="0" relativeHeight="251781120" behindDoc="0" locked="0" layoutInCell="1" allowOverlap="1" wp14:anchorId="02BCB4DC" wp14:editId="1C730B21">
            <wp:simplePos x="0" y="0"/>
            <wp:positionH relativeFrom="column">
              <wp:posOffset>1304925</wp:posOffset>
            </wp:positionH>
            <wp:positionV relativeFrom="paragraph">
              <wp:posOffset>1543050</wp:posOffset>
            </wp:positionV>
            <wp:extent cx="647700" cy="123825"/>
            <wp:effectExtent l="0" t="0" r="0" b="9525"/>
            <wp:wrapNone/>
            <wp:docPr id="1023" name="Picture 1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7700" cy="123825"/>
                    </a:xfrm>
                    <a:prstGeom prst="rect">
                      <a:avLst/>
                    </a:prstGeom>
                    <a:noFill/>
                    <a:ln>
                      <a:noFill/>
                    </a:ln>
                  </pic:spPr>
                </pic:pic>
              </a:graphicData>
            </a:graphic>
            <wp14:sizeRelH relativeFrom="page">
              <wp14:pctWidth>0</wp14:pctWidth>
            </wp14:sizeRelH>
            <wp14:sizeRelV relativeFrom="page">
              <wp14:pctHeight>0</wp14:pctHeight>
            </wp14:sizeRelV>
          </wp:anchor>
        </w:drawing>
      </w:r>
      <w:r w:rsidR="00602DC5" w:rsidRPr="00602DC5">
        <w:rPr>
          <w:noProof/>
          <w:lang w:val="en-MY" w:eastAsia="en-MY"/>
        </w:rPr>
        <mc:AlternateContent>
          <mc:Choice Requires="wpg">
            <w:drawing>
              <wp:anchor distT="0" distB="0" distL="114300" distR="114300" simplePos="0" relativeHeight="251778048" behindDoc="0" locked="0" layoutInCell="1" allowOverlap="1" wp14:anchorId="047EB51B" wp14:editId="0BF67533">
                <wp:simplePos x="0" y="0"/>
                <wp:positionH relativeFrom="column">
                  <wp:posOffset>1951355</wp:posOffset>
                </wp:positionH>
                <wp:positionV relativeFrom="paragraph">
                  <wp:posOffset>1411605</wp:posOffset>
                </wp:positionV>
                <wp:extent cx="645795" cy="257810"/>
                <wp:effectExtent l="38100" t="38100" r="20955" b="46990"/>
                <wp:wrapNone/>
                <wp:docPr id="1016" name="Group 1016"/>
                <wp:cNvGraphicFramePr/>
                <a:graphic xmlns:a="http://schemas.openxmlformats.org/drawingml/2006/main">
                  <a:graphicData uri="http://schemas.microsoft.com/office/word/2010/wordprocessingGroup">
                    <wpg:wgp>
                      <wpg:cNvGrpSpPr/>
                      <wpg:grpSpPr>
                        <a:xfrm>
                          <a:off x="0" y="0"/>
                          <a:ext cx="645795" cy="257810"/>
                          <a:chOff x="-444230" y="0"/>
                          <a:chExt cx="647705" cy="258445"/>
                        </a:xfrm>
                      </wpg:grpSpPr>
                      <wps:wsp>
                        <wps:cNvPr id="1017" name="Rectangle 1017"/>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602DC5">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8" name="Straight Arrow Connector 1018"/>
                        <wps:cNvCnPr>
                          <a:stCxn id="1017" idx="1"/>
                        </wps:cNvCnPr>
                        <wps:spPr>
                          <a:xfrm flipH="1">
                            <a:off x="-444230" y="128925"/>
                            <a:ext cx="314614"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016" o:spid="_x0000_s1086" style="position:absolute;left:0;text-align:left;margin-left:153.65pt;margin-top:111.15pt;width:50.85pt;height:20.3pt;z-index:251778048;mso-width-relative:margin;mso-height-relative:margin" coordorigin="-4442" coordsize="6477,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">
                <v:rect id="Rectangle 1017" o:spid="_x0000_s1087"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7Hb8QA&#10;AADdAAAADwAAAGRycy9kb3ducmV2LnhtbESPQWsCMRCF7wX/QxjBW03sQdvVKCIoeuihVvQ6bMbd&#10;1WSyJKmu/94UCr3N8N735s1s0TkrbhRi41nDaKhAEJfeNFxpOHyvX99BxIRs0HomDQ+KsJj3XmZY&#10;GH/nL7rtUyVyCMcCNdQptYWUsazJYRz6ljhrZx8cpryGSpqA9xzurHxTaiwdNpwv1NjSqqbyuv9x&#10;uUawk4P8PO7sNeJFqtXmdPrYaD3od8spiERd+jf/0VuTOTWawO83eQQ5f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iex2/EAAAA3QAAAA8AAAAAAAAAAAAAAAAAmAIAAGRycy9k&#10;b3ducmV2LnhtbFBLBQYAAAAABAAEAPUAAACJAwAAAAA=&#10;" fillcolor="#e5b8b7 [1301]" strokecolor="#c0504d [3205]" strokeweight="2pt">
                  <v:textbox>
                    <w:txbxContent>
                      <w:p w:rsidR="00DC5B57" w:rsidRPr="004573A7" w:rsidRDefault="00DC5B57" w:rsidP="00602DC5">
                        <w:pPr>
                          <w:jc w:val="center"/>
                          <w:rPr>
                            <w:b/>
                            <w:color w:val="943634" w:themeColor="accent2" w:themeShade="BF"/>
                            <w:sz w:val="24"/>
                          </w:rPr>
                        </w:pPr>
                        <w:r>
                          <w:rPr>
                            <w:b/>
                            <w:color w:val="943634" w:themeColor="accent2" w:themeShade="BF"/>
                            <w:sz w:val="24"/>
                          </w:rPr>
                          <w:t>2</w:t>
                        </w:r>
                      </w:p>
                    </w:txbxContent>
                  </v:textbox>
                </v:rect>
                <v:shape id="Straight Arrow Connector 1018" o:spid="_x0000_s1088" type="#_x0000_t32" style="position:absolute;left:-4442;top:1289;width:314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MpqMYAAADdAAAADwAAAGRycy9kb3ducmV2LnhtbESPQWvCQBCF74L/YZlCb7qxhdJGV6kF&#10;UeyhaBU8DtlpEpqdjburif++cyh4m+G9ee+b2aJ3jbpSiLVnA5NxBoq48Lbm0sDhezV6BRUTssXG&#10;Mxm4UYTFfDiYYW59xzu67lOpJIRjjgaqlNpc61hU5DCOfUss2o8PDpOsodQ2YCfhrtFPWfaiHdYs&#10;DRW29FFR8bu/OANh3X1+PRf8ttyV2+P5Zjc2nk/GPD7071NQifp0N/9fb6zgZxPBlW9kBD3/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CTKajGAAAA3QAAAA8AAAAAAAAA&#10;AAAAAAAAoQIAAGRycy9kb3ducmV2LnhtbFBLBQYAAAAABAAEAPkAAACUAwAAAAA=&#10;" strokecolor="#c0504d [3205]" strokeweight="2.25pt">
                  <v:stroke endarrow="open"/>
                </v:shape>
              </v:group>
            </w:pict>
          </mc:Fallback>
        </mc:AlternateContent>
      </w:r>
      <w:r w:rsidR="009709A6">
        <w:rPr>
          <w:noProof/>
          <w:lang w:val="en-MY" w:eastAsia="en-MY"/>
        </w:rPr>
        <w:drawing>
          <wp:inline distT="0" distB="0" distL="0" distR="0" wp14:anchorId="08FAD556" wp14:editId="19D6F360">
            <wp:extent cx="5923128" cy="1646702"/>
            <wp:effectExtent l="19050" t="19050" r="1905"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cstate="print"/>
                    <a:srcRect t="25537" r="1480" b="25742"/>
                    <a:stretch/>
                  </pic:blipFill>
                  <pic:spPr bwMode="auto">
                    <a:xfrm>
                      <a:off x="0" y="0"/>
                      <a:ext cx="5917694" cy="1645191"/>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9709A6" w:rsidRDefault="009709A6" w:rsidP="009709A6">
      <w:pPr>
        <w:pStyle w:val="Caption"/>
        <w:jc w:val="center"/>
        <w:rPr>
          <w:b w:val="0"/>
        </w:rPr>
      </w:pPr>
      <w:bookmarkStart w:id="49" w:name="_Toc419791280"/>
      <w:bookmarkStart w:id="50" w:name="_Toc436661075"/>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sidR="00DC5B57">
        <w:rPr>
          <w:b w:val="0"/>
          <w:noProof/>
        </w:rPr>
        <w:t>16</w:t>
      </w:r>
      <w:r w:rsidRPr="00284377">
        <w:rPr>
          <w:b w:val="0"/>
        </w:rPr>
        <w:fldChar w:fldCharType="end"/>
      </w:r>
      <w:r w:rsidRPr="00284377">
        <w:rPr>
          <w:b w:val="0"/>
        </w:rPr>
        <w:t xml:space="preserve">: </w:t>
      </w:r>
      <w:r>
        <w:rPr>
          <w:b w:val="0"/>
        </w:rPr>
        <w:t>Thesis Tab – Thesis History</w:t>
      </w:r>
      <w:bookmarkEnd w:id="49"/>
      <w:bookmarkEnd w:id="50"/>
    </w:p>
    <w:p w:rsidR="004E5982" w:rsidRPr="00EB0882" w:rsidRDefault="004E5982" w:rsidP="004E5982">
      <w:pPr>
        <w:spacing w:before="240"/>
        <w:rPr>
          <w:b/>
          <w:color w:val="1F497D" w:themeColor="text2"/>
          <w:sz w:val="28"/>
        </w:rPr>
      </w:pPr>
      <w:r>
        <w:rPr>
          <w:b/>
          <w:color w:val="1F497D" w:themeColor="text2"/>
          <w:sz w:val="28"/>
        </w:rPr>
        <w:t>Prerequisite</w:t>
      </w:r>
    </w:p>
    <w:p w:rsidR="004E5982" w:rsidRPr="00EB0882" w:rsidRDefault="004E5982" w:rsidP="004E5982">
      <w:pPr>
        <w:spacing w:before="240"/>
      </w:pPr>
      <w:r>
        <w:t>The student has been selected</w:t>
      </w:r>
    </w:p>
    <w:p w:rsidR="004E5982" w:rsidRPr="00EB0882" w:rsidRDefault="004E5982" w:rsidP="004E5982">
      <w:pPr>
        <w:spacing w:before="240"/>
        <w:rPr>
          <w:b/>
          <w:color w:val="1F497D" w:themeColor="text2"/>
          <w:sz w:val="28"/>
        </w:rPr>
      </w:pPr>
      <w:r>
        <w:rPr>
          <w:b/>
          <w:color w:val="1F497D" w:themeColor="text2"/>
          <w:sz w:val="28"/>
        </w:rPr>
        <w:t>Steps</w:t>
      </w:r>
    </w:p>
    <w:p w:rsidR="00602DC5" w:rsidRDefault="00602DC5" w:rsidP="00D1405B">
      <w:pPr>
        <w:numPr>
          <w:ilvl w:val="0"/>
          <w:numId w:val="58"/>
        </w:numPr>
        <w:spacing w:after="0" w:line="360" w:lineRule="auto"/>
      </w:pPr>
      <w:r>
        <w:t>View</w:t>
      </w:r>
      <w:r w:rsidR="004E5982">
        <w:t xml:space="preserve"> information. </w:t>
      </w:r>
    </w:p>
    <w:p w:rsidR="004E5982" w:rsidRDefault="004E5982" w:rsidP="00D1405B">
      <w:pPr>
        <w:numPr>
          <w:ilvl w:val="0"/>
          <w:numId w:val="58"/>
        </w:numPr>
        <w:spacing w:after="0" w:line="360" w:lineRule="auto"/>
      </w:pPr>
      <w:r>
        <w:t xml:space="preserve">Click </w:t>
      </w:r>
      <w:r w:rsidRPr="004E5982">
        <w:rPr>
          <w:b/>
        </w:rPr>
        <w:t>Back to Student List</w:t>
      </w:r>
      <w:r>
        <w:t xml:space="preserve"> button to return back to </w:t>
      </w:r>
      <w:r w:rsidRPr="004E5982">
        <w:rPr>
          <w:b/>
        </w:rPr>
        <w:t>Student List</w:t>
      </w:r>
      <w:r>
        <w:t xml:space="preserve"> search page</w:t>
      </w:r>
    </w:p>
    <w:p w:rsidR="004E5982" w:rsidRPr="00EB0882" w:rsidRDefault="004E5982" w:rsidP="004E5982">
      <w:pPr>
        <w:spacing w:before="240"/>
        <w:rPr>
          <w:b/>
          <w:color w:val="1F497D" w:themeColor="text2"/>
          <w:sz w:val="28"/>
        </w:rPr>
      </w:pPr>
      <w:r>
        <w:rPr>
          <w:b/>
          <w:color w:val="1F497D" w:themeColor="text2"/>
          <w:sz w:val="28"/>
        </w:rPr>
        <w:t>Next Action</w:t>
      </w:r>
    </w:p>
    <w:p w:rsidR="004E5982" w:rsidRDefault="004E5982" w:rsidP="004E5982">
      <w:pPr>
        <w:spacing w:before="240"/>
        <w:rPr>
          <w:sz w:val="18"/>
        </w:rPr>
      </w:pPr>
      <w:r>
        <w:rPr>
          <w:sz w:val="18"/>
        </w:rPr>
        <w:t>None</w:t>
      </w:r>
    </w:p>
    <w:p w:rsidR="004E5982" w:rsidRPr="00EB0882" w:rsidRDefault="004E5982" w:rsidP="004E5982">
      <w:pPr>
        <w:spacing w:before="240"/>
        <w:rPr>
          <w:b/>
          <w:color w:val="1F497D" w:themeColor="text2"/>
          <w:sz w:val="28"/>
        </w:rPr>
      </w:pPr>
      <w:r>
        <w:rPr>
          <w:b/>
          <w:color w:val="1F497D" w:themeColor="text2"/>
          <w:sz w:val="28"/>
        </w:rPr>
        <w:t>Warning</w:t>
      </w:r>
    </w:p>
    <w:p w:rsidR="004E5982" w:rsidRDefault="004E5982" w:rsidP="004E5982">
      <w:pPr>
        <w:spacing w:before="240"/>
        <w:rPr>
          <w:sz w:val="18"/>
        </w:rPr>
      </w:pPr>
      <w:r>
        <w:rPr>
          <w:sz w:val="18"/>
        </w:rPr>
        <w:t>None</w:t>
      </w:r>
    </w:p>
    <w:p w:rsidR="004E5982" w:rsidRPr="00EB0882" w:rsidRDefault="004E5982" w:rsidP="004E5982">
      <w:pPr>
        <w:spacing w:before="240"/>
        <w:rPr>
          <w:b/>
          <w:color w:val="1F497D" w:themeColor="text2"/>
          <w:sz w:val="28"/>
        </w:rPr>
      </w:pPr>
      <w:r>
        <w:rPr>
          <w:b/>
          <w:color w:val="1F497D" w:themeColor="text2"/>
          <w:sz w:val="28"/>
        </w:rPr>
        <w:t>Note</w:t>
      </w:r>
    </w:p>
    <w:p w:rsidR="009709A6" w:rsidRPr="004E5982" w:rsidRDefault="004E5982" w:rsidP="004E5982">
      <w:pPr>
        <w:spacing w:before="240"/>
        <w:rPr>
          <w:sz w:val="18"/>
        </w:rPr>
      </w:pPr>
      <w:r>
        <w:rPr>
          <w:sz w:val="18"/>
        </w:rPr>
        <w:t>None</w:t>
      </w:r>
    </w:p>
    <w:p w:rsidR="009709A6" w:rsidRDefault="009709A6" w:rsidP="009709A6">
      <w:pPr>
        <w:spacing w:after="0" w:line="240" w:lineRule="auto"/>
      </w:pPr>
    </w:p>
    <w:p w:rsidR="00937AD6" w:rsidRDefault="00937AD6" w:rsidP="009709A6">
      <w:pPr>
        <w:sectPr w:rsidR="00937AD6" w:rsidSect="00095DA6">
          <w:pgSz w:w="11907" w:h="16839" w:code="9"/>
          <w:pgMar w:top="1440" w:right="1440" w:bottom="1440" w:left="1440" w:header="720" w:footer="720" w:gutter="0"/>
          <w:cols w:space="720"/>
          <w:docGrid w:linePitch="360"/>
        </w:sectPr>
      </w:pPr>
    </w:p>
    <w:p w:rsidR="009709A6" w:rsidRDefault="009709A6" w:rsidP="009709A6"/>
    <w:p w:rsidR="009709A6" w:rsidRDefault="009709A6" w:rsidP="009709A6">
      <w:pPr>
        <w:pStyle w:val="Heading2"/>
      </w:pPr>
      <w:bookmarkStart w:id="51" w:name="_Toc436661009"/>
      <w:r>
        <w:t>Thesis Profile</w:t>
      </w:r>
      <w:bookmarkEnd w:id="51"/>
    </w:p>
    <w:p w:rsidR="00A22543" w:rsidRDefault="004D172A" w:rsidP="00A22543">
      <w:r>
        <w:t>Thesis</w:t>
      </w:r>
      <w:r w:rsidR="00A22543">
        <w:t xml:space="preserve"> profile can be retrieved via student’s </w:t>
      </w:r>
      <w:r w:rsidR="00A22543" w:rsidRPr="009D1522">
        <w:rPr>
          <w:b/>
        </w:rPr>
        <w:t>Name</w:t>
      </w:r>
      <w:r w:rsidR="00A22543">
        <w:t xml:space="preserve"> or </w:t>
      </w:r>
      <w:r w:rsidR="00A22543" w:rsidRPr="009D1522">
        <w:rPr>
          <w:b/>
        </w:rPr>
        <w:t>Matrix Number</w:t>
      </w:r>
      <w:r w:rsidR="00A22543">
        <w:t>.</w:t>
      </w:r>
    </w:p>
    <w:p w:rsidR="00A22543" w:rsidRDefault="00FF1217" w:rsidP="00B62914">
      <w:pPr>
        <w:jc w:val="center"/>
      </w:pPr>
      <w:r w:rsidRPr="004D172A">
        <w:rPr>
          <w:noProof/>
          <w:sz w:val="18"/>
          <w:lang w:val="en-MY" w:eastAsia="en-MY"/>
        </w:rPr>
        <mc:AlternateContent>
          <mc:Choice Requires="wpg">
            <w:drawing>
              <wp:anchor distT="0" distB="0" distL="114300" distR="114300" simplePos="0" relativeHeight="251757568" behindDoc="0" locked="0" layoutInCell="1" allowOverlap="1" wp14:anchorId="11A10172" wp14:editId="68C12FDA">
                <wp:simplePos x="0" y="0"/>
                <wp:positionH relativeFrom="column">
                  <wp:posOffset>9525</wp:posOffset>
                </wp:positionH>
                <wp:positionV relativeFrom="paragraph">
                  <wp:posOffset>480695</wp:posOffset>
                </wp:positionV>
                <wp:extent cx="332105" cy="581269"/>
                <wp:effectExtent l="0" t="38100" r="10795" b="28575"/>
                <wp:wrapNone/>
                <wp:docPr id="102" name="Group 102"/>
                <wp:cNvGraphicFramePr/>
                <a:graphic xmlns:a="http://schemas.openxmlformats.org/drawingml/2006/main">
                  <a:graphicData uri="http://schemas.microsoft.com/office/word/2010/wordprocessingGroup">
                    <wpg:wgp>
                      <wpg:cNvGrpSpPr/>
                      <wpg:grpSpPr>
                        <a:xfrm>
                          <a:off x="0" y="0"/>
                          <a:ext cx="332105" cy="581269"/>
                          <a:chOff x="-129616" y="-325140"/>
                          <a:chExt cx="333091" cy="583585"/>
                        </a:xfrm>
                      </wpg:grpSpPr>
                      <wps:wsp>
                        <wps:cNvPr id="103" name="Rectangle 103"/>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4D172A">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 name="Straight Arrow Connector 104"/>
                        <wps:cNvCnPr>
                          <a:stCxn id="103" idx="0"/>
                        </wps:cNvCnPr>
                        <wps:spPr>
                          <a:xfrm flipV="1">
                            <a:off x="36930" y="-325140"/>
                            <a:ext cx="0" cy="32514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02" o:spid="_x0000_s1089" style="position:absolute;left:0;text-align:left;margin-left:.75pt;margin-top:37.85pt;width:26.15pt;height:45.75pt;z-index:251757568;mso-width-relative:margin;mso-height-relative:margin" coordorigin="-1296,-3251" coordsize="3330,58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">
                <v:rect id="Rectangle 103" o:spid="_x0000_s1090"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CFgcQA&#10;AADcAAAADwAAAGRycy9kb3ducmV2LnhtbESPQWsCMRCF7wX/QxjBW01UaHU1igiV9tBDVfQ6bMbd&#10;1WSyJKlu/31TKHib4b3vzZvFqnNW3CjExrOG0VCBIC69abjScNi/PU9BxIRs0HomDT8UYbXsPS2w&#10;MP7OX3TbpUrkEI4FaqhTagspY1mTwzj0LXHWzj44THkNlTQB7zncWTlW6kU6bDhfqLGlTU3ldfft&#10;co1gXw/y8/hhrxEvUm22p9Nsq/Wg363nIBJ16WH+p99N5tQE/p7JE8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ghYHEAAAA3AAAAA8AAAAAAAAAAAAAAAAAmAIAAGRycy9k&#10;b3ducmV2LnhtbFBLBQYAAAAABAAEAPUAAACJAwAAAAA=&#10;" fillcolor="#e5b8b7 [1301]" strokecolor="#c0504d [3205]" strokeweight="2pt">
                  <v:textbox>
                    <w:txbxContent>
                      <w:p w:rsidR="00DC5B57" w:rsidRPr="004573A7" w:rsidRDefault="00DC5B57" w:rsidP="004D172A">
                        <w:pPr>
                          <w:jc w:val="center"/>
                          <w:rPr>
                            <w:b/>
                            <w:color w:val="943634" w:themeColor="accent2" w:themeShade="BF"/>
                            <w:sz w:val="24"/>
                          </w:rPr>
                        </w:pPr>
                        <w:r>
                          <w:rPr>
                            <w:b/>
                            <w:color w:val="943634" w:themeColor="accent2" w:themeShade="BF"/>
                            <w:sz w:val="24"/>
                          </w:rPr>
                          <w:t>1</w:t>
                        </w:r>
                      </w:p>
                    </w:txbxContent>
                  </v:textbox>
                </v:rect>
                <v:shape id="Straight Arrow Connector 104" o:spid="_x0000_s1091" type="#_x0000_t32" style="position:absolute;left:369;top:-3251;width:0;height:325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FAX8MAAADcAAAADwAAAGRycy9kb3ducmV2LnhtbERPTWvCQBC9F/wPywi91Y1aio3ZiApS&#10;qYeittDjkB2TYHY27m5N/PddodDbPN7nZIveNOJKzteWFYxHCQjiwuqaSwWfx83TDIQPyBoby6Tg&#10;Rh4W+eAhw1Tbjvd0PYRSxBD2KSqoQmhTKX1RkUE/si1x5E7WGQwRulJqh10MN42cJMmLNFhzbKiw&#10;pXVFxfnwYxS4t273MS34dbUv378uN73V/vKt1OOwX85BBOrDv/jPvdVxfvIM92fiBTL/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5BQF/DAAAA3AAAAA8AAAAAAAAAAAAA&#10;AAAAoQIAAGRycy9kb3ducmV2LnhtbFBLBQYAAAAABAAEAPkAAACRAwAAAAA=&#10;" strokecolor="#c0504d [3205]" strokeweight="2.25pt">
                  <v:stroke endarrow="open"/>
                </v:shape>
              </v:group>
            </w:pict>
          </mc:Fallback>
        </mc:AlternateContent>
      </w:r>
      <w:r w:rsidR="00CF1E71" w:rsidRPr="004D172A">
        <w:rPr>
          <w:noProof/>
          <w:sz w:val="18"/>
          <w:lang w:val="en-MY" w:eastAsia="en-MY"/>
        </w:rPr>
        <mc:AlternateContent>
          <mc:Choice Requires="wpg">
            <w:drawing>
              <wp:anchor distT="0" distB="0" distL="114300" distR="114300" simplePos="0" relativeHeight="251761664" behindDoc="0" locked="0" layoutInCell="1" allowOverlap="1" wp14:anchorId="570B72B9" wp14:editId="6D3D007E">
                <wp:simplePos x="0" y="0"/>
                <wp:positionH relativeFrom="column">
                  <wp:posOffset>4777740</wp:posOffset>
                </wp:positionH>
                <wp:positionV relativeFrom="paragraph">
                  <wp:posOffset>1385570</wp:posOffset>
                </wp:positionV>
                <wp:extent cx="572135" cy="257810"/>
                <wp:effectExtent l="0" t="38100" r="18415" b="46990"/>
                <wp:wrapNone/>
                <wp:docPr id="112" name="Group 112"/>
                <wp:cNvGraphicFramePr/>
                <a:graphic xmlns:a="http://schemas.openxmlformats.org/drawingml/2006/main">
                  <a:graphicData uri="http://schemas.microsoft.com/office/word/2010/wordprocessingGroup">
                    <wpg:wgp>
                      <wpg:cNvGrpSpPr/>
                      <wpg:grpSpPr>
                        <a:xfrm>
                          <a:off x="0" y="0"/>
                          <a:ext cx="572135" cy="257810"/>
                          <a:chOff x="-129616" y="0"/>
                          <a:chExt cx="573831" cy="258445"/>
                        </a:xfrm>
                      </wpg:grpSpPr>
                      <wps:wsp>
                        <wps:cNvPr id="116" name="Rectangle 116"/>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4D172A">
                              <w:pPr>
                                <w:jc w:val="center"/>
                                <w:rPr>
                                  <w:b/>
                                  <w:color w:val="943634" w:themeColor="accent2" w:themeShade="BF"/>
                                  <w:sz w:val="24"/>
                                </w:rPr>
                              </w:pPr>
                              <w:r>
                                <w:rPr>
                                  <w:b/>
                                  <w:color w:val="943634" w:themeColor="accent2" w:themeShade="BF"/>
                                  <w:sz w:val="2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 name="Straight Arrow Connector 117"/>
                        <wps:cNvCnPr>
                          <a:stCxn id="116" idx="3"/>
                        </wps:cNvCnPr>
                        <wps:spPr>
                          <a:xfrm>
                            <a:off x="203475" y="129223"/>
                            <a:ext cx="240740"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12" o:spid="_x0000_s1092" style="position:absolute;left:0;text-align:left;margin-left:376.2pt;margin-top:109.1pt;width:45.05pt;height:20.3pt;z-index:251761664;mso-width-relative:margin;mso-height-relative:margin" coordorigin="-1296" coordsize="5738,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">
                <v:rect id="Rectangle 116" o:spid="_x0000_s1093"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6wxMUA&#10;AADcAAAADwAAAGRycy9kb3ducmV2LnhtbESPQW/CMAyF75P2HyJP2m2k5QBbR0BTpVXjsAMMjavV&#10;mLY0caokQPn3CxLSbrbe+56fF6vRGnEmHzrHCvJJBoK4drrjRsHu5/PlFUSIyBqNY1JwpQCr5ePD&#10;AgvtLryh8zY2IoVwKFBBG+NQSBnqliyGiRuIk3Zw3mJMq2+k9nhJ4dbIaZbNpMWO04UWBypbqvvt&#10;yaYa3sx38vt3bfqAR5mV1X7/Vin1/DR+vIOINMZ/853+0onLZ3B7Jk0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jrDExQAAANwAAAAPAAAAAAAAAAAAAAAAAJgCAABkcnMv&#10;ZG93bnJldi54bWxQSwUGAAAAAAQABAD1AAAAigMAAAAA&#10;" fillcolor="#e5b8b7 [1301]" strokecolor="#c0504d [3205]" strokeweight="2pt">
                  <v:textbox>
                    <w:txbxContent>
                      <w:p w:rsidR="00DC5B57" w:rsidRPr="004573A7" w:rsidRDefault="00DC5B57" w:rsidP="004D172A">
                        <w:pPr>
                          <w:jc w:val="center"/>
                          <w:rPr>
                            <w:b/>
                            <w:color w:val="943634" w:themeColor="accent2" w:themeShade="BF"/>
                            <w:sz w:val="24"/>
                          </w:rPr>
                        </w:pPr>
                        <w:r>
                          <w:rPr>
                            <w:b/>
                            <w:color w:val="943634" w:themeColor="accent2" w:themeShade="BF"/>
                            <w:sz w:val="24"/>
                          </w:rPr>
                          <w:t>4</w:t>
                        </w:r>
                      </w:p>
                    </w:txbxContent>
                  </v:textbox>
                </v:rect>
                <v:shape id="Straight Arrow Connector 117" o:spid="_x0000_s1094" type="#_x0000_t32" style="position:absolute;left:2034;top:1292;width:240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MQ0mMMAAADcAAAADwAAAGRycy9kb3ducmV2LnhtbERPS2sCMRC+C/0PYQrealaRVlajFKtQ&#10;6skHam/DZtxdmkyWJNVtf70RBG/z8T1nMmutEWfyoXasoN/LQBAXTtdcKthtly8jECEiazSOScEf&#10;BZhNnzoTzLW78JrOm1iKFMIhRwVVjE0uZSgqshh6riFO3Ml5izFBX0rt8ZLCrZGDLHuVFmtODRU2&#10;NK+o+Nn8WgVDPy+/9jg8GrM7fP9/rE5uEaVS3ef2fQwiUhsf4rv7U6f5/Te4PZMukNMr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TENJjDAAAA3AAAAA8AAAAAAAAAAAAA&#10;AAAAoQIAAGRycy9kb3ducmV2LnhtbFBLBQYAAAAABAAEAPkAAACRAwAAAAA=&#10;" strokecolor="#c0504d [3205]" strokeweight="2.25pt">
                  <v:stroke endarrow="open"/>
                </v:shape>
              </v:group>
            </w:pict>
          </mc:Fallback>
        </mc:AlternateContent>
      </w:r>
      <w:r w:rsidR="00CF1E71" w:rsidRPr="004D172A">
        <w:rPr>
          <w:noProof/>
          <w:sz w:val="18"/>
          <w:lang w:val="en-MY" w:eastAsia="en-MY"/>
        </w:rPr>
        <mc:AlternateContent>
          <mc:Choice Requires="wpg">
            <w:drawing>
              <wp:anchor distT="0" distB="0" distL="114300" distR="114300" simplePos="0" relativeHeight="251759616" behindDoc="0" locked="0" layoutInCell="1" allowOverlap="1" wp14:anchorId="5848C115" wp14:editId="7A241E43">
                <wp:simplePos x="0" y="0"/>
                <wp:positionH relativeFrom="column">
                  <wp:posOffset>3577590</wp:posOffset>
                </wp:positionH>
                <wp:positionV relativeFrom="paragraph">
                  <wp:posOffset>674370</wp:posOffset>
                </wp:positionV>
                <wp:extent cx="645795" cy="257810"/>
                <wp:effectExtent l="38100" t="38100" r="20955" b="46990"/>
                <wp:wrapNone/>
                <wp:docPr id="108" name="Group 108"/>
                <wp:cNvGraphicFramePr/>
                <a:graphic xmlns:a="http://schemas.openxmlformats.org/drawingml/2006/main">
                  <a:graphicData uri="http://schemas.microsoft.com/office/word/2010/wordprocessingGroup">
                    <wpg:wgp>
                      <wpg:cNvGrpSpPr/>
                      <wpg:grpSpPr>
                        <a:xfrm>
                          <a:off x="0" y="0"/>
                          <a:ext cx="645795" cy="257810"/>
                          <a:chOff x="-444230" y="0"/>
                          <a:chExt cx="647705" cy="258445"/>
                        </a:xfrm>
                      </wpg:grpSpPr>
                      <wps:wsp>
                        <wps:cNvPr id="109" name="Rectangle 109"/>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4D172A">
                              <w:pPr>
                                <w:jc w:val="center"/>
                                <w:rPr>
                                  <w:b/>
                                  <w:color w:val="943634" w:themeColor="accent2" w:themeShade="BF"/>
                                  <w:sz w:val="24"/>
                                </w:rPr>
                              </w:pPr>
                              <w:r>
                                <w:rPr>
                                  <w:b/>
                                  <w:color w:val="943634" w:themeColor="accent2" w:themeShade="BF"/>
                                  <w:sz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0" name="Straight Arrow Connector 110"/>
                        <wps:cNvCnPr>
                          <a:stCxn id="109" idx="1"/>
                        </wps:cNvCnPr>
                        <wps:spPr>
                          <a:xfrm flipH="1">
                            <a:off x="-444230" y="128925"/>
                            <a:ext cx="314614"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08" o:spid="_x0000_s1095" style="position:absolute;left:0;text-align:left;margin-left:281.7pt;margin-top:53.1pt;width:50.85pt;height:20.3pt;z-index:251759616;mso-width-relative:margin;mso-height-relative:margin" coordorigin="-4442" coordsize="6477,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">
                <v:rect id="Rectangle 109" o:spid="_x0000_s1096"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ya8QA&#10;AADcAAAADwAAAGRycy9kb3ducmV2LnhtbESPT2sCMRDF74LfIYzQmybtodbVKEWo1EMP/kGvw2bc&#10;XU0mS5Lq+u0bQehthvd+b97MFp2z4kohNp41vI4UCOLSm4YrDfvd1/ADREzIBq1n0nCnCIt5vzfD&#10;wvgbb+i6TZXIIRwL1FCn1BZSxrImh3HkW+KsnXxwmPIaKmkC3nK4s/JNqXfpsOF8ocaWljWVl+2v&#10;yzWCHe/lz2FtLxHPUi1Xx+NkpfXLoPucgkjUpX/zk/42mVMTeDyTJ5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IsmvEAAAA3AAAAA8AAAAAAAAAAAAAAAAAmAIAAGRycy9k&#10;b3ducmV2LnhtbFBLBQYAAAAABAAEAPUAAACJAwAAAAA=&#10;" fillcolor="#e5b8b7 [1301]" strokecolor="#c0504d [3205]" strokeweight="2pt">
                  <v:textbox>
                    <w:txbxContent>
                      <w:p w:rsidR="00DC5B57" w:rsidRPr="004573A7" w:rsidRDefault="00DC5B57" w:rsidP="004D172A">
                        <w:pPr>
                          <w:jc w:val="center"/>
                          <w:rPr>
                            <w:b/>
                            <w:color w:val="943634" w:themeColor="accent2" w:themeShade="BF"/>
                            <w:sz w:val="24"/>
                          </w:rPr>
                        </w:pPr>
                        <w:r>
                          <w:rPr>
                            <w:b/>
                            <w:color w:val="943634" w:themeColor="accent2" w:themeShade="BF"/>
                            <w:sz w:val="24"/>
                          </w:rPr>
                          <w:t>3</w:t>
                        </w:r>
                      </w:p>
                    </w:txbxContent>
                  </v:textbox>
                </v:rect>
                <v:shape id="Straight Arrow Connector 110" o:spid="_x0000_s1097" type="#_x0000_t32" style="position:absolute;left:-4442;top:1289;width:314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PQgcUAAADcAAAADwAAAGRycy9kb3ducmV2LnhtbESPQWvCQBCF74L/YZlCb7qxhdJGV6kF&#10;UeyhaBU8DtlpEpqdjburif++cyh4m+G9ee+b2aJ3jbpSiLVnA5NxBoq48Lbm0sDhezV6BRUTssXG&#10;Mxm4UYTFfDiYYW59xzu67lOpJIRjjgaqlNpc61hU5DCOfUss2o8PDpOsodQ2YCfhrtFPWfaiHdYs&#10;DRW29FFR8bu/OANh3X1+PRf8ttyV2+P5Zjc2nk/GPD7071NQifp0N/9fb6zgTwRfnpEJ9Pw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KPQgcUAAADcAAAADwAAAAAAAAAA&#10;AAAAAAChAgAAZHJzL2Rvd25yZXYueG1sUEsFBgAAAAAEAAQA+QAAAJMDAAAAAA==&#10;" strokecolor="#c0504d [3205]" strokeweight="2.25pt">
                  <v:stroke endarrow="open"/>
                </v:shape>
              </v:group>
            </w:pict>
          </mc:Fallback>
        </mc:AlternateContent>
      </w:r>
      <w:r w:rsidR="00CF1E71" w:rsidRPr="004D172A">
        <w:rPr>
          <w:noProof/>
          <w:sz w:val="18"/>
          <w:lang w:val="en-MY" w:eastAsia="en-MY"/>
        </w:rPr>
        <mc:AlternateContent>
          <mc:Choice Requires="wps">
            <w:drawing>
              <wp:anchor distT="0" distB="0" distL="114300" distR="114300" simplePos="0" relativeHeight="251760640" behindDoc="0" locked="0" layoutInCell="1" allowOverlap="1" wp14:anchorId="56A9F629" wp14:editId="51556C9E">
                <wp:simplePos x="0" y="0"/>
                <wp:positionH relativeFrom="column">
                  <wp:posOffset>1797685</wp:posOffset>
                </wp:positionH>
                <wp:positionV relativeFrom="paragraph">
                  <wp:posOffset>690245</wp:posOffset>
                </wp:positionV>
                <wp:extent cx="1781175" cy="200025"/>
                <wp:effectExtent l="19050" t="19050" r="28575" b="28575"/>
                <wp:wrapNone/>
                <wp:docPr id="111" name="Rectangle 111"/>
                <wp:cNvGraphicFramePr/>
                <a:graphic xmlns:a="http://schemas.openxmlformats.org/drawingml/2006/main">
                  <a:graphicData uri="http://schemas.microsoft.com/office/word/2010/wordprocessingShape">
                    <wps:wsp>
                      <wps:cNvSpPr/>
                      <wps:spPr>
                        <a:xfrm>
                          <a:off x="0" y="0"/>
                          <a:ext cx="1781175" cy="200025"/>
                        </a:xfrm>
                        <a:prstGeom prst="rect">
                          <a:avLst/>
                        </a:prstGeom>
                        <a:noFill/>
                        <a:ln w="28575">
                          <a:solidFill>
                            <a:schemeClr val="accent2"/>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11" o:spid="_x0000_s1026" style="position:absolute;margin-left:141.55pt;margin-top:54.35pt;width:140.25pt;height:15.75pt;z-index:251760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" filled="f" strokecolor="#c0504d [3205]" strokeweight="2.25pt">
                <v:stroke dashstyle="3 1"/>
              </v:rect>
            </w:pict>
          </mc:Fallback>
        </mc:AlternateContent>
      </w:r>
      <w:r w:rsidR="004D172A" w:rsidRPr="004D172A">
        <w:rPr>
          <w:noProof/>
          <w:sz w:val="18"/>
          <w:lang w:val="en-MY" w:eastAsia="en-MY"/>
        </w:rPr>
        <mc:AlternateContent>
          <mc:Choice Requires="wpg">
            <w:drawing>
              <wp:anchor distT="0" distB="0" distL="114300" distR="114300" simplePos="0" relativeHeight="251758592" behindDoc="0" locked="0" layoutInCell="1" allowOverlap="1" wp14:anchorId="5534CE8D" wp14:editId="65E4D94D">
                <wp:simplePos x="0" y="0"/>
                <wp:positionH relativeFrom="column">
                  <wp:posOffset>481965</wp:posOffset>
                </wp:positionH>
                <wp:positionV relativeFrom="paragraph">
                  <wp:posOffset>416560</wp:posOffset>
                </wp:positionV>
                <wp:extent cx="645795" cy="257810"/>
                <wp:effectExtent l="38100" t="38100" r="20955" b="46990"/>
                <wp:wrapNone/>
                <wp:docPr id="105" name="Group 105"/>
                <wp:cNvGraphicFramePr/>
                <a:graphic xmlns:a="http://schemas.openxmlformats.org/drawingml/2006/main">
                  <a:graphicData uri="http://schemas.microsoft.com/office/word/2010/wordprocessingGroup">
                    <wpg:wgp>
                      <wpg:cNvGrpSpPr/>
                      <wpg:grpSpPr>
                        <a:xfrm>
                          <a:off x="0" y="0"/>
                          <a:ext cx="645795" cy="257810"/>
                          <a:chOff x="-444230" y="0"/>
                          <a:chExt cx="647705" cy="258445"/>
                        </a:xfrm>
                      </wpg:grpSpPr>
                      <wps:wsp>
                        <wps:cNvPr id="106" name="Rectangle 106"/>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4D172A">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7" name="Straight Arrow Connector 107"/>
                        <wps:cNvCnPr>
                          <a:stCxn id="106" idx="1"/>
                        </wps:cNvCnPr>
                        <wps:spPr>
                          <a:xfrm flipH="1">
                            <a:off x="-444230" y="128925"/>
                            <a:ext cx="314614"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05" o:spid="_x0000_s1098" style="position:absolute;left:0;text-align:left;margin-left:37.95pt;margin-top:32.8pt;width:50.85pt;height:20.3pt;z-index:251758592;mso-width-relative:margin;mso-height-relative:margin" coordorigin="-4442" coordsize="6477,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">
                <v:rect id="Rectangle 106" o:spid="_x0000_s1099"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cmGcQA&#10;AADcAAAADwAAAGRycy9kb3ducmV2LnhtbESPzWsCMRDF7wX/hzCF3mrSHvzYGkUEpT148AO9Dpvp&#10;7moyWZJUt/+9EQRvM7z3e/NmMuucFRcKsfGs4aOvQBCX3jRcadjvlu8jEDEhG7SeScM/RZhNey8T&#10;LIy/8oYu21SJHMKxQA11Sm0hZSxrchj7viXO2q8PDlNeQyVNwGsOd1Z+KjWQDhvOF2psaVFTed7+&#10;uVwj2OFerg8/9hzxJNVidTyOV1q/vXbzLxCJuvQ0P+hvkzk1gPszeQI5v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XJhnEAAAA3AAAAA8AAAAAAAAAAAAAAAAAmAIAAGRycy9k&#10;b3ducmV2LnhtbFBLBQYAAAAABAAEAPUAAACJAwAAAAA=&#10;" fillcolor="#e5b8b7 [1301]" strokecolor="#c0504d [3205]" strokeweight="2pt">
                  <v:textbox>
                    <w:txbxContent>
                      <w:p w:rsidR="00DC5B57" w:rsidRPr="004573A7" w:rsidRDefault="00DC5B57" w:rsidP="004D172A">
                        <w:pPr>
                          <w:jc w:val="center"/>
                          <w:rPr>
                            <w:b/>
                            <w:color w:val="943634" w:themeColor="accent2" w:themeShade="BF"/>
                            <w:sz w:val="24"/>
                          </w:rPr>
                        </w:pPr>
                        <w:r>
                          <w:rPr>
                            <w:b/>
                            <w:color w:val="943634" w:themeColor="accent2" w:themeShade="BF"/>
                            <w:sz w:val="24"/>
                          </w:rPr>
                          <w:t>2</w:t>
                        </w:r>
                      </w:p>
                    </w:txbxContent>
                  </v:textbox>
                </v:rect>
                <v:shape id="Straight Arrow Connector 107" o:spid="_x0000_s1100" type="#_x0000_t32" style="position:absolute;left:-4442;top:1289;width:314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PeKMMAAADcAAAADwAAAGRycy9kb3ducmV2LnhtbERPTWvCQBC9F/wPywi91Y0KrY3ZiApS&#10;qYeittDjkB2TYHY27m5N/PddodDbPN7nZIveNOJKzteWFYxHCQjiwuqaSwWfx83TDIQPyBoby6Tg&#10;Rh4W+eAhw1Tbjvd0PYRSxBD2KSqoQmhTKX1RkUE/si1x5E7WGQwRulJqh10MN42cJMmzNFhzbKiw&#10;pXVFxfnwYxS4t273MS34dbUv378uN73V/vKt1OOwX85BBOrDv/jPvdVxfvIC92fiBTL/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6T3ijDAAAA3AAAAA8AAAAAAAAAAAAA&#10;AAAAoQIAAGRycy9kb3ducmV2LnhtbFBLBQYAAAAABAAEAPkAAACRAwAAAAA=&#10;" strokecolor="#c0504d [3205]" strokeweight="2.25pt">
                  <v:stroke endarrow="open"/>
                </v:shape>
              </v:group>
            </w:pict>
          </mc:Fallback>
        </mc:AlternateContent>
      </w:r>
      <w:r w:rsidR="002D431E">
        <w:rPr>
          <w:noProof/>
          <w:lang w:val="en-MY" w:eastAsia="en-MY"/>
        </w:rPr>
        <w:drawing>
          <wp:inline distT="0" distB="0" distL="0" distR="0" wp14:anchorId="17715643" wp14:editId="72070268">
            <wp:extent cx="5636525" cy="195163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srcRect t="17797" r="1619" b="21610"/>
                    <a:stretch/>
                  </pic:blipFill>
                  <pic:spPr bwMode="auto">
                    <a:xfrm>
                      <a:off x="0" y="0"/>
                      <a:ext cx="5639364" cy="1952613"/>
                    </a:xfrm>
                    <a:prstGeom prst="rect">
                      <a:avLst/>
                    </a:prstGeom>
                    <a:ln>
                      <a:noFill/>
                    </a:ln>
                    <a:extLst>
                      <a:ext uri="{53640926-AAD7-44D8-BBD7-CCE9431645EC}">
                        <a14:shadowObscured xmlns:a14="http://schemas.microsoft.com/office/drawing/2010/main"/>
                      </a:ext>
                    </a:extLst>
                  </pic:spPr>
                </pic:pic>
              </a:graphicData>
            </a:graphic>
          </wp:inline>
        </w:drawing>
      </w:r>
    </w:p>
    <w:p w:rsidR="00A22543" w:rsidRDefault="00A22543" w:rsidP="00A22543">
      <w:pPr>
        <w:pStyle w:val="Caption"/>
        <w:jc w:val="center"/>
        <w:rPr>
          <w:b w:val="0"/>
        </w:rPr>
      </w:pPr>
      <w:bookmarkStart w:id="52" w:name="_Toc436661076"/>
      <w:r w:rsidRPr="00284377">
        <w:rPr>
          <w:b w:val="0"/>
        </w:rPr>
        <w:t xml:space="preserve">Figure </w:t>
      </w:r>
      <w:r w:rsidR="004037E7" w:rsidRPr="00284377">
        <w:rPr>
          <w:b w:val="0"/>
        </w:rPr>
        <w:fldChar w:fldCharType="begin"/>
      </w:r>
      <w:r w:rsidRPr="00284377">
        <w:rPr>
          <w:b w:val="0"/>
        </w:rPr>
        <w:instrText xml:space="preserve"> SEQ Figure \* ARABIC </w:instrText>
      </w:r>
      <w:r w:rsidR="004037E7" w:rsidRPr="00284377">
        <w:rPr>
          <w:b w:val="0"/>
        </w:rPr>
        <w:fldChar w:fldCharType="separate"/>
      </w:r>
      <w:r w:rsidR="00DC5B57">
        <w:rPr>
          <w:b w:val="0"/>
          <w:noProof/>
        </w:rPr>
        <w:t>17</w:t>
      </w:r>
      <w:r w:rsidR="004037E7" w:rsidRPr="00284377">
        <w:rPr>
          <w:b w:val="0"/>
        </w:rPr>
        <w:fldChar w:fldCharType="end"/>
      </w:r>
      <w:r w:rsidRPr="00284377">
        <w:rPr>
          <w:b w:val="0"/>
        </w:rPr>
        <w:t xml:space="preserve">: </w:t>
      </w:r>
      <w:r>
        <w:rPr>
          <w:b w:val="0"/>
        </w:rPr>
        <w:t>Thesis Tab</w:t>
      </w:r>
      <w:r w:rsidR="0061667F">
        <w:rPr>
          <w:b w:val="0"/>
        </w:rPr>
        <w:t xml:space="preserve"> – List of Student</w:t>
      </w:r>
      <w:bookmarkEnd w:id="52"/>
    </w:p>
    <w:p w:rsidR="004D172A" w:rsidRPr="004D172A" w:rsidRDefault="004D172A" w:rsidP="004D172A">
      <w:pPr>
        <w:spacing w:before="240"/>
        <w:rPr>
          <w:b/>
          <w:color w:val="1F497D" w:themeColor="text2"/>
          <w:sz w:val="28"/>
        </w:rPr>
      </w:pPr>
      <w:r w:rsidRPr="004D172A">
        <w:rPr>
          <w:b/>
          <w:color w:val="1F497D" w:themeColor="text2"/>
          <w:sz w:val="28"/>
        </w:rPr>
        <w:t>Prerequisite</w:t>
      </w:r>
    </w:p>
    <w:p w:rsidR="004D172A" w:rsidRPr="00EB0882" w:rsidRDefault="004D172A" w:rsidP="004D172A">
      <w:pPr>
        <w:spacing w:before="240"/>
      </w:pPr>
      <w:r w:rsidRPr="00EB0882">
        <w:t>All the postgraduate student record has been registered into the system</w:t>
      </w:r>
    </w:p>
    <w:p w:rsidR="004D172A" w:rsidRPr="004D172A" w:rsidRDefault="004D172A" w:rsidP="004D172A">
      <w:pPr>
        <w:spacing w:before="240"/>
        <w:rPr>
          <w:b/>
          <w:color w:val="1F497D" w:themeColor="text2"/>
          <w:sz w:val="28"/>
        </w:rPr>
      </w:pPr>
      <w:r w:rsidRPr="004D172A">
        <w:rPr>
          <w:b/>
          <w:color w:val="1F497D" w:themeColor="text2"/>
          <w:sz w:val="28"/>
        </w:rPr>
        <w:t>Steps</w:t>
      </w:r>
    </w:p>
    <w:p w:rsidR="00A22543" w:rsidRDefault="00A22543" w:rsidP="005A317F">
      <w:pPr>
        <w:numPr>
          <w:ilvl w:val="0"/>
          <w:numId w:val="30"/>
        </w:numPr>
        <w:spacing w:after="0" w:line="360" w:lineRule="auto"/>
      </w:pPr>
      <w:r>
        <w:t xml:space="preserve">Click on the </w:t>
      </w:r>
      <w:r>
        <w:rPr>
          <w:b/>
        </w:rPr>
        <w:t>Thesis</w:t>
      </w:r>
      <w:r>
        <w:t xml:space="preserve"> tab on the system </w:t>
      </w:r>
      <w:r w:rsidRPr="00D205C3">
        <w:rPr>
          <w:b/>
        </w:rPr>
        <w:t>Top</w:t>
      </w:r>
      <w:r>
        <w:t xml:space="preserve"> panel section.</w:t>
      </w:r>
    </w:p>
    <w:p w:rsidR="00A22543" w:rsidRDefault="00A22543" w:rsidP="005A317F">
      <w:pPr>
        <w:numPr>
          <w:ilvl w:val="0"/>
          <w:numId w:val="30"/>
        </w:numPr>
        <w:spacing w:after="0" w:line="360" w:lineRule="auto"/>
      </w:pPr>
      <w:r>
        <w:t xml:space="preserve">The </w:t>
      </w:r>
      <w:r w:rsidRPr="00ED7EE4">
        <w:rPr>
          <w:b/>
        </w:rPr>
        <w:t>Student Pro</w:t>
      </w:r>
      <w:r>
        <w:rPr>
          <w:b/>
        </w:rPr>
        <w:t>file</w:t>
      </w:r>
      <w:r>
        <w:t xml:space="preserve"> menu will be displayed on the system </w:t>
      </w:r>
      <w:r w:rsidRPr="00B91C7A">
        <w:rPr>
          <w:b/>
        </w:rPr>
        <w:t>Left</w:t>
      </w:r>
      <w:r>
        <w:t xml:space="preserve"> panel and click on it.</w:t>
      </w:r>
    </w:p>
    <w:p w:rsidR="00A22543" w:rsidRDefault="00A22543" w:rsidP="005A317F">
      <w:pPr>
        <w:numPr>
          <w:ilvl w:val="0"/>
          <w:numId w:val="30"/>
        </w:numPr>
        <w:spacing w:after="0" w:line="360" w:lineRule="auto"/>
      </w:pPr>
      <w:r>
        <w:t>The searching page will be displayed which the user can search for a particular student in order to view its detail</w:t>
      </w:r>
      <w:r w:rsidR="00602DC5">
        <w:t xml:space="preserve">. </w:t>
      </w:r>
      <w:r>
        <w:t xml:space="preserve">Enter the </w:t>
      </w:r>
      <w:r w:rsidRPr="00602DC5">
        <w:rPr>
          <w:b/>
        </w:rPr>
        <w:t>Student’s Name</w:t>
      </w:r>
      <w:r>
        <w:t xml:space="preserve"> or </w:t>
      </w:r>
      <w:r w:rsidRPr="00602DC5">
        <w:rPr>
          <w:b/>
        </w:rPr>
        <w:t>Matrix No</w:t>
      </w:r>
      <w:r>
        <w:t xml:space="preserve">. into the field and click on </w:t>
      </w:r>
      <w:r w:rsidR="001D0DFF" w:rsidRPr="00602DC5">
        <w:rPr>
          <w:b/>
        </w:rPr>
        <w:t>Search</w:t>
      </w:r>
      <w:r>
        <w:t xml:space="preserve"> button to search the student</w:t>
      </w:r>
      <w:r w:rsidR="00602DC5">
        <w:t>.</w:t>
      </w:r>
    </w:p>
    <w:p w:rsidR="00A22543" w:rsidRDefault="00A22543" w:rsidP="005A317F">
      <w:pPr>
        <w:numPr>
          <w:ilvl w:val="0"/>
          <w:numId w:val="30"/>
        </w:numPr>
        <w:spacing w:after="0" w:line="360" w:lineRule="auto"/>
      </w:pPr>
      <w:r>
        <w:t>The record will be displayed under the search result.</w:t>
      </w:r>
      <w:r w:rsidR="00602DC5">
        <w:t xml:space="preserve"> </w:t>
      </w:r>
      <w:r>
        <w:t xml:space="preserve">Locate the student from the list and click </w:t>
      </w:r>
      <w:r w:rsidRPr="00602DC5">
        <w:rPr>
          <w:b/>
        </w:rPr>
        <w:t>View</w:t>
      </w:r>
      <w:r>
        <w:t xml:space="preserve"> button to view the profile details</w:t>
      </w:r>
    </w:p>
    <w:p w:rsidR="00A22543" w:rsidRDefault="00A22543" w:rsidP="00A22543"/>
    <w:p w:rsidR="004D172A" w:rsidRPr="00EB0882" w:rsidRDefault="004D172A" w:rsidP="004D172A">
      <w:pPr>
        <w:spacing w:before="240"/>
        <w:rPr>
          <w:b/>
          <w:color w:val="1F497D" w:themeColor="text2"/>
          <w:sz w:val="28"/>
        </w:rPr>
      </w:pPr>
      <w:r>
        <w:rPr>
          <w:b/>
          <w:color w:val="1F497D" w:themeColor="text2"/>
          <w:sz w:val="28"/>
        </w:rPr>
        <w:t>Next Action</w:t>
      </w:r>
    </w:p>
    <w:p w:rsidR="004D172A" w:rsidRDefault="004D172A" w:rsidP="004D172A">
      <w:pPr>
        <w:spacing w:before="240"/>
        <w:rPr>
          <w:sz w:val="18"/>
        </w:rPr>
      </w:pPr>
      <w:r>
        <w:rPr>
          <w:sz w:val="18"/>
        </w:rPr>
        <w:t xml:space="preserve">View the </w:t>
      </w:r>
      <w:r>
        <w:t>Student Profile, Supervisor/Co-supervisor lists, Subject Taken and Thesis History</w:t>
      </w:r>
    </w:p>
    <w:p w:rsidR="004D172A" w:rsidRPr="00EB0882" w:rsidRDefault="004D172A" w:rsidP="004D172A">
      <w:pPr>
        <w:spacing w:before="240"/>
        <w:rPr>
          <w:b/>
          <w:color w:val="1F497D" w:themeColor="text2"/>
          <w:sz w:val="28"/>
        </w:rPr>
      </w:pPr>
      <w:r>
        <w:rPr>
          <w:b/>
          <w:color w:val="1F497D" w:themeColor="text2"/>
          <w:sz w:val="28"/>
        </w:rPr>
        <w:t>Warning</w:t>
      </w:r>
    </w:p>
    <w:p w:rsidR="004D172A" w:rsidRDefault="004D172A" w:rsidP="004D172A">
      <w:pPr>
        <w:spacing w:before="240"/>
        <w:rPr>
          <w:sz w:val="18"/>
        </w:rPr>
      </w:pPr>
      <w:r>
        <w:rPr>
          <w:sz w:val="18"/>
        </w:rPr>
        <w:t>None</w:t>
      </w:r>
    </w:p>
    <w:p w:rsidR="004D172A" w:rsidRPr="00EB0882" w:rsidRDefault="004D172A" w:rsidP="004D172A">
      <w:pPr>
        <w:spacing w:before="240"/>
        <w:rPr>
          <w:b/>
          <w:color w:val="1F497D" w:themeColor="text2"/>
          <w:sz w:val="28"/>
        </w:rPr>
      </w:pPr>
      <w:r>
        <w:rPr>
          <w:b/>
          <w:color w:val="1F497D" w:themeColor="text2"/>
          <w:sz w:val="28"/>
        </w:rPr>
        <w:t>Note</w:t>
      </w:r>
    </w:p>
    <w:p w:rsidR="004D172A" w:rsidRDefault="004D172A" w:rsidP="004D172A">
      <w:r>
        <w:rPr>
          <w:sz w:val="18"/>
        </w:rPr>
        <w:t>None</w:t>
      </w:r>
    </w:p>
    <w:p w:rsidR="00A22543" w:rsidRPr="00774008" w:rsidRDefault="00A22543" w:rsidP="00A22543">
      <w:pPr>
        <w:pStyle w:val="Heading3"/>
      </w:pPr>
      <w:bookmarkStart w:id="53" w:name="_Toc436661010"/>
      <w:r>
        <w:lastRenderedPageBreak/>
        <w:t>Student Profile Details</w:t>
      </w:r>
      <w:bookmarkEnd w:id="53"/>
      <w:r>
        <w:t xml:space="preserve"> </w:t>
      </w:r>
    </w:p>
    <w:p w:rsidR="00A22543" w:rsidRDefault="004D172A" w:rsidP="00A22543">
      <w:r>
        <w:t>View the student details which has the Student Profile, Supervisor/Co-supervisor lists, Subject Taken and Thesis History</w:t>
      </w:r>
      <w:r w:rsidR="00A22543">
        <w:t xml:space="preserve">. </w:t>
      </w:r>
    </w:p>
    <w:p w:rsidR="00A22543" w:rsidRDefault="00602DC5" w:rsidP="00A22543">
      <w:r w:rsidRPr="00602DC5">
        <w:rPr>
          <w:noProof/>
          <w:lang w:val="en-MY" w:eastAsia="en-MY"/>
        </w:rPr>
        <mc:AlternateContent>
          <mc:Choice Requires="wpg">
            <w:drawing>
              <wp:anchor distT="0" distB="0" distL="114300" distR="114300" simplePos="0" relativeHeight="251783168" behindDoc="0" locked="0" layoutInCell="1" allowOverlap="1" wp14:anchorId="11F44738" wp14:editId="635CF77F">
                <wp:simplePos x="0" y="0"/>
                <wp:positionH relativeFrom="column">
                  <wp:posOffset>1703705</wp:posOffset>
                </wp:positionH>
                <wp:positionV relativeFrom="paragraph">
                  <wp:posOffset>2053590</wp:posOffset>
                </wp:positionV>
                <wp:extent cx="645795" cy="257810"/>
                <wp:effectExtent l="38100" t="38100" r="20955" b="46990"/>
                <wp:wrapNone/>
                <wp:docPr id="128" name="Group 128"/>
                <wp:cNvGraphicFramePr/>
                <a:graphic xmlns:a="http://schemas.openxmlformats.org/drawingml/2006/main">
                  <a:graphicData uri="http://schemas.microsoft.com/office/word/2010/wordprocessingGroup">
                    <wpg:wgp>
                      <wpg:cNvGrpSpPr/>
                      <wpg:grpSpPr>
                        <a:xfrm>
                          <a:off x="0" y="0"/>
                          <a:ext cx="645795" cy="257810"/>
                          <a:chOff x="-444230" y="0"/>
                          <a:chExt cx="647705" cy="258445"/>
                        </a:xfrm>
                      </wpg:grpSpPr>
                      <wps:wsp>
                        <wps:cNvPr id="131" name="Rectangle 131"/>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602DC5">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 name="Straight Arrow Connector 134"/>
                        <wps:cNvCnPr>
                          <a:stCxn id="131" idx="1"/>
                        </wps:cNvCnPr>
                        <wps:spPr>
                          <a:xfrm flipH="1">
                            <a:off x="-444230" y="128925"/>
                            <a:ext cx="314614"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28" o:spid="_x0000_s1101" style="position:absolute;left:0;text-align:left;margin-left:134.15pt;margin-top:161.7pt;width:50.85pt;height:20.3pt;z-index:251783168;mso-width-relative:margin;mso-height-relative:margin" coordorigin="-4442" coordsize="6477,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">
                <v:rect id="Rectangle 131" o:spid="_x0000_s1102"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J00MUA&#10;AADcAAAADwAAAGRycy9kb3ducmV2LnhtbESPT2sCMRDF70K/Q5hCb5q1harrZqUIlfbQg3/Q67AZ&#10;d1eTyZKkuv32jSB4m+G935s3xaK3RlzIh9axgvEoA0FcOd1yrWC3/RxOQYSIrNE4JgV/FGBRPg0K&#10;zLW78poum1iLFMIhRwVNjF0uZagashhGriNO2tF5izGtvpba4zWFWyNfs+xdWmw5XWiwo2VD1Xnz&#10;a1MNbyY7+bP/NueAJ5ktV4fDbKXUy3P/MQcRqY8P853+0ol7G8PtmTSBL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0nTQxQAAANwAAAAPAAAAAAAAAAAAAAAAAJgCAABkcnMv&#10;ZG93bnJldi54bWxQSwUGAAAAAAQABAD1AAAAigMAAAAA&#10;" fillcolor="#e5b8b7 [1301]" strokecolor="#c0504d [3205]" strokeweight="2pt">
                  <v:textbox>
                    <w:txbxContent>
                      <w:p w:rsidR="00DC5B57" w:rsidRPr="004573A7" w:rsidRDefault="00DC5B57" w:rsidP="00602DC5">
                        <w:pPr>
                          <w:jc w:val="center"/>
                          <w:rPr>
                            <w:b/>
                            <w:color w:val="943634" w:themeColor="accent2" w:themeShade="BF"/>
                            <w:sz w:val="24"/>
                          </w:rPr>
                        </w:pPr>
                        <w:r>
                          <w:rPr>
                            <w:b/>
                            <w:color w:val="943634" w:themeColor="accent2" w:themeShade="BF"/>
                            <w:sz w:val="24"/>
                          </w:rPr>
                          <w:t>2</w:t>
                        </w:r>
                      </w:p>
                    </w:txbxContent>
                  </v:textbox>
                </v:rect>
                <v:shape id="Straight Arrow Connector 134" o:spid="_x0000_s1103" type="#_x0000_t32" style="position:absolute;left:-4442;top:1289;width:314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2K4sMAAADcAAAADwAAAGRycy9kb3ducmV2LnhtbERPS2vCQBC+F/wPyxR6q5tqkRpdgxZK&#10;xR7EF3gcstMkNDub7G5N/PduQehtPr7nzLPe1OJCzleWFbwMExDEudUVFwqOh4/nNxA+IGusLZOC&#10;K3nIFoOHOabadryjyz4UIoawT1FBGUKTSunzkgz6oW2II/dtncEQoSukdtjFcFPLUZJMpMGKY0OJ&#10;Db2XlP/sf40C99l9bcc5T1e7YnNqr3qtfXtW6umxX85ABOrDv/juXus4f/wKf8/EC+Ti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AtiuLDAAAA3AAAAA8AAAAAAAAAAAAA&#10;AAAAoQIAAGRycy9kb3ducmV2LnhtbFBLBQYAAAAABAAEAPkAAACRAwAAAAA=&#10;" strokecolor="#c0504d [3205]" strokeweight="2.25pt">
                  <v:stroke endarrow="open"/>
                </v:shape>
              </v:group>
            </w:pict>
          </mc:Fallback>
        </mc:AlternateContent>
      </w:r>
      <w:r w:rsidRPr="00602DC5">
        <w:rPr>
          <w:noProof/>
          <w:lang w:val="en-MY" w:eastAsia="en-MY"/>
        </w:rPr>
        <mc:AlternateContent>
          <mc:Choice Requires="wps">
            <w:drawing>
              <wp:anchor distT="0" distB="0" distL="114300" distR="114300" simplePos="0" relativeHeight="251784192" behindDoc="0" locked="0" layoutInCell="1" allowOverlap="1" wp14:anchorId="008FC045" wp14:editId="25CFD795">
                <wp:simplePos x="0" y="0"/>
                <wp:positionH relativeFrom="column">
                  <wp:posOffset>1181100</wp:posOffset>
                </wp:positionH>
                <wp:positionV relativeFrom="paragraph">
                  <wp:posOffset>774700</wp:posOffset>
                </wp:positionV>
                <wp:extent cx="3495675" cy="1228725"/>
                <wp:effectExtent l="19050" t="19050" r="28575" b="28575"/>
                <wp:wrapNone/>
                <wp:docPr id="136" name="Rectangle 136"/>
                <wp:cNvGraphicFramePr/>
                <a:graphic xmlns:a="http://schemas.openxmlformats.org/drawingml/2006/main">
                  <a:graphicData uri="http://schemas.microsoft.com/office/word/2010/wordprocessingShape">
                    <wps:wsp>
                      <wps:cNvSpPr/>
                      <wps:spPr>
                        <a:xfrm>
                          <a:off x="0" y="0"/>
                          <a:ext cx="3495675" cy="1228725"/>
                        </a:xfrm>
                        <a:prstGeom prst="rect">
                          <a:avLst/>
                        </a:prstGeom>
                        <a:noFill/>
                        <a:ln w="28575">
                          <a:solidFill>
                            <a:schemeClr val="accent2"/>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36" o:spid="_x0000_s1026" style="position:absolute;margin-left:93pt;margin-top:61pt;width:275.25pt;height:96.75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" filled="f" strokecolor="#c0504d [3205]" strokeweight="2.25pt">
                <v:stroke dashstyle="3 1"/>
              </v:rect>
            </w:pict>
          </mc:Fallback>
        </mc:AlternateContent>
      </w:r>
      <w:r w:rsidRPr="00602DC5">
        <w:rPr>
          <w:noProof/>
          <w:lang w:val="en-MY" w:eastAsia="en-MY"/>
        </w:rPr>
        <mc:AlternateContent>
          <mc:Choice Requires="wpg">
            <w:drawing>
              <wp:anchor distT="0" distB="0" distL="114300" distR="114300" simplePos="0" relativeHeight="251785216" behindDoc="0" locked="0" layoutInCell="1" allowOverlap="1" wp14:anchorId="318E31AB" wp14:editId="3714377D">
                <wp:simplePos x="0" y="0"/>
                <wp:positionH relativeFrom="column">
                  <wp:posOffset>4675505</wp:posOffset>
                </wp:positionH>
                <wp:positionV relativeFrom="paragraph">
                  <wp:posOffset>1215390</wp:posOffset>
                </wp:positionV>
                <wp:extent cx="645795" cy="257810"/>
                <wp:effectExtent l="38100" t="38100" r="20955" b="46990"/>
                <wp:wrapNone/>
                <wp:docPr id="137" name="Group 137"/>
                <wp:cNvGraphicFramePr/>
                <a:graphic xmlns:a="http://schemas.openxmlformats.org/drawingml/2006/main">
                  <a:graphicData uri="http://schemas.microsoft.com/office/word/2010/wordprocessingGroup">
                    <wpg:wgp>
                      <wpg:cNvGrpSpPr/>
                      <wpg:grpSpPr>
                        <a:xfrm>
                          <a:off x="0" y="0"/>
                          <a:ext cx="645795" cy="257810"/>
                          <a:chOff x="-444230" y="0"/>
                          <a:chExt cx="647705" cy="258445"/>
                        </a:xfrm>
                      </wpg:grpSpPr>
                      <wps:wsp>
                        <wps:cNvPr id="138" name="Rectangle 138"/>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602DC5">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9" name="Straight Arrow Connector 139"/>
                        <wps:cNvCnPr>
                          <a:stCxn id="138" idx="1"/>
                        </wps:cNvCnPr>
                        <wps:spPr>
                          <a:xfrm flipH="1">
                            <a:off x="-444230" y="128925"/>
                            <a:ext cx="314614"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37" o:spid="_x0000_s1104" style="position:absolute;left:0;text-align:left;margin-left:368.15pt;margin-top:95.7pt;width:50.85pt;height:20.3pt;z-index:251785216;mso-width-relative:margin;mso-height-relative:margin" coordorigin="-4442" coordsize="6477,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">
                <v:rect id="Rectangle 138" o:spid="_x0000_s1105"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jdTcQA&#10;AADcAAAADwAAAGRycy9kb3ducmV2LnhtbESPQWsCMRCF7wX/QxjBW81WwdatUURQ6qGHWtHrsJnu&#10;bk0mSxJ1++87h0Jv85j3vXmzWPXeqRvF1AY28DQuQBFXwbZcGzh+bh9fQKWMbNEFJgM/lGC1HDws&#10;sLThzh90O+RaSQinEg00OXel1qlqyGMah45Ydl8heswiY61txLuEe6cnRTHTHluWCw12tGmouhyu&#10;XmpE93zU76e9uyT81sVmdz7Pd8aMhv36FVSmPv+b/+g3K9xU2sozMoFe/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o3U3EAAAA3AAAAA8AAAAAAAAAAAAAAAAAmAIAAGRycy9k&#10;b3ducmV2LnhtbFBLBQYAAAAABAAEAPUAAACJAwAAAAA=&#10;" fillcolor="#e5b8b7 [1301]" strokecolor="#c0504d [3205]" strokeweight="2pt">
                  <v:textbox>
                    <w:txbxContent>
                      <w:p w:rsidR="00DC5B57" w:rsidRPr="004573A7" w:rsidRDefault="00DC5B57" w:rsidP="00602DC5">
                        <w:pPr>
                          <w:jc w:val="center"/>
                          <w:rPr>
                            <w:b/>
                            <w:color w:val="943634" w:themeColor="accent2" w:themeShade="BF"/>
                            <w:sz w:val="24"/>
                          </w:rPr>
                        </w:pPr>
                        <w:r>
                          <w:rPr>
                            <w:b/>
                            <w:color w:val="943634" w:themeColor="accent2" w:themeShade="BF"/>
                            <w:sz w:val="24"/>
                          </w:rPr>
                          <w:t>1</w:t>
                        </w:r>
                      </w:p>
                    </w:txbxContent>
                  </v:textbox>
                </v:rect>
                <v:shape id="Straight Arrow Connector 139" o:spid="_x0000_s1106" type="#_x0000_t32" style="position:absolute;left:-4442;top:1289;width:314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wlfMMAAADcAAAADwAAAGRycy9kb3ducmV2LnhtbERPTWvCQBC9F/oflil4qxsVpEY3wRZE&#10;0UPRtuBxyE6T0Oxs3F1N/PeuIPQ2j/c5i7w3jbiQ87VlBaNhAoK4sLrmUsH31+r1DYQPyBoby6Tg&#10;Sh7y7Plpgam2He/pcgiliCHsU1RQhdCmUvqiIoN+aFviyP1aZzBE6EqpHXYx3DRynCRTabDm2FBh&#10;Sx8VFX+Hs1Hg1t3uc1Lw7H1fbn9OV73R/nRUavDSL+cgAvXhX/xwb3ScP5nB/Zl4gcx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4sJXzDAAAA3AAAAA8AAAAAAAAAAAAA&#10;AAAAoQIAAGRycy9kb3ducmV2LnhtbFBLBQYAAAAABAAEAPkAAACRAwAAAAA=&#10;" strokecolor="#c0504d [3205]" strokeweight="2.25pt">
                  <v:stroke endarrow="open"/>
                </v:shape>
              </v:group>
            </w:pict>
          </mc:Fallback>
        </mc:AlternateContent>
      </w:r>
      <w:r w:rsidR="002D431E">
        <w:rPr>
          <w:noProof/>
          <w:lang w:val="en-MY" w:eastAsia="en-MY"/>
        </w:rPr>
        <w:drawing>
          <wp:inline distT="0" distB="0" distL="0" distR="0" wp14:anchorId="1DA187BF" wp14:editId="58E17790">
            <wp:extent cx="5595582" cy="226552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t="16526" r="2333" b="13136"/>
                    <a:stretch/>
                  </pic:blipFill>
                  <pic:spPr bwMode="auto">
                    <a:xfrm>
                      <a:off x="0" y="0"/>
                      <a:ext cx="5598403" cy="2266670"/>
                    </a:xfrm>
                    <a:prstGeom prst="rect">
                      <a:avLst/>
                    </a:prstGeom>
                    <a:ln>
                      <a:noFill/>
                    </a:ln>
                    <a:extLst>
                      <a:ext uri="{53640926-AAD7-44D8-BBD7-CCE9431645EC}">
                        <a14:shadowObscured xmlns:a14="http://schemas.microsoft.com/office/drawing/2010/main"/>
                      </a:ext>
                    </a:extLst>
                  </pic:spPr>
                </pic:pic>
              </a:graphicData>
            </a:graphic>
          </wp:inline>
        </w:drawing>
      </w:r>
    </w:p>
    <w:p w:rsidR="0061667F" w:rsidRDefault="0061667F" w:rsidP="0061667F">
      <w:pPr>
        <w:pStyle w:val="Caption"/>
        <w:jc w:val="center"/>
        <w:rPr>
          <w:b w:val="0"/>
        </w:rPr>
      </w:pPr>
      <w:bookmarkStart w:id="54" w:name="_Toc436661077"/>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sidR="00DC5B57">
        <w:rPr>
          <w:b w:val="0"/>
          <w:noProof/>
        </w:rPr>
        <w:t>18</w:t>
      </w:r>
      <w:r w:rsidRPr="00284377">
        <w:rPr>
          <w:b w:val="0"/>
        </w:rPr>
        <w:fldChar w:fldCharType="end"/>
      </w:r>
      <w:r w:rsidRPr="00284377">
        <w:rPr>
          <w:b w:val="0"/>
        </w:rPr>
        <w:t xml:space="preserve">: </w:t>
      </w:r>
      <w:r>
        <w:rPr>
          <w:b w:val="0"/>
        </w:rPr>
        <w:t>Thesis Tab – Student Profile</w:t>
      </w:r>
      <w:bookmarkEnd w:id="54"/>
    </w:p>
    <w:p w:rsidR="00602DC5" w:rsidRPr="00EB0882" w:rsidRDefault="00602DC5" w:rsidP="00602DC5">
      <w:pPr>
        <w:spacing w:before="240"/>
        <w:rPr>
          <w:b/>
          <w:color w:val="1F497D" w:themeColor="text2"/>
          <w:sz w:val="28"/>
        </w:rPr>
      </w:pPr>
      <w:r>
        <w:rPr>
          <w:b/>
          <w:color w:val="1F497D" w:themeColor="text2"/>
          <w:sz w:val="28"/>
        </w:rPr>
        <w:t>Prerequisite</w:t>
      </w:r>
    </w:p>
    <w:p w:rsidR="00602DC5" w:rsidRPr="00EB0882" w:rsidRDefault="00602DC5" w:rsidP="00602DC5">
      <w:pPr>
        <w:spacing w:before="240"/>
      </w:pPr>
      <w:r>
        <w:t>The student has been selected</w:t>
      </w:r>
    </w:p>
    <w:p w:rsidR="00602DC5" w:rsidRPr="00EB0882" w:rsidRDefault="00602DC5" w:rsidP="00602DC5">
      <w:pPr>
        <w:spacing w:before="240"/>
        <w:rPr>
          <w:b/>
          <w:color w:val="1F497D" w:themeColor="text2"/>
          <w:sz w:val="28"/>
        </w:rPr>
      </w:pPr>
      <w:r>
        <w:rPr>
          <w:b/>
          <w:color w:val="1F497D" w:themeColor="text2"/>
          <w:sz w:val="28"/>
        </w:rPr>
        <w:t>Steps</w:t>
      </w:r>
    </w:p>
    <w:p w:rsidR="00602DC5" w:rsidRDefault="00602DC5" w:rsidP="00D1405B">
      <w:pPr>
        <w:numPr>
          <w:ilvl w:val="0"/>
          <w:numId w:val="59"/>
        </w:numPr>
        <w:spacing w:after="0" w:line="360" w:lineRule="auto"/>
      </w:pPr>
      <w:r>
        <w:t xml:space="preserve">View information. </w:t>
      </w:r>
    </w:p>
    <w:p w:rsidR="00602DC5" w:rsidRDefault="00602DC5" w:rsidP="00D1405B">
      <w:pPr>
        <w:numPr>
          <w:ilvl w:val="0"/>
          <w:numId w:val="59"/>
        </w:numPr>
        <w:spacing w:after="0" w:line="360" w:lineRule="auto"/>
      </w:pPr>
      <w:r>
        <w:t xml:space="preserve">Click </w:t>
      </w:r>
      <w:r w:rsidRPr="004E5982">
        <w:rPr>
          <w:b/>
        </w:rPr>
        <w:t>Back to Student List</w:t>
      </w:r>
      <w:r>
        <w:t xml:space="preserve"> button to return back to </w:t>
      </w:r>
      <w:r w:rsidRPr="004E5982">
        <w:rPr>
          <w:b/>
        </w:rPr>
        <w:t>Student List</w:t>
      </w:r>
      <w:r>
        <w:t xml:space="preserve"> search page</w:t>
      </w:r>
    </w:p>
    <w:p w:rsidR="00602DC5" w:rsidRPr="00EB0882" w:rsidRDefault="00602DC5" w:rsidP="00602DC5">
      <w:pPr>
        <w:spacing w:before="240"/>
        <w:rPr>
          <w:b/>
          <w:color w:val="1F497D" w:themeColor="text2"/>
          <w:sz w:val="28"/>
        </w:rPr>
      </w:pPr>
      <w:r>
        <w:rPr>
          <w:b/>
          <w:color w:val="1F497D" w:themeColor="text2"/>
          <w:sz w:val="28"/>
        </w:rPr>
        <w:t>Next Action</w:t>
      </w:r>
    </w:p>
    <w:p w:rsidR="00602DC5" w:rsidRDefault="00602DC5" w:rsidP="00602DC5">
      <w:pPr>
        <w:spacing w:before="240"/>
        <w:rPr>
          <w:sz w:val="18"/>
        </w:rPr>
      </w:pPr>
      <w:r>
        <w:rPr>
          <w:sz w:val="18"/>
        </w:rPr>
        <w:t>None</w:t>
      </w:r>
    </w:p>
    <w:p w:rsidR="00602DC5" w:rsidRPr="00EB0882" w:rsidRDefault="00602DC5" w:rsidP="00602DC5">
      <w:pPr>
        <w:spacing w:before="240"/>
        <w:rPr>
          <w:b/>
          <w:color w:val="1F497D" w:themeColor="text2"/>
          <w:sz w:val="28"/>
        </w:rPr>
      </w:pPr>
      <w:r>
        <w:rPr>
          <w:b/>
          <w:color w:val="1F497D" w:themeColor="text2"/>
          <w:sz w:val="28"/>
        </w:rPr>
        <w:t>Warning</w:t>
      </w:r>
    </w:p>
    <w:p w:rsidR="00602DC5" w:rsidRDefault="00602DC5" w:rsidP="00602DC5">
      <w:pPr>
        <w:spacing w:before="240"/>
        <w:rPr>
          <w:sz w:val="18"/>
        </w:rPr>
      </w:pPr>
      <w:r>
        <w:rPr>
          <w:sz w:val="18"/>
        </w:rPr>
        <w:t>None</w:t>
      </w:r>
    </w:p>
    <w:p w:rsidR="00602DC5" w:rsidRPr="00EB0882" w:rsidRDefault="00602DC5" w:rsidP="00602DC5">
      <w:pPr>
        <w:spacing w:before="240"/>
        <w:rPr>
          <w:b/>
          <w:color w:val="1F497D" w:themeColor="text2"/>
          <w:sz w:val="28"/>
        </w:rPr>
      </w:pPr>
      <w:r>
        <w:rPr>
          <w:b/>
          <w:color w:val="1F497D" w:themeColor="text2"/>
          <w:sz w:val="28"/>
        </w:rPr>
        <w:t>Note</w:t>
      </w:r>
    </w:p>
    <w:p w:rsidR="00602DC5" w:rsidRDefault="00602DC5" w:rsidP="00602DC5">
      <w:pPr>
        <w:spacing w:before="240"/>
        <w:rPr>
          <w:sz w:val="18"/>
        </w:rPr>
      </w:pPr>
      <w:r>
        <w:rPr>
          <w:sz w:val="18"/>
        </w:rPr>
        <w:t>None</w:t>
      </w:r>
    </w:p>
    <w:p w:rsidR="007061C8" w:rsidRDefault="007061C8" w:rsidP="00802401">
      <w:pPr>
        <w:spacing w:after="0"/>
      </w:pPr>
    </w:p>
    <w:p w:rsidR="00A22543" w:rsidRPr="00774008" w:rsidRDefault="00A22543" w:rsidP="000059AF">
      <w:pPr>
        <w:pStyle w:val="Heading3"/>
      </w:pPr>
      <w:bookmarkStart w:id="55" w:name="_Toc436661011"/>
      <w:r>
        <w:t>Supervisor/Co-Supervisor List</w:t>
      </w:r>
      <w:bookmarkEnd w:id="55"/>
    </w:p>
    <w:p w:rsidR="00A22543" w:rsidRDefault="00A22543" w:rsidP="005A317F">
      <w:pPr>
        <w:spacing w:after="0" w:line="360" w:lineRule="auto"/>
      </w:pPr>
      <w:r>
        <w:t>Supervisor or Co-Supervisor is the academic staff who has been assigned by Faculty to supervise the student in delivering the thesis and approved by the Senate.</w:t>
      </w:r>
    </w:p>
    <w:p w:rsidR="00A22543" w:rsidRDefault="00A22543" w:rsidP="005A317F">
      <w:pPr>
        <w:spacing w:after="0" w:line="360" w:lineRule="auto"/>
      </w:pPr>
    </w:p>
    <w:p w:rsidR="00A22543" w:rsidRDefault="00A22543" w:rsidP="005A317F">
      <w:pPr>
        <w:spacing w:after="0" w:line="360" w:lineRule="auto"/>
      </w:pPr>
      <w:r>
        <w:t>There are conditions for the student to see the list of his/her supervisors. The conditions are:-</w:t>
      </w:r>
    </w:p>
    <w:p w:rsidR="00A22543" w:rsidRDefault="00A22543" w:rsidP="005A317F">
      <w:pPr>
        <w:numPr>
          <w:ilvl w:val="0"/>
          <w:numId w:val="31"/>
        </w:numPr>
        <w:spacing w:after="0" w:line="360" w:lineRule="auto"/>
      </w:pPr>
      <w:r>
        <w:t>Supervisor/Co-Supervisor has been assigned by Faculty and approved by the Senate</w:t>
      </w:r>
    </w:p>
    <w:p w:rsidR="00A22543" w:rsidRDefault="00A22543" w:rsidP="005A317F">
      <w:pPr>
        <w:numPr>
          <w:ilvl w:val="0"/>
          <w:numId w:val="31"/>
        </w:numPr>
        <w:spacing w:after="0" w:line="360" w:lineRule="auto"/>
      </w:pPr>
      <w:r>
        <w:t>Supervisor/Co-Supervisor has accepted the appointment to supervise the student.</w:t>
      </w:r>
    </w:p>
    <w:p w:rsidR="00A22543" w:rsidRDefault="00A22543" w:rsidP="00A22543">
      <w:pPr>
        <w:spacing w:after="0" w:line="240" w:lineRule="auto"/>
        <w:ind w:left="432" w:hanging="432"/>
      </w:pPr>
    </w:p>
    <w:p w:rsidR="00A22543" w:rsidRDefault="00802401" w:rsidP="00A22543">
      <w:pPr>
        <w:jc w:val="center"/>
      </w:pPr>
      <w:r w:rsidRPr="00802401">
        <w:rPr>
          <w:noProof/>
          <w:lang w:val="en-MY" w:eastAsia="en-MY"/>
        </w:rPr>
        <mc:AlternateContent>
          <mc:Choice Requires="wpg">
            <w:drawing>
              <wp:anchor distT="0" distB="0" distL="114300" distR="114300" simplePos="0" relativeHeight="251789312" behindDoc="0" locked="0" layoutInCell="1" allowOverlap="1" wp14:anchorId="5CB4AC99" wp14:editId="1A4E48E5">
                <wp:simplePos x="0" y="0"/>
                <wp:positionH relativeFrom="column">
                  <wp:posOffset>4732655</wp:posOffset>
                </wp:positionH>
                <wp:positionV relativeFrom="paragraph">
                  <wp:posOffset>964565</wp:posOffset>
                </wp:positionV>
                <wp:extent cx="645795" cy="257810"/>
                <wp:effectExtent l="38100" t="38100" r="20955" b="46990"/>
                <wp:wrapNone/>
                <wp:docPr id="145" name="Group 145"/>
                <wp:cNvGraphicFramePr/>
                <a:graphic xmlns:a="http://schemas.openxmlformats.org/drawingml/2006/main">
                  <a:graphicData uri="http://schemas.microsoft.com/office/word/2010/wordprocessingGroup">
                    <wpg:wgp>
                      <wpg:cNvGrpSpPr/>
                      <wpg:grpSpPr>
                        <a:xfrm>
                          <a:off x="0" y="0"/>
                          <a:ext cx="645795" cy="257810"/>
                          <a:chOff x="-444230" y="0"/>
                          <a:chExt cx="647705" cy="258445"/>
                        </a:xfrm>
                      </wpg:grpSpPr>
                      <wps:wsp>
                        <wps:cNvPr id="146" name="Rectangle 146"/>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802401">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7" name="Straight Arrow Connector 147"/>
                        <wps:cNvCnPr>
                          <a:stCxn id="146" idx="1"/>
                        </wps:cNvCnPr>
                        <wps:spPr>
                          <a:xfrm flipH="1">
                            <a:off x="-444230" y="128925"/>
                            <a:ext cx="314614"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45" o:spid="_x0000_s1107" style="position:absolute;left:0;text-align:left;margin-left:372.65pt;margin-top:75.95pt;width:50.85pt;height:20.3pt;z-index:251789312;mso-width-relative:margin;mso-height-relative:margin" coordorigin="-4442" coordsize="6477,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">
                <v:rect id="Rectangle 146" o:spid="_x0000_s1108"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2f2cUA&#10;AADcAAAADwAAAGRycy9kb3ducmV2LnhtbESPQWsCMRCF70L/QxjBm2YtYtvtZqUIFXvoobrU67AZ&#10;d1eTyZJE3f77plDwNsN735s3xWqwRlzJh86xgvksA0FcO91xo6Dav0+fQYSIrNE4JgU/FGBVPowK&#10;zLW78Rddd7ERKYRDjgraGPtcylC3ZDHMXE+ctKPzFmNafSO1x1sKt0Y+ZtlSWuw4XWixp3VL9Xl3&#10;samGN0+V/Pz+MOeAJ5mtN4fDy0apyXh4ewURaYh38z+91YlbLOHvmTSBL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PZ/ZxQAAANwAAAAPAAAAAAAAAAAAAAAAAJgCAABkcnMv&#10;ZG93bnJldi54bWxQSwUGAAAAAAQABAD1AAAAigMAAAAA&#10;" fillcolor="#e5b8b7 [1301]" strokecolor="#c0504d [3205]" strokeweight="2pt">
                  <v:textbox>
                    <w:txbxContent>
                      <w:p w:rsidR="00DC5B57" w:rsidRPr="004573A7" w:rsidRDefault="00DC5B57" w:rsidP="00802401">
                        <w:pPr>
                          <w:jc w:val="center"/>
                          <w:rPr>
                            <w:b/>
                            <w:color w:val="943634" w:themeColor="accent2" w:themeShade="BF"/>
                            <w:sz w:val="24"/>
                          </w:rPr>
                        </w:pPr>
                        <w:r>
                          <w:rPr>
                            <w:b/>
                            <w:color w:val="943634" w:themeColor="accent2" w:themeShade="BF"/>
                            <w:sz w:val="24"/>
                          </w:rPr>
                          <w:t>1</w:t>
                        </w:r>
                      </w:p>
                    </w:txbxContent>
                  </v:textbox>
                </v:rect>
                <v:shape id="Straight Arrow Connector 147" o:spid="_x0000_s1109" type="#_x0000_t32" style="position:absolute;left:-4442;top:1289;width:314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ln6MMAAADcAAAADwAAAGRycy9kb3ducmV2LnhtbERPTWsCMRC9C/6HMEJvNWtbtG6N0hak&#10;ogfRKngcNtPdxc1kTaK7/nsjFLzN433OZNaaSlzI+dKygkE/AUGcWV1yrmD3O39+B+EDssbKMim4&#10;kofZtNuZYKptwxu6bEMuYgj7FBUUIdSplD4ryKDv25o4cn/WGQwRulxqh00MN5V8SZKhNFhybCiw&#10;pu+CsuP2bBS4n2a1fs14/LXJl/vTVS+0Px2Ueuq1nx8gArXhIf53L3Sc/zaC+zPxAjm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j5Z+jDAAAA3AAAAA8AAAAAAAAAAAAA&#10;AAAAoQIAAGRycy9kb3ducmV2LnhtbFBLBQYAAAAABAAEAPkAAACRAwAAAAA=&#10;" strokecolor="#c0504d [3205]" strokeweight="2.25pt">
                  <v:stroke endarrow="open"/>
                </v:shape>
              </v:group>
            </w:pict>
          </mc:Fallback>
        </mc:AlternateContent>
      </w:r>
      <w:r w:rsidRPr="00802401">
        <w:rPr>
          <w:noProof/>
          <w:lang w:val="en-MY" w:eastAsia="en-MY"/>
        </w:rPr>
        <mc:AlternateContent>
          <mc:Choice Requires="wps">
            <w:drawing>
              <wp:anchor distT="0" distB="0" distL="114300" distR="114300" simplePos="0" relativeHeight="251788288" behindDoc="0" locked="0" layoutInCell="1" allowOverlap="1" wp14:anchorId="484F2E77" wp14:editId="20B66AB1">
                <wp:simplePos x="0" y="0"/>
                <wp:positionH relativeFrom="column">
                  <wp:posOffset>1238250</wp:posOffset>
                </wp:positionH>
                <wp:positionV relativeFrom="paragraph">
                  <wp:posOffset>714375</wp:posOffset>
                </wp:positionV>
                <wp:extent cx="3495675" cy="647700"/>
                <wp:effectExtent l="19050" t="19050" r="28575" b="19050"/>
                <wp:wrapNone/>
                <wp:docPr id="144" name="Rectangle 144"/>
                <wp:cNvGraphicFramePr/>
                <a:graphic xmlns:a="http://schemas.openxmlformats.org/drawingml/2006/main">
                  <a:graphicData uri="http://schemas.microsoft.com/office/word/2010/wordprocessingShape">
                    <wps:wsp>
                      <wps:cNvSpPr/>
                      <wps:spPr>
                        <a:xfrm>
                          <a:off x="0" y="0"/>
                          <a:ext cx="3495675" cy="647700"/>
                        </a:xfrm>
                        <a:prstGeom prst="rect">
                          <a:avLst/>
                        </a:prstGeom>
                        <a:noFill/>
                        <a:ln w="28575">
                          <a:solidFill>
                            <a:schemeClr val="accent2"/>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44" o:spid="_x0000_s1026" style="position:absolute;margin-left:97.5pt;margin-top:56.25pt;width:275.25pt;height:51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" filled="f" strokecolor="#c0504d [3205]" strokeweight="2.25pt">
                <v:stroke dashstyle="3 1"/>
              </v:rect>
            </w:pict>
          </mc:Fallback>
        </mc:AlternateContent>
      </w:r>
      <w:r w:rsidRPr="00802401">
        <w:rPr>
          <w:noProof/>
          <w:lang w:val="en-MY" w:eastAsia="en-MY"/>
        </w:rPr>
        <mc:AlternateContent>
          <mc:Choice Requires="wpg">
            <w:drawing>
              <wp:anchor distT="0" distB="0" distL="114300" distR="114300" simplePos="0" relativeHeight="251787264" behindDoc="0" locked="0" layoutInCell="1" allowOverlap="1" wp14:anchorId="1127CB84" wp14:editId="3EB737CF">
                <wp:simplePos x="0" y="0"/>
                <wp:positionH relativeFrom="column">
                  <wp:posOffset>1760855</wp:posOffset>
                </wp:positionH>
                <wp:positionV relativeFrom="paragraph">
                  <wp:posOffset>1412875</wp:posOffset>
                </wp:positionV>
                <wp:extent cx="645795" cy="257810"/>
                <wp:effectExtent l="38100" t="38100" r="20955" b="46990"/>
                <wp:wrapNone/>
                <wp:docPr id="140" name="Group 140"/>
                <wp:cNvGraphicFramePr/>
                <a:graphic xmlns:a="http://schemas.openxmlformats.org/drawingml/2006/main">
                  <a:graphicData uri="http://schemas.microsoft.com/office/word/2010/wordprocessingGroup">
                    <wpg:wgp>
                      <wpg:cNvGrpSpPr/>
                      <wpg:grpSpPr>
                        <a:xfrm>
                          <a:off x="0" y="0"/>
                          <a:ext cx="645795" cy="257810"/>
                          <a:chOff x="-444230" y="0"/>
                          <a:chExt cx="647705" cy="258445"/>
                        </a:xfrm>
                      </wpg:grpSpPr>
                      <wps:wsp>
                        <wps:cNvPr id="141" name="Rectangle 141"/>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802401">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2" name="Straight Arrow Connector 142"/>
                        <wps:cNvCnPr>
                          <a:stCxn id="141" idx="1"/>
                        </wps:cNvCnPr>
                        <wps:spPr>
                          <a:xfrm flipH="1">
                            <a:off x="-444230" y="128925"/>
                            <a:ext cx="314614"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40" o:spid="_x0000_s1110" style="position:absolute;left:0;text-align:left;margin-left:138.65pt;margin-top:111.25pt;width:50.85pt;height:20.3pt;z-index:251787264;mso-width-relative:margin;mso-height-relative:margin" coordorigin="-4442" coordsize="6477,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">
                <v:rect id="Rectangle 141" o:spid="_x0000_s1111"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QHrcUA&#10;AADcAAAADwAAAGRycy9kb3ducmV2LnhtbESPT2sCMRDF70K/Q5hCb5q1lKrrZqUIlfbQg3/Q67AZ&#10;d1eTyZKkuv32jSB4m+G935s3xaK3RlzIh9axgvEoA0FcOd1yrWC3/RxOQYSIrNE4JgV/FGBRPg0K&#10;zLW78poum1iLFMIhRwVNjF0uZagashhGriNO2tF5izGtvpba4zWFWyNfs+xdWmw5XWiwo2VD1Xnz&#10;a1MNbyY7+bP/NueAJ5ktV4fDbKXUy3P/MQcRqY8P853+0ol7G8PtmTSBL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1AetxQAAANwAAAAPAAAAAAAAAAAAAAAAAJgCAABkcnMv&#10;ZG93bnJldi54bWxQSwUGAAAAAAQABAD1AAAAigMAAAAA&#10;" fillcolor="#e5b8b7 [1301]" strokecolor="#c0504d [3205]" strokeweight="2pt">
                  <v:textbox>
                    <w:txbxContent>
                      <w:p w:rsidR="00DC5B57" w:rsidRPr="004573A7" w:rsidRDefault="00DC5B57" w:rsidP="00802401">
                        <w:pPr>
                          <w:jc w:val="center"/>
                          <w:rPr>
                            <w:b/>
                            <w:color w:val="943634" w:themeColor="accent2" w:themeShade="BF"/>
                            <w:sz w:val="24"/>
                          </w:rPr>
                        </w:pPr>
                        <w:r>
                          <w:rPr>
                            <w:b/>
                            <w:color w:val="943634" w:themeColor="accent2" w:themeShade="BF"/>
                            <w:sz w:val="24"/>
                          </w:rPr>
                          <w:t>2</w:t>
                        </w:r>
                      </w:p>
                    </w:txbxContent>
                  </v:textbox>
                </v:rect>
                <v:shape id="Straight Arrow Connector 142" o:spid="_x0000_s1112" type="#_x0000_t32" style="position:absolute;left:-4442;top:1289;width:314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7EcMMAAADcAAAADwAAAGRycy9kb3ducmV2LnhtbERPS2vCQBC+F/wPyxR6q5umRWp0DSqU&#10;ij2IL/A4ZKdJaHY27m5N/PduQehtPr7nTPPeNOJCzteWFbwMExDEhdU1lwoO+4/ndxA+IGtsLJOC&#10;K3nIZ4OHKWbadrylyy6UIoawz1BBFUKbSemLigz6oW2JI/dtncEQoSuldtjFcNPINElG0mDNsaHC&#10;lpYVFT+7X6PAfXZfm9eCx4ttuT6er3ql/fmk1NNjP5+ACNSHf/HdvdJx/lsKf8/EC+Ts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iOxHDDAAAA3AAAAA8AAAAAAAAAAAAA&#10;AAAAoQIAAGRycy9kb3ducmV2LnhtbFBLBQYAAAAABAAEAPkAAACRAwAAAAA=&#10;" strokecolor="#c0504d [3205]" strokeweight="2.25pt">
                  <v:stroke endarrow="open"/>
                </v:shape>
              </v:group>
            </w:pict>
          </mc:Fallback>
        </mc:AlternateContent>
      </w:r>
      <w:r w:rsidR="00980C6A">
        <w:rPr>
          <w:noProof/>
          <w:lang w:val="en-MY" w:eastAsia="en-MY"/>
        </w:rPr>
        <w:drawing>
          <wp:inline distT="0" distB="0" distL="0" distR="0" wp14:anchorId="15E4C429" wp14:editId="04462912">
            <wp:extent cx="5663821" cy="159678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t="17797" r="1142" b="32627"/>
                    <a:stretch/>
                  </pic:blipFill>
                  <pic:spPr bwMode="auto">
                    <a:xfrm>
                      <a:off x="0" y="0"/>
                      <a:ext cx="5666673" cy="1597592"/>
                    </a:xfrm>
                    <a:prstGeom prst="rect">
                      <a:avLst/>
                    </a:prstGeom>
                    <a:ln>
                      <a:noFill/>
                    </a:ln>
                    <a:extLst>
                      <a:ext uri="{53640926-AAD7-44D8-BBD7-CCE9431645EC}">
                        <a14:shadowObscured xmlns:a14="http://schemas.microsoft.com/office/drawing/2010/main"/>
                      </a:ext>
                    </a:extLst>
                  </pic:spPr>
                </pic:pic>
              </a:graphicData>
            </a:graphic>
          </wp:inline>
        </w:drawing>
      </w:r>
    </w:p>
    <w:p w:rsidR="00A22543" w:rsidRDefault="00A22543" w:rsidP="00A22543">
      <w:pPr>
        <w:pStyle w:val="Caption"/>
        <w:jc w:val="center"/>
        <w:rPr>
          <w:b w:val="0"/>
        </w:rPr>
      </w:pPr>
      <w:bookmarkStart w:id="56" w:name="_Toc436661078"/>
      <w:r w:rsidRPr="00284377">
        <w:rPr>
          <w:b w:val="0"/>
        </w:rPr>
        <w:t xml:space="preserve">Figure </w:t>
      </w:r>
      <w:r w:rsidR="004037E7" w:rsidRPr="00284377">
        <w:rPr>
          <w:b w:val="0"/>
        </w:rPr>
        <w:fldChar w:fldCharType="begin"/>
      </w:r>
      <w:r w:rsidRPr="00284377">
        <w:rPr>
          <w:b w:val="0"/>
        </w:rPr>
        <w:instrText xml:space="preserve"> SEQ Figure \* ARABIC </w:instrText>
      </w:r>
      <w:r w:rsidR="004037E7" w:rsidRPr="00284377">
        <w:rPr>
          <w:b w:val="0"/>
        </w:rPr>
        <w:fldChar w:fldCharType="separate"/>
      </w:r>
      <w:r w:rsidR="00DC5B57">
        <w:rPr>
          <w:b w:val="0"/>
          <w:noProof/>
        </w:rPr>
        <w:t>19</w:t>
      </w:r>
      <w:r w:rsidR="004037E7" w:rsidRPr="00284377">
        <w:rPr>
          <w:b w:val="0"/>
        </w:rPr>
        <w:fldChar w:fldCharType="end"/>
      </w:r>
      <w:r w:rsidRPr="00284377">
        <w:rPr>
          <w:b w:val="0"/>
        </w:rPr>
        <w:t xml:space="preserve">: </w:t>
      </w:r>
      <w:r w:rsidR="00677011">
        <w:rPr>
          <w:b w:val="0"/>
        </w:rPr>
        <w:t xml:space="preserve">Thesis Tab - </w:t>
      </w:r>
      <w:r>
        <w:rPr>
          <w:b w:val="0"/>
        </w:rPr>
        <w:t>List of Supervisor / Co-Supervisor</w:t>
      </w:r>
      <w:bookmarkEnd w:id="56"/>
    </w:p>
    <w:p w:rsidR="00802401" w:rsidRPr="00EB0882" w:rsidRDefault="00802401" w:rsidP="00802401">
      <w:pPr>
        <w:spacing w:before="240"/>
        <w:rPr>
          <w:b/>
          <w:color w:val="1F497D" w:themeColor="text2"/>
          <w:sz w:val="28"/>
        </w:rPr>
      </w:pPr>
      <w:r>
        <w:rPr>
          <w:b/>
          <w:color w:val="1F497D" w:themeColor="text2"/>
          <w:sz w:val="28"/>
        </w:rPr>
        <w:t>Prerequisite</w:t>
      </w:r>
    </w:p>
    <w:p w:rsidR="00802401" w:rsidRPr="00EB0882" w:rsidRDefault="00802401" w:rsidP="00802401">
      <w:pPr>
        <w:spacing w:before="240"/>
      </w:pPr>
      <w:r>
        <w:t>The student has been selected</w:t>
      </w:r>
    </w:p>
    <w:p w:rsidR="00802401" w:rsidRPr="00EB0882" w:rsidRDefault="00802401" w:rsidP="00802401">
      <w:pPr>
        <w:spacing w:before="240"/>
        <w:rPr>
          <w:b/>
          <w:color w:val="1F497D" w:themeColor="text2"/>
          <w:sz w:val="28"/>
        </w:rPr>
      </w:pPr>
      <w:r>
        <w:rPr>
          <w:b/>
          <w:color w:val="1F497D" w:themeColor="text2"/>
          <w:sz w:val="28"/>
        </w:rPr>
        <w:t>Steps</w:t>
      </w:r>
    </w:p>
    <w:p w:rsidR="00802401" w:rsidRDefault="00802401" w:rsidP="00D1405B">
      <w:pPr>
        <w:numPr>
          <w:ilvl w:val="0"/>
          <w:numId w:val="60"/>
        </w:numPr>
        <w:spacing w:after="0" w:line="360" w:lineRule="auto"/>
      </w:pPr>
      <w:r>
        <w:t xml:space="preserve">View information. </w:t>
      </w:r>
    </w:p>
    <w:p w:rsidR="00802401" w:rsidRDefault="00802401" w:rsidP="00D1405B">
      <w:pPr>
        <w:numPr>
          <w:ilvl w:val="0"/>
          <w:numId w:val="60"/>
        </w:numPr>
        <w:spacing w:after="0" w:line="360" w:lineRule="auto"/>
      </w:pPr>
      <w:r>
        <w:t xml:space="preserve">Click </w:t>
      </w:r>
      <w:r w:rsidRPr="004E5982">
        <w:rPr>
          <w:b/>
        </w:rPr>
        <w:t>Back to Student List</w:t>
      </w:r>
      <w:r>
        <w:t xml:space="preserve"> button to return back to </w:t>
      </w:r>
      <w:r w:rsidRPr="004E5982">
        <w:rPr>
          <w:b/>
        </w:rPr>
        <w:t>Student List</w:t>
      </w:r>
      <w:r>
        <w:t xml:space="preserve"> search page</w:t>
      </w:r>
    </w:p>
    <w:p w:rsidR="00802401" w:rsidRPr="00EB0882" w:rsidRDefault="00802401" w:rsidP="00802401">
      <w:pPr>
        <w:spacing w:before="240"/>
        <w:rPr>
          <w:b/>
          <w:color w:val="1F497D" w:themeColor="text2"/>
          <w:sz w:val="28"/>
        </w:rPr>
      </w:pPr>
      <w:r>
        <w:rPr>
          <w:b/>
          <w:color w:val="1F497D" w:themeColor="text2"/>
          <w:sz w:val="28"/>
        </w:rPr>
        <w:t>Next Action</w:t>
      </w:r>
    </w:p>
    <w:p w:rsidR="00802401" w:rsidRDefault="00802401" w:rsidP="00802401">
      <w:pPr>
        <w:spacing w:before="240"/>
        <w:rPr>
          <w:sz w:val="18"/>
        </w:rPr>
      </w:pPr>
      <w:r>
        <w:rPr>
          <w:sz w:val="18"/>
        </w:rPr>
        <w:t>None</w:t>
      </w:r>
    </w:p>
    <w:p w:rsidR="00802401" w:rsidRPr="00EB0882" w:rsidRDefault="00802401" w:rsidP="00802401">
      <w:pPr>
        <w:spacing w:before="240"/>
        <w:rPr>
          <w:b/>
          <w:color w:val="1F497D" w:themeColor="text2"/>
          <w:sz w:val="28"/>
        </w:rPr>
      </w:pPr>
      <w:r>
        <w:rPr>
          <w:b/>
          <w:color w:val="1F497D" w:themeColor="text2"/>
          <w:sz w:val="28"/>
        </w:rPr>
        <w:t>Warning</w:t>
      </w:r>
    </w:p>
    <w:p w:rsidR="00802401" w:rsidRDefault="00802401" w:rsidP="00802401">
      <w:pPr>
        <w:spacing w:before="240"/>
        <w:rPr>
          <w:sz w:val="18"/>
        </w:rPr>
      </w:pPr>
      <w:r>
        <w:rPr>
          <w:sz w:val="18"/>
        </w:rPr>
        <w:t>None</w:t>
      </w:r>
    </w:p>
    <w:p w:rsidR="00802401" w:rsidRPr="00EB0882" w:rsidRDefault="00802401" w:rsidP="00802401">
      <w:pPr>
        <w:spacing w:before="240"/>
        <w:rPr>
          <w:b/>
          <w:color w:val="1F497D" w:themeColor="text2"/>
          <w:sz w:val="28"/>
        </w:rPr>
      </w:pPr>
      <w:r>
        <w:rPr>
          <w:b/>
          <w:color w:val="1F497D" w:themeColor="text2"/>
          <w:sz w:val="28"/>
        </w:rPr>
        <w:t>Note</w:t>
      </w:r>
    </w:p>
    <w:p w:rsidR="00802401" w:rsidRDefault="00802401" w:rsidP="00802401">
      <w:pPr>
        <w:spacing w:before="240"/>
        <w:rPr>
          <w:sz w:val="18"/>
        </w:rPr>
      </w:pPr>
      <w:r>
        <w:rPr>
          <w:sz w:val="18"/>
        </w:rPr>
        <w:t>None</w:t>
      </w:r>
    </w:p>
    <w:p w:rsidR="007061C8" w:rsidRDefault="007061C8" w:rsidP="00802401">
      <w:pPr>
        <w:spacing w:after="0"/>
      </w:pPr>
    </w:p>
    <w:p w:rsidR="00A22543" w:rsidRDefault="00241687" w:rsidP="00F47CCA">
      <w:pPr>
        <w:jc w:val="left"/>
      </w:pPr>
      <w:r>
        <w:br w:type="page"/>
      </w:r>
    </w:p>
    <w:p w:rsidR="00A22543" w:rsidRPr="00247D4C" w:rsidRDefault="00A22543" w:rsidP="000059AF">
      <w:pPr>
        <w:pStyle w:val="Heading3"/>
      </w:pPr>
      <w:bookmarkStart w:id="57" w:name="_Toc436661012"/>
      <w:r w:rsidRPr="00247D4C">
        <w:lastRenderedPageBreak/>
        <w:t>Subject Taken</w:t>
      </w:r>
      <w:bookmarkEnd w:id="57"/>
      <w:r w:rsidRPr="00247D4C">
        <w:t xml:space="preserve"> </w:t>
      </w:r>
    </w:p>
    <w:p w:rsidR="00A22543" w:rsidRDefault="00A22543" w:rsidP="005A317F">
      <w:pPr>
        <w:spacing w:line="360" w:lineRule="auto"/>
      </w:pPr>
      <w:r w:rsidRPr="00F32406">
        <w:t xml:space="preserve">Subject Taken tab will list the entire subject registered by the students for all semester during his </w:t>
      </w:r>
      <w:r>
        <w:t>study.</w:t>
      </w:r>
    </w:p>
    <w:p w:rsidR="00A22543" w:rsidRDefault="00802401" w:rsidP="00C82775">
      <w:pPr>
        <w:spacing w:after="100" w:afterAutospacing="1" w:line="240" w:lineRule="auto"/>
        <w:ind w:left="432" w:hanging="432"/>
        <w:jc w:val="center"/>
      </w:pPr>
      <w:r w:rsidRPr="00802401">
        <w:rPr>
          <w:noProof/>
          <w:lang w:val="en-MY" w:eastAsia="en-MY"/>
        </w:rPr>
        <mc:AlternateContent>
          <mc:Choice Requires="wpg">
            <w:drawing>
              <wp:anchor distT="0" distB="0" distL="114300" distR="114300" simplePos="0" relativeHeight="251791360" behindDoc="0" locked="0" layoutInCell="1" allowOverlap="1" wp14:anchorId="12A258A8" wp14:editId="792FD296">
                <wp:simplePos x="0" y="0"/>
                <wp:positionH relativeFrom="column">
                  <wp:posOffset>1789430</wp:posOffset>
                </wp:positionH>
                <wp:positionV relativeFrom="paragraph">
                  <wp:posOffset>2012950</wp:posOffset>
                </wp:positionV>
                <wp:extent cx="645795" cy="257810"/>
                <wp:effectExtent l="38100" t="38100" r="20955" b="46990"/>
                <wp:wrapNone/>
                <wp:docPr id="150" name="Group 150"/>
                <wp:cNvGraphicFramePr/>
                <a:graphic xmlns:a="http://schemas.openxmlformats.org/drawingml/2006/main">
                  <a:graphicData uri="http://schemas.microsoft.com/office/word/2010/wordprocessingGroup">
                    <wpg:wgp>
                      <wpg:cNvGrpSpPr/>
                      <wpg:grpSpPr>
                        <a:xfrm>
                          <a:off x="0" y="0"/>
                          <a:ext cx="645795" cy="257810"/>
                          <a:chOff x="-444230" y="0"/>
                          <a:chExt cx="647705" cy="258445"/>
                        </a:xfrm>
                      </wpg:grpSpPr>
                      <wps:wsp>
                        <wps:cNvPr id="151" name="Rectangle 151"/>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802401">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 name="Straight Arrow Connector 157"/>
                        <wps:cNvCnPr>
                          <a:stCxn id="151" idx="1"/>
                        </wps:cNvCnPr>
                        <wps:spPr>
                          <a:xfrm flipH="1">
                            <a:off x="-444230" y="128925"/>
                            <a:ext cx="314614"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50" o:spid="_x0000_s1113" style="position:absolute;left:0;text-align:left;margin-left:140.9pt;margin-top:158.5pt;width:50.85pt;height:20.3pt;z-index:251791360;mso-width-relative:margin;mso-height-relative:margin" coordorigin="-4442" coordsize="6477,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">
                <v:rect id="Rectangle 151" o:spid="_x0000_s1114"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2RcMUA&#10;AADcAAAADwAAAGRycy9kb3ducmV2LnhtbESPT2sCMRDF70K/Q5hCb5q10KrrZqUIlfbQg3/Q67AZ&#10;d1eTyZKkuv32jSB4m+G935s3xaK3RlzIh9axgvEoA0FcOd1yrWC3/RxOQYSIrNE4JgV/FGBRPg0K&#10;zLW78poum1iLFMIhRwVNjF0uZagashhGriNO2tF5izGtvpba4zWFWyNfs+xdWmw5XWiwo2VD1Xnz&#10;a1MNbyY7+bP/NueAJ5ktV4fDbKXUy3P/MQcRqY8P853+0ol7G8PtmTSBL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DZFwxQAAANwAAAAPAAAAAAAAAAAAAAAAAJgCAABkcnMv&#10;ZG93bnJldi54bWxQSwUGAAAAAAQABAD1AAAAigMAAAAA&#10;" fillcolor="#e5b8b7 [1301]" strokecolor="#c0504d [3205]" strokeweight="2pt">
                  <v:textbox>
                    <w:txbxContent>
                      <w:p w:rsidR="00DC5B57" w:rsidRPr="004573A7" w:rsidRDefault="00DC5B57" w:rsidP="00802401">
                        <w:pPr>
                          <w:jc w:val="center"/>
                          <w:rPr>
                            <w:b/>
                            <w:color w:val="943634" w:themeColor="accent2" w:themeShade="BF"/>
                            <w:sz w:val="24"/>
                          </w:rPr>
                        </w:pPr>
                        <w:r>
                          <w:rPr>
                            <w:b/>
                            <w:color w:val="943634" w:themeColor="accent2" w:themeShade="BF"/>
                            <w:sz w:val="24"/>
                          </w:rPr>
                          <w:t>2</w:t>
                        </w:r>
                      </w:p>
                    </w:txbxContent>
                  </v:textbox>
                </v:rect>
                <v:shape id="Straight Arrow Connector 157" o:spid="_x0000_s1115" type="#_x0000_t32" style="position:absolute;left:-4442;top:1289;width:314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DxNcMAAADcAAAADwAAAGRycy9kb3ducmV2LnhtbERPTWsCMRC9C/6HMEJvNWtLtW6N0hak&#10;ogfRKngcNtPdxc1kTaK7/nsjFLzN433OZNaaSlzI+dKygkE/AUGcWV1yrmD3O39+B+EDssbKMim4&#10;kofZtNuZYKptwxu6bEMuYgj7FBUUIdSplD4ryKDv25o4cn/WGQwRulxqh00MN5V8SZKhNFhybCiw&#10;pu+CsuP2bBS4n2a1fs14/LXJl/vTVS+0Px2Ueuq1nx8gArXhIf53L3Sc/zaC+zPxAjm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0g8TXDAAAA3AAAAA8AAAAAAAAAAAAA&#10;AAAAoQIAAGRycy9kb3ducmV2LnhtbFBLBQYAAAAABAAEAPkAAACRAwAAAAA=&#10;" strokecolor="#c0504d [3205]" strokeweight="2.25pt">
                  <v:stroke endarrow="open"/>
                </v:shape>
              </v:group>
            </w:pict>
          </mc:Fallback>
        </mc:AlternateContent>
      </w:r>
      <w:r w:rsidRPr="00802401">
        <w:rPr>
          <w:noProof/>
          <w:lang w:val="en-MY" w:eastAsia="en-MY"/>
        </w:rPr>
        <mc:AlternateContent>
          <mc:Choice Requires="wpg">
            <w:drawing>
              <wp:anchor distT="0" distB="0" distL="114300" distR="114300" simplePos="0" relativeHeight="251793408" behindDoc="0" locked="0" layoutInCell="1" allowOverlap="1" wp14:anchorId="3AAEAF1E" wp14:editId="5A80D7A8">
                <wp:simplePos x="0" y="0"/>
                <wp:positionH relativeFrom="column">
                  <wp:posOffset>5292725</wp:posOffset>
                </wp:positionH>
                <wp:positionV relativeFrom="paragraph">
                  <wp:posOffset>989330</wp:posOffset>
                </wp:positionV>
                <wp:extent cx="645795" cy="257810"/>
                <wp:effectExtent l="38100" t="38100" r="20955" b="46990"/>
                <wp:wrapNone/>
                <wp:docPr id="160" name="Group 160"/>
                <wp:cNvGraphicFramePr/>
                <a:graphic xmlns:a="http://schemas.openxmlformats.org/drawingml/2006/main">
                  <a:graphicData uri="http://schemas.microsoft.com/office/word/2010/wordprocessingGroup">
                    <wpg:wgp>
                      <wpg:cNvGrpSpPr/>
                      <wpg:grpSpPr>
                        <a:xfrm>
                          <a:off x="0" y="0"/>
                          <a:ext cx="645795" cy="257810"/>
                          <a:chOff x="-444230" y="0"/>
                          <a:chExt cx="647705" cy="258445"/>
                        </a:xfrm>
                      </wpg:grpSpPr>
                      <wps:wsp>
                        <wps:cNvPr id="161" name="Rectangle 161"/>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802401">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3" name="Straight Arrow Connector 163"/>
                        <wps:cNvCnPr>
                          <a:stCxn id="161" idx="1"/>
                        </wps:cNvCnPr>
                        <wps:spPr>
                          <a:xfrm flipH="1">
                            <a:off x="-444230" y="128925"/>
                            <a:ext cx="314614"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60" o:spid="_x0000_s1116" style="position:absolute;left:0;text-align:left;margin-left:416.75pt;margin-top:77.9pt;width:50.85pt;height:20.3pt;z-index:251793408;mso-width-relative:margin;mso-height-relative:margin" coordorigin="-4442" coordsize="6477,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">
                <v:rect id="Rectangle 161" o:spid="_x0000_s1117"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FbzcUA&#10;AADcAAAADwAAAGRycy9kb3ducmV2LnhtbESPQW/CMAyF75P2HyJP2m2k5QBbR0BTpVXjsAMMjavV&#10;mLY0caokQPn3CxLSbrbe+56fF6vRGnEmHzrHCvJJBoK4drrjRsHu5/PlFUSIyBqNY1JwpQCr5ePD&#10;AgvtLryh8zY2IoVwKFBBG+NQSBnqliyGiRuIk3Zw3mJMq2+k9nhJ4dbIaZbNpMWO04UWBypbqvvt&#10;yaYa3sx38vt3bfqAR5mV1X7/Vin1/DR+vIOINMZ/853+0omb5XB7Jk0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YVvNxQAAANwAAAAPAAAAAAAAAAAAAAAAAJgCAABkcnMv&#10;ZG93bnJldi54bWxQSwUGAAAAAAQABAD1AAAAigMAAAAA&#10;" fillcolor="#e5b8b7 [1301]" strokecolor="#c0504d [3205]" strokeweight="2pt">
                  <v:textbox>
                    <w:txbxContent>
                      <w:p w:rsidR="00DC5B57" w:rsidRPr="004573A7" w:rsidRDefault="00DC5B57" w:rsidP="00802401">
                        <w:pPr>
                          <w:jc w:val="center"/>
                          <w:rPr>
                            <w:b/>
                            <w:color w:val="943634" w:themeColor="accent2" w:themeShade="BF"/>
                            <w:sz w:val="24"/>
                          </w:rPr>
                        </w:pPr>
                        <w:r>
                          <w:rPr>
                            <w:b/>
                            <w:color w:val="943634" w:themeColor="accent2" w:themeShade="BF"/>
                            <w:sz w:val="24"/>
                          </w:rPr>
                          <w:t>1</w:t>
                        </w:r>
                      </w:p>
                    </w:txbxContent>
                  </v:textbox>
                </v:rect>
                <v:shape id="Straight Arrow Connector 163" o:spid="_x0000_s1118" type="#_x0000_t32" style="position:absolute;left:-4442;top:1289;width:314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9i8MAAADcAAAADwAAAGRycy9kb3ducmV2LnhtbERPTWvCQBC9C/6HZYTedFMFqdGNVEEa&#10;7KGoLXgcstMkNDsbd1cT/323UPA2j/c5q3VvGnEj52vLCp4nCQjiwuqaSwWfp934BYQPyBoby6Tg&#10;Th7W2XCwwlTbjg90O4ZSxBD2KSqoQmhTKX1RkUE/sS1x5L6tMxgidKXUDrsYbho5TZK5NFhzbKiw&#10;pW1Fxc/xahS4t+79Y1bwYnMo91+Xu861v5yVehr1r0sQgfrwEP+7cx3nz2fw90y8QGa/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x3PYvDAAAA3AAAAA8AAAAAAAAAAAAA&#10;AAAAoQIAAGRycy9kb3ducmV2LnhtbFBLBQYAAAAABAAEAPkAAACRAwAAAAA=&#10;" strokecolor="#c0504d [3205]" strokeweight="2.25pt">
                  <v:stroke endarrow="open"/>
                </v:shape>
              </v:group>
            </w:pict>
          </mc:Fallback>
        </mc:AlternateContent>
      </w:r>
      <w:r w:rsidRPr="00802401">
        <w:rPr>
          <w:noProof/>
          <w:lang w:val="en-MY" w:eastAsia="en-MY"/>
        </w:rPr>
        <mc:AlternateContent>
          <mc:Choice Requires="wps">
            <w:drawing>
              <wp:anchor distT="0" distB="0" distL="114300" distR="114300" simplePos="0" relativeHeight="251660287" behindDoc="0" locked="0" layoutInCell="1" allowOverlap="1" wp14:anchorId="1BDE25FE" wp14:editId="34645292">
                <wp:simplePos x="0" y="0"/>
                <wp:positionH relativeFrom="column">
                  <wp:posOffset>1209675</wp:posOffset>
                </wp:positionH>
                <wp:positionV relativeFrom="paragraph">
                  <wp:posOffset>361950</wp:posOffset>
                </wp:positionV>
                <wp:extent cx="4086225" cy="1704975"/>
                <wp:effectExtent l="19050" t="19050" r="28575" b="28575"/>
                <wp:wrapNone/>
                <wp:docPr id="159" name="Rectangle 159"/>
                <wp:cNvGraphicFramePr/>
                <a:graphic xmlns:a="http://schemas.openxmlformats.org/drawingml/2006/main">
                  <a:graphicData uri="http://schemas.microsoft.com/office/word/2010/wordprocessingShape">
                    <wps:wsp>
                      <wps:cNvSpPr/>
                      <wps:spPr>
                        <a:xfrm>
                          <a:off x="0" y="0"/>
                          <a:ext cx="4086225" cy="1704975"/>
                        </a:xfrm>
                        <a:prstGeom prst="rect">
                          <a:avLst/>
                        </a:prstGeom>
                        <a:noFill/>
                        <a:ln w="28575">
                          <a:solidFill>
                            <a:schemeClr val="accent2"/>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59" o:spid="_x0000_s1026" style="position:absolute;margin-left:95.25pt;margin-top:28.5pt;width:321.75pt;height:134.25pt;z-index:25166028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" filled="f" strokecolor="#c0504d [3205]" strokeweight="2.25pt">
                <v:stroke dashstyle="3 1"/>
              </v:rect>
            </w:pict>
          </mc:Fallback>
        </mc:AlternateContent>
      </w:r>
      <w:r w:rsidR="0011729F">
        <w:rPr>
          <w:noProof/>
          <w:lang w:val="en-MY" w:eastAsia="en-MY"/>
        </w:rPr>
        <w:drawing>
          <wp:inline distT="0" distB="0" distL="0" distR="0" wp14:anchorId="07C087F4" wp14:editId="002C581D">
            <wp:extent cx="5732145" cy="2246798"/>
            <wp:effectExtent l="19050" t="19050" r="1905"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cstate="print"/>
                    <a:srcRect l="-1" t="25828" r="1665" b="5611"/>
                    <a:stretch/>
                  </pic:blipFill>
                  <pic:spPr bwMode="auto">
                    <a:xfrm>
                      <a:off x="0" y="0"/>
                      <a:ext cx="5732145" cy="2246798"/>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A22543" w:rsidRDefault="00A22543" w:rsidP="00A22543">
      <w:pPr>
        <w:pStyle w:val="Caption"/>
        <w:jc w:val="center"/>
        <w:rPr>
          <w:b w:val="0"/>
        </w:rPr>
      </w:pPr>
      <w:bookmarkStart w:id="58" w:name="_Toc436661079"/>
      <w:r w:rsidRPr="00284377">
        <w:rPr>
          <w:b w:val="0"/>
        </w:rPr>
        <w:t xml:space="preserve">Figure </w:t>
      </w:r>
      <w:r w:rsidR="004037E7" w:rsidRPr="00284377">
        <w:rPr>
          <w:b w:val="0"/>
        </w:rPr>
        <w:fldChar w:fldCharType="begin"/>
      </w:r>
      <w:r w:rsidRPr="00284377">
        <w:rPr>
          <w:b w:val="0"/>
        </w:rPr>
        <w:instrText xml:space="preserve"> SEQ Figure \* ARABIC </w:instrText>
      </w:r>
      <w:r w:rsidR="004037E7" w:rsidRPr="00284377">
        <w:rPr>
          <w:b w:val="0"/>
        </w:rPr>
        <w:fldChar w:fldCharType="separate"/>
      </w:r>
      <w:r w:rsidR="00DC5B57">
        <w:rPr>
          <w:b w:val="0"/>
          <w:noProof/>
        </w:rPr>
        <w:t>20</w:t>
      </w:r>
      <w:r w:rsidR="004037E7" w:rsidRPr="00284377">
        <w:rPr>
          <w:b w:val="0"/>
        </w:rPr>
        <w:fldChar w:fldCharType="end"/>
      </w:r>
      <w:r w:rsidRPr="00284377">
        <w:rPr>
          <w:b w:val="0"/>
        </w:rPr>
        <w:t xml:space="preserve">: </w:t>
      </w:r>
      <w:r w:rsidR="00677011">
        <w:rPr>
          <w:b w:val="0"/>
        </w:rPr>
        <w:t xml:space="preserve">Thesis Tab - </w:t>
      </w:r>
      <w:r>
        <w:rPr>
          <w:b w:val="0"/>
        </w:rPr>
        <w:t>Subject Taken</w:t>
      </w:r>
      <w:bookmarkEnd w:id="58"/>
    </w:p>
    <w:p w:rsidR="00802401" w:rsidRPr="00EB0882" w:rsidRDefault="00802401" w:rsidP="00802401">
      <w:pPr>
        <w:spacing w:before="240"/>
        <w:rPr>
          <w:b/>
          <w:color w:val="1F497D" w:themeColor="text2"/>
          <w:sz w:val="28"/>
        </w:rPr>
      </w:pPr>
      <w:r>
        <w:rPr>
          <w:b/>
          <w:color w:val="1F497D" w:themeColor="text2"/>
          <w:sz w:val="28"/>
        </w:rPr>
        <w:t>Prerequisite</w:t>
      </w:r>
    </w:p>
    <w:p w:rsidR="00802401" w:rsidRPr="00EB0882" w:rsidRDefault="00802401" w:rsidP="00802401">
      <w:pPr>
        <w:spacing w:before="240"/>
      </w:pPr>
      <w:r>
        <w:t>The student has been selected</w:t>
      </w:r>
    </w:p>
    <w:p w:rsidR="00802401" w:rsidRPr="00EB0882" w:rsidRDefault="00802401" w:rsidP="00802401">
      <w:pPr>
        <w:spacing w:before="240"/>
        <w:rPr>
          <w:b/>
          <w:color w:val="1F497D" w:themeColor="text2"/>
          <w:sz w:val="28"/>
        </w:rPr>
      </w:pPr>
      <w:r>
        <w:rPr>
          <w:b/>
          <w:color w:val="1F497D" w:themeColor="text2"/>
          <w:sz w:val="28"/>
        </w:rPr>
        <w:t>Steps</w:t>
      </w:r>
    </w:p>
    <w:p w:rsidR="00802401" w:rsidRDefault="00802401" w:rsidP="00D1405B">
      <w:pPr>
        <w:numPr>
          <w:ilvl w:val="0"/>
          <w:numId w:val="26"/>
        </w:numPr>
        <w:spacing w:after="0" w:line="360" w:lineRule="auto"/>
      </w:pPr>
      <w:r>
        <w:t xml:space="preserve">View information. </w:t>
      </w:r>
    </w:p>
    <w:p w:rsidR="00802401" w:rsidRDefault="00802401" w:rsidP="00D1405B">
      <w:pPr>
        <w:numPr>
          <w:ilvl w:val="0"/>
          <w:numId w:val="26"/>
        </w:numPr>
        <w:spacing w:after="0" w:line="360" w:lineRule="auto"/>
      </w:pPr>
      <w:r>
        <w:t xml:space="preserve">Click </w:t>
      </w:r>
      <w:r w:rsidRPr="004E5982">
        <w:rPr>
          <w:b/>
        </w:rPr>
        <w:t>Back to Student List</w:t>
      </w:r>
      <w:r>
        <w:t xml:space="preserve"> button to return back to </w:t>
      </w:r>
      <w:r w:rsidRPr="004E5982">
        <w:rPr>
          <w:b/>
        </w:rPr>
        <w:t>Student List</w:t>
      </w:r>
      <w:r>
        <w:t xml:space="preserve"> search page</w:t>
      </w:r>
    </w:p>
    <w:p w:rsidR="00802401" w:rsidRPr="00EB0882" w:rsidRDefault="00802401" w:rsidP="00802401">
      <w:pPr>
        <w:spacing w:before="240"/>
        <w:rPr>
          <w:b/>
          <w:color w:val="1F497D" w:themeColor="text2"/>
          <w:sz w:val="28"/>
        </w:rPr>
      </w:pPr>
      <w:r>
        <w:rPr>
          <w:b/>
          <w:color w:val="1F497D" w:themeColor="text2"/>
          <w:sz w:val="28"/>
        </w:rPr>
        <w:t>Next Action</w:t>
      </w:r>
    </w:p>
    <w:p w:rsidR="00802401" w:rsidRDefault="00802401" w:rsidP="00802401">
      <w:pPr>
        <w:spacing w:before="240"/>
        <w:rPr>
          <w:sz w:val="18"/>
        </w:rPr>
      </w:pPr>
      <w:r>
        <w:rPr>
          <w:sz w:val="18"/>
        </w:rPr>
        <w:t>None</w:t>
      </w:r>
    </w:p>
    <w:p w:rsidR="00802401" w:rsidRPr="00EB0882" w:rsidRDefault="00802401" w:rsidP="00802401">
      <w:pPr>
        <w:spacing w:before="240"/>
        <w:rPr>
          <w:b/>
          <w:color w:val="1F497D" w:themeColor="text2"/>
          <w:sz w:val="28"/>
        </w:rPr>
      </w:pPr>
      <w:r>
        <w:rPr>
          <w:b/>
          <w:color w:val="1F497D" w:themeColor="text2"/>
          <w:sz w:val="28"/>
        </w:rPr>
        <w:t>Warning</w:t>
      </w:r>
    </w:p>
    <w:p w:rsidR="00802401" w:rsidRDefault="00802401" w:rsidP="00802401">
      <w:pPr>
        <w:spacing w:before="240"/>
        <w:rPr>
          <w:sz w:val="18"/>
        </w:rPr>
      </w:pPr>
      <w:r>
        <w:rPr>
          <w:sz w:val="18"/>
        </w:rPr>
        <w:t>None</w:t>
      </w:r>
    </w:p>
    <w:p w:rsidR="00802401" w:rsidRPr="00EB0882" w:rsidRDefault="00802401" w:rsidP="00802401">
      <w:pPr>
        <w:spacing w:before="240"/>
        <w:rPr>
          <w:b/>
          <w:color w:val="1F497D" w:themeColor="text2"/>
          <w:sz w:val="28"/>
        </w:rPr>
      </w:pPr>
      <w:r>
        <w:rPr>
          <w:b/>
          <w:color w:val="1F497D" w:themeColor="text2"/>
          <w:sz w:val="28"/>
        </w:rPr>
        <w:t>Note</w:t>
      </w:r>
    </w:p>
    <w:p w:rsidR="007061C8" w:rsidRDefault="00802401" w:rsidP="00802401">
      <w:pPr>
        <w:spacing w:after="0"/>
      </w:pPr>
      <w:r w:rsidRPr="00802401">
        <w:rPr>
          <w:sz w:val="18"/>
        </w:rPr>
        <w:t>None</w:t>
      </w:r>
    </w:p>
    <w:p w:rsidR="00A22543" w:rsidRDefault="00A22543" w:rsidP="00A22543">
      <w:pPr>
        <w:spacing w:after="0" w:line="240" w:lineRule="auto"/>
        <w:jc w:val="center"/>
      </w:pPr>
    </w:p>
    <w:p w:rsidR="00421A56" w:rsidRDefault="00421A56">
      <w:pPr>
        <w:jc w:val="left"/>
        <w:rPr>
          <w:rFonts w:ascii="Calibri" w:eastAsia="Times New Roman" w:hAnsi="Calibri"/>
          <w:b/>
          <w:bCs/>
          <w:sz w:val="28"/>
          <w:szCs w:val="28"/>
        </w:rPr>
      </w:pPr>
      <w:r>
        <w:br w:type="page"/>
      </w:r>
    </w:p>
    <w:p w:rsidR="00A22543" w:rsidRPr="00F32406" w:rsidRDefault="00A22543" w:rsidP="000059AF">
      <w:pPr>
        <w:pStyle w:val="Heading3"/>
      </w:pPr>
      <w:bookmarkStart w:id="59" w:name="_Toc436661013"/>
      <w:r w:rsidRPr="00F32406">
        <w:lastRenderedPageBreak/>
        <w:t>Thesis History</w:t>
      </w:r>
      <w:bookmarkEnd w:id="59"/>
    </w:p>
    <w:p w:rsidR="00A22543" w:rsidRDefault="00A22543" w:rsidP="00A22543">
      <w:r>
        <w:t xml:space="preserve">Thesis History tab contains the proposal progress history starting from its submission by the student </w:t>
      </w:r>
      <w:proofErr w:type="gramStart"/>
      <w:r>
        <w:t>till</w:t>
      </w:r>
      <w:proofErr w:type="gramEnd"/>
      <w:r>
        <w:t xml:space="preserve"> its approval by the Senate. It captures the date of </w:t>
      </w:r>
    </w:p>
    <w:p w:rsidR="00A22543" w:rsidRDefault="00802401" w:rsidP="00C82775">
      <w:pPr>
        <w:spacing w:after="100" w:afterAutospacing="1" w:line="240" w:lineRule="auto"/>
        <w:ind w:left="432" w:hanging="432"/>
        <w:jc w:val="center"/>
      </w:pPr>
      <w:r>
        <w:rPr>
          <w:b/>
          <w:noProof/>
          <w:color w:val="1F497D" w:themeColor="text2"/>
          <w:sz w:val="28"/>
          <w:lang w:val="en-MY" w:eastAsia="en-MY"/>
        </w:rPr>
        <w:drawing>
          <wp:anchor distT="0" distB="0" distL="114300" distR="114300" simplePos="0" relativeHeight="251799552" behindDoc="0" locked="0" layoutInCell="1" allowOverlap="1" wp14:anchorId="403CF40D" wp14:editId="7D6B744E">
            <wp:simplePos x="0" y="0"/>
            <wp:positionH relativeFrom="column">
              <wp:posOffset>1381125</wp:posOffset>
            </wp:positionH>
            <wp:positionV relativeFrom="paragraph">
              <wp:posOffset>1438910</wp:posOffset>
            </wp:positionV>
            <wp:extent cx="647700" cy="123825"/>
            <wp:effectExtent l="0" t="0" r="0" b="9525"/>
            <wp:wrapNone/>
            <wp:docPr id="871" name="Picture 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7700" cy="1238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02401">
        <w:rPr>
          <w:noProof/>
          <w:lang w:val="en-MY" w:eastAsia="en-MY"/>
        </w:rPr>
        <mc:AlternateContent>
          <mc:Choice Requires="wps">
            <w:drawing>
              <wp:anchor distT="0" distB="0" distL="114300" distR="114300" simplePos="0" relativeHeight="251796480" behindDoc="0" locked="0" layoutInCell="1" allowOverlap="1" wp14:anchorId="1E59DDE8" wp14:editId="78A2D3A3">
                <wp:simplePos x="0" y="0"/>
                <wp:positionH relativeFrom="column">
                  <wp:posOffset>1333500</wp:posOffset>
                </wp:positionH>
                <wp:positionV relativeFrom="paragraph">
                  <wp:posOffset>342265</wp:posOffset>
                </wp:positionV>
                <wp:extent cx="4076700" cy="809625"/>
                <wp:effectExtent l="19050" t="19050" r="19050" b="28575"/>
                <wp:wrapNone/>
                <wp:docPr id="867" name="Rectangle 867"/>
                <wp:cNvGraphicFramePr/>
                <a:graphic xmlns:a="http://schemas.openxmlformats.org/drawingml/2006/main">
                  <a:graphicData uri="http://schemas.microsoft.com/office/word/2010/wordprocessingShape">
                    <wps:wsp>
                      <wps:cNvSpPr/>
                      <wps:spPr>
                        <a:xfrm>
                          <a:off x="0" y="0"/>
                          <a:ext cx="4076700" cy="809625"/>
                        </a:xfrm>
                        <a:prstGeom prst="rect">
                          <a:avLst/>
                        </a:prstGeom>
                        <a:noFill/>
                        <a:ln w="28575">
                          <a:solidFill>
                            <a:schemeClr val="accent2"/>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867" o:spid="_x0000_s1026" style="position:absolute;margin-left:105pt;margin-top:26.95pt;width:321pt;height:63.7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" filled="f" strokecolor="#c0504d [3205]" strokeweight="2.25pt">
                <v:stroke dashstyle="3 1"/>
              </v:rect>
            </w:pict>
          </mc:Fallback>
        </mc:AlternateContent>
      </w:r>
      <w:r w:rsidRPr="00802401">
        <w:rPr>
          <w:noProof/>
          <w:lang w:val="en-MY" w:eastAsia="en-MY"/>
        </w:rPr>
        <mc:AlternateContent>
          <mc:Choice Requires="wpg">
            <w:drawing>
              <wp:anchor distT="0" distB="0" distL="114300" distR="114300" simplePos="0" relativeHeight="251797504" behindDoc="0" locked="0" layoutInCell="1" allowOverlap="1" wp14:anchorId="199E0390" wp14:editId="5DFB5BCA">
                <wp:simplePos x="0" y="0"/>
                <wp:positionH relativeFrom="column">
                  <wp:posOffset>5408930</wp:posOffset>
                </wp:positionH>
                <wp:positionV relativeFrom="paragraph">
                  <wp:posOffset>573405</wp:posOffset>
                </wp:positionV>
                <wp:extent cx="645795" cy="257810"/>
                <wp:effectExtent l="38100" t="38100" r="20955" b="46990"/>
                <wp:wrapNone/>
                <wp:docPr id="868" name="Group 868"/>
                <wp:cNvGraphicFramePr/>
                <a:graphic xmlns:a="http://schemas.openxmlformats.org/drawingml/2006/main">
                  <a:graphicData uri="http://schemas.microsoft.com/office/word/2010/wordprocessingGroup">
                    <wpg:wgp>
                      <wpg:cNvGrpSpPr/>
                      <wpg:grpSpPr>
                        <a:xfrm>
                          <a:off x="0" y="0"/>
                          <a:ext cx="645795" cy="257810"/>
                          <a:chOff x="-444230" y="0"/>
                          <a:chExt cx="647705" cy="258445"/>
                        </a:xfrm>
                      </wpg:grpSpPr>
                      <wps:wsp>
                        <wps:cNvPr id="869" name="Rectangle 869"/>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802401">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70" name="Straight Arrow Connector 870"/>
                        <wps:cNvCnPr>
                          <a:stCxn id="869" idx="1"/>
                        </wps:cNvCnPr>
                        <wps:spPr>
                          <a:xfrm flipH="1">
                            <a:off x="-444230" y="128925"/>
                            <a:ext cx="314614"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868" o:spid="_x0000_s1119" style="position:absolute;left:0;text-align:left;margin-left:425.9pt;margin-top:45.15pt;width:50.85pt;height:20.3pt;z-index:251797504;mso-width-relative:margin;mso-height-relative:margin" coordorigin="-4442" coordsize="6477,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">
                <v:rect id="Rectangle 869" o:spid="_x0000_s1120"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gBZcQA&#10;AADcAAAADwAAAGRycy9kb3ducmV2LnhtbESPS4sCMRCE78L+h9AL3jSze/Axa5RFWNGDBx+s12bS&#10;zowmnSGJOv57Iwgei+r6qmsya60RV/Khdqzgq5+BIC6crrlUsN/99UYgQkTWaByTgjsFmE0/OhPM&#10;tbvxhq7bWIoE4ZCjgirGJpcyFBVZDH3XECfv6LzFmKQvpfZ4S3Br5HeWDaTFmlNDhQ3NKyrO24tN&#10;b3gz3Mv1/8qcA55kNl8cDuOFUt3P9vcHRKQ2vo9f6aVWMBqM4TkmEUB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DoAWXEAAAA3AAAAA8AAAAAAAAAAAAAAAAAmAIAAGRycy9k&#10;b3ducmV2LnhtbFBLBQYAAAAABAAEAPUAAACJAwAAAAA=&#10;" fillcolor="#e5b8b7 [1301]" strokecolor="#c0504d [3205]" strokeweight="2pt">
                  <v:textbox>
                    <w:txbxContent>
                      <w:p w:rsidR="00DC5B57" w:rsidRPr="004573A7" w:rsidRDefault="00DC5B57" w:rsidP="00802401">
                        <w:pPr>
                          <w:jc w:val="center"/>
                          <w:rPr>
                            <w:b/>
                            <w:color w:val="943634" w:themeColor="accent2" w:themeShade="BF"/>
                            <w:sz w:val="24"/>
                          </w:rPr>
                        </w:pPr>
                        <w:r>
                          <w:rPr>
                            <w:b/>
                            <w:color w:val="943634" w:themeColor="accent2" w:themeShade="BF"/>
                            <w:sz w:val="24"/>
                          </w:rPr>
                          <w:t>1</w:t>
                        </w:r>
                      </w:p>
                    </w:txbxContent>
                  </v:textbox>
                </v:rect>
                <v:shape id="Straight Arrow Connector 870" o:spid="_x0000_s1121" type="#_x0000_t32" style="position:absolute;left:-4442;top:1289;width:314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Njj8MAAADcAAAADwAAAGRycy9kb3ducmV2LnhtbERPz2vCMBS+D/wfwhN2m6kO1NWmooMx&#10;cYdRp+Dx0by1Zc1LTTJb//vlIOz48f3O1oNpxZWcbywrmE4SEMSl1Q1XCo5fb09LED4ga2wtk4Ib&#10;eVjno4cMU217Luh6CJWIIexTVFCH0KVS+rImg35iO+LIfVtnMEToKqkd9jHctHKWJHNpsOHYUGNH&#10;rzWVP4dfo8C99x+fzyW/bItqf7rc9E77y1mpx/GwWYEINIR/8d290wqWizg/nolHQO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mDY4/DAAAA3AAAAA8AAAAAAAAAAAAA&#10;AAAAoQIAAGRycy9kb3ducmV2LnhtbFBLBQYAAAAABAAEAPkAAACRAwAAAAA=&#10;" strokecolor="#c0504d [3205]" strokeweight="2.25pt">
                  <v:stroke endarrow="open"/>
                </v:shape>
              </v:group>
            </w:pict>
          </mc:Fallback>
        </mc:AlternateContent>
      </w:r>
      <w:r w:rsidRPr="00802401">
        <w:rPr>
          <w:noProof/>
          <w:lang w:val="en-MY" w:eastAsia="en-MY"/>
        </w:rPr>
        <mc:AlternateContent>
          <mc:Choice Requires="wpg">
            <w:drawing>
              <wp:anchor distT="0" distB="0" distL="114300" distR="114300" simplePos="0" relativeHeight="251795456" behindDoc="0" locked="0" layoutInCell="1" allowOverlap="1" wp14:anchorId="0EFD423B" wp14:editId="24E28FDA">
                <wp:simplePos x="0" y="0"/>
                <wp:positionH relativeFrom="column">
                  <wp:posOffset>2027555</wp:posOffset>
                </wp:positionH>
                <wp:positionV relativeFrom="paragraph">
                  <wp:posOffset>1383030</wp:posOffset>
                </wp:positionV>
                <wp:extent cx="645795" cy="257810"/>
                <wp:effectExtent l="38100" t="38100" r="20955" b="46990"/>
                <wp:wrapNone/>
                <wp:docPr id="864" name="Group 864"/>
                <wp:cNvGraphicFramePr/>
                <a:graphic xmlns:a="http://schemas.openxmlformats.org/drawingml/2006/main">
                  <a:graphicData uri="http://schemas.microsoft.com/office/word/2010/wordprocessingGroup">
                    <wpg:wgp>
                      <wpg:cNvGrpSpPr/>
                      <wpg:grpSpPr>
                        <a:xfrm>
                          <a:off x="0" y="0"/>
                          <a:ext cx="645795" cy="257810"/>
                          <a:chOff x="-444230" y="0"/>
                          <a:chExt cx="647705" cy="258445"/>
                        </a:xfrm>
                      </wpg:grpSpPr>
                      <wps:wsp>
                        <wps:cNvPr id="865" name="Rectangle 865"/>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802401">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6" name="Straight Arrow Connector 866"/>
                        <wps:cNvCnPr>
                          <a:stCxn id="865" idx="1"/>
                        </wps:cNvCnPr>
                        <wps:spPr>
                          <a:xfrm flipH="1">
                            <a:off x="-444230" y="128925"/>
                            <a:ext cx="314614"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864" o:spid="_x0000_s1122" style="position:absolute;left:0;text-align:left;margin-left:159.65pt;margin-top:108.9pt;width:50.85pt;height:20.3pt;z-index:251795456;mso-width-relative:margin;mso-height-relative:margin" coordorigin="-4442" coordsize="6477,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">
                <v:rect id="Rectangle 865" o:spid="_x0000_s1123"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ULYMQA&#10;AADcAAAADwAAAGRycy9kb3ducmV2LnhtbESPS4sCMRCE7wv+h9DC3taMwvoYjSKCsnvw4AO9NpN2&#10;ZjTpDElWZ/+9WVjwWFTXV12zRWuNuJMPtWMF/V4GgrhwuuZSwfGw/hiDCBFZo3FMCn4pwGLeeZth&#10;rt2Dd3Tfx1IkCIccFVQxNrmUoajIYui5hjh5F+ctxiR9KbXHR4JbIwdZNpQWa04NFTa0qqi47X9s&#10;esOb0VFuT9/mFvAqs9XmfJ5slHrvtsspiEhtfB3/p7+0gvHwE/7GJAL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GlC2DEAAAA3AAAAA8AAAAAAAAAAAAAAAAAmAIAAGRycy9k&#10;b3ducmV2LnhtbFBLBQYAAAAABAAEAPUAAACJAwAAAAA=&#10;" fillcolor="#e5b8b7 [1301]" strokecolor="#c0504d [3205]" strokeweight="2pt">
                  <v:textbox>
                    <w:txbxContent>
                      <w:p w:rsidR="00DC5B57" w:rsidRPr="004573A7" w:rsidRDefault="00DC5B57" w:rsidP="00802401">
                        <w:pPr>
                          <w:jc w:val="center"/>
                          <w:rPr>
                            <w:b/>
                            <w:color w:val="943634" w:themeColor="accent2" w:themeShade="BF"/>
                            <w:sz w:val="24"/>
                          </w:rPr>
                        </w:pPr>
                        <w:r>
                          <w:rPr>
                            <w:b/>
                            <w:color w:val="943634" w:themeColor="accent2" w:themeShade="BF"/>
                            <w:sz w:val="24"/>
                          </w:rPr>
                          <w:t>2</w:t>
                        </w:r>
                      </w:p>
                    </w:txbxContent>
                  </v:textbox>
                </v:rect>
                <v:shape id="Straight Arrow Connector 866" o:spid="_x0000_s1124" type="#_x0000_t32" style="position:absolute;left:-4442;top:1289;width:314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IvcUAAADcAAAADwAAAGRycy9kb3ducmV2LnhtbESPQWvCQBSE7wX/w/IEb3WjQrCpq6gg&#10;ij2ItoUeH9nXJDT7Nu6uJv57tyB4HGbmG2a26EwtruR8ZVnBaJiAIM6trrhQ8PW5eZ2C8AFZY22Z&#10;FNzIw2Lee5lhpm3LR7qeQiEihH2GCsoQmkxKn5dk0A9tQxy9X+sMhihdIbXDNsJNLcdJkkqDFceF&#10;Ehtal5T/nS5Ggdu2H4dJzm+rY7H/Pt/0Tvvzj1KDfrd8BxGoC8/wo73TCqZpCv9n4hGQ8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P/IvcUAAADcAAAADwAAAAAAAAAA&#10;AAAAAAChAgAAZHJzL2Rvd25yZXYueG1sUEsFBgAAAAAEAAQA+QAAAJMDAAAAAA==&#10;" strokecolor="#c0504d [3205]" strokeweight="2.25pt">
                  <v:stroke endarrow="open"/>
                </v:shape>
              </v:group>
            </w:pict>
          </mc:Fallback>
        </mc:AlternateContent>
      </w:r>
      <w:r w:rsidR="00C82775">
        <w:rPr>
          <w:noProof/>
          <w:lang w:val="en-MY" w:eastAsia="en-MY"/>
        </w:rPr>
        <w:drawing>
          <wp:inline distT="0" distB="0" distL="0" distR="0" wp14:anchorId="22B55D70" wp14:editId="22CE50DB">
            <wp:extent cx="5579518" cy="1610436"/>
            <wp:effectExtent l="19050" t="19050" r="2540" b="889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 cstate="print"/>
                    <a:srcRect t="26618" r="9868" b="27063"/>
                    <a:stretch/>
                  </pic:blipFill>
                  <pic:spPr bwMode="auto">
                    <a:xfrm>
                      <a:off x="0" y="0"/>
                      <a:ext cx="5593588" cy="1614497"/>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677011" w:rsidRDefault="00677011" w:rsidP="00677011">
      <w:pPr>
        <w:pStyle w:val="Caption"/>
        <w:jc w:val="center"/>
        <w:rPr>
          <w:b w:val="0"/>
        </w:rPr>
      </w:pPr>
      <w:bookmarkStart w:id="60" w:name="_Toc436661080"/>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sidR="00DC5B57">
        <w:rPr>
          <w:b w:val="0"/>
          <w:noProof/>
        </w:rPr>
        <w:t>21</w:t>
      </w:r>
      <w:r w:rsidRPr="00284377">
        <w:rPr>
          <w:b w:val="0"/>
        </w:rPr>
        <w:fldChar w:fldCharType="end"/>
      </w:r>
      <w:r w:rsidRPr="00284377">
        <w:rPr>
          <w:b w:val="0"/>
        </w:rPr>
        <w:t xml:space="preserve">: </w:t>
      </w:r>
      <w:r>
        <w:rPr>
          <w:b w:val="0"/>
        </w:rPr>
        <w:t>Thesis Tab – Thesis History</w:t>
      </w:r>
      <w:bookmarkEnd w:id="60"/>
    </w:p>
    <w:p w:rsidR="00C31A27" w:rsidRPr="00EB0882" w:rsidRDefault="00C31A27" w:rsidP="00C31A27">
      <w:pPr>
        <w:spacing w:before="240"/>
        <w:rPr>
          <w:b/>
          <w:color w:val="1F497D" w:themeColor="text2"/>
          <w:sz w:val="28"/>
        </w:rPr>
      </w:pPr>
      <w:r>
        <w:rPr>
          <w:b/>
          <w:color w:val="1F497D" w:themeColor="text2"/>
          <w:sz w:val="28"/>
        </w:rPr>
        <w:t>Prerequisite</w:t>
      </w:r>
    </w:p>
    <w:p w:rsidR="00C31A27" w:rsidRPr="00EB0882" w:rsidRDefault="00C31A27" w:rsidP="00C31A27">
      <w:pPr>
        <w:spacing w:before="240"/>
      </w:pPr>
      <w:r>
        <w:t>The student has been selected</w:t>
      </w:r>
    </w:p>
    <w:p w:rsidR="00C31A27" w:rsidRPr="00EB0882" w:rsidRDefault="00C31A27" w:rsidP="00C31A27">
      <w:pPr>
        <w:spacing w:before="240"/>
        <w:rPr>
          <w:b/>
          <w:color w:val="1F497D" w:themeColor="text2"/>
          <w:sz w:val="28"/>
        </w:rPr>
      </w:pPr>
      <w:r>
        <w:rPr>
          <w:b/>
          <w:color w:val="1F497D" w:themeColor="text2"/>
          <w:sz w:val="28"/>
        </w:rPr>
        <w:t>Steps</w:t>
      </w:r>
    </w:p>
    <w:p w:rsidR="00C31A27" w:rsidRDefault="00C31A27" w:rsidP="00D1405B">
      <w:pPr>
        <w:numPr>
          <w:ilvl w:val="0"/>
          <w:numId w:val="25"/>
        </w:numPr>
        <w:spacing w:after="0" w:line="360" w:lineRule="auto"/>
      </w:pPr>
      <w:r>
        <w:t xml:space="preserve">View information. </w:t>
      </w:r>
    </w:p>
    <w:p w:rsidR="00C31A27" w:rsidRDefault="00C31A27" w:rsidP="00D1405B">
      <w:pPr>
        <w:numPr>
          <w:ilvl w:val="0"/>
          <w:numId w:val="25"/>
        </w:numPr>
        <w:spacing w:after="0" w:line="360" w:lineRule="auto"/>
      </w:pPr>
      <w:r>
        <w:t xml:space="preserve">Click </w:t>
      </w:r>
      <w:r w:rsidRPr="004E5982">
        <w:rPr>
          <w:b/>
        </w:rPr>
        <w:t>Back to Student List</w:t>
      </w:r>
      <w:r>
        <w:t xml:space="preserve"> button to return back to </w:t>
      </w:r>
      <w:r w:rsidRPr="004E5982">
        <w:rPr>
          <w:b/>
        </w:rPr>
        <w:t>Student List</w:t>
      </w:r>
      <w:r>
        <w:t xml:space="preserve"> search page</w:t>
      </w:r>
    </w:p>
    <w:p w:rsidR="00C31A27" w:rsidRPr="00EB0882" w:rsidRDefault="00C31A27" w:rsidP="00C31A27">
      <w:pPr>
        <w:spacing w:before="240"/>
        <w:rPr>
          <w:b/>
          <w:color w:val="1F497D" w:themeColor="text2"/>
          <w:sz w:val="28"/>
        </w:rPr>
      </w:pPr>
      <w:r>
        <w:rPr>
          <w:b/>
          <w:color w:val="1F497D" w:themeColor="text2"/>
          <w:sz w:val="28"/>
        </w:rPr>
        <w:t>Next Action</w:t>
      </w:r>
    </w:p>
    <w:p w:rsidR="00C31A27" w:rsidRDefault="00C31A27" w:rsidP="00C31A27">
      <w:pPr>
        <w:spacing w:before="240"/>
        <w:rPr>
          <w:sz w:val="18"/>
        </w:rPr>
      </w:pPr>
      <w:r>
        <w:rPr>
          <w:sz w:val="18"/>
        </w:rPr>
        <w:t>None</w:t>
      </w:r>
    </w:p>
    <w:p w:rsidR="00C31A27" w:rsidRPr="00EB0882" w:rsidRDefault="00C31A27" w:rsidP="00C31A27">
      <w:pPr>
        <w:spacing w:before="240"/>
        <w:rPr>
          <w:b/>
          <w:color w:val="1F497D" w:themeColor="text2"/>
          <w:sz w:val="28"/>
        </w:rPr>
      </w:pPr>
      <w:r>
        <w:rPr>
          <w:b/>
          <w:color w:val="1F497D" w:themeColor="text2"/>
          <w:sz w:val="28"/>
        </w:rPr>
        <w:t>Warning</w:t>
      </w:r>
    </w:p>
    <w:p w:rsidR="00C31A27" w:rsidRDefault="00C31A27" w:rsidP="00C31A27">
      <w:pPr>
        <w:spacing w:before="240"/>
        <w:rPr>
          <w:sz w:val="18"/>
        </w:rPr>
      </w:pPr>
      <w:r>
        <w:rPr>
          <w:sz w:val="18"/>
        </w:rPr>
        <w:t>None</w:t>
      </w:r>
    </w:p>
    <w:p w:rsidR="00C31A27" w:rsidRPr="00EB0882" w:rsidRDefault="00C31A27" w:rsidP="00C31A27">
      <w:pPr>
        <w:spacing w:before="240"/>
        <w:rPr>
          <w:b/>
          <w:color w:val="1F497D" w:themeColor="text2"/>
          <w:sz w:val="28"/>
        </w:rPr>
      </w:pPr>
      <w:r>
        <w:rPr>
          <w:b/>
          <w:color w:val="1F497D" w:themeColor="text2"/>
          <w:sz w:val="28"/>
        </w:rPr>
        <w:t>Note</w:t>
      </w:r>
    </w:p>
    <w:p w:rsidR="00A22543" w:rsidRDefault="00C31A27" w:rsidP="00C31A27">
      <w:pPr>
        <w:spacing w:after="0" w:line="240" w:lineRule="auto"/>
      </w:pPr>
      <w:r w:rsidRPr="00C31A27">
        <w:rPr>
          <w:sz w:val="18"/>
        </w:rPr>
        <w:t>None</w:t>
      </w:r>
    </w:p>
    <w:p w:rsidR="00E97E59" w:rsidRDefault="00E97E59" w:rsidP="00E97E59">
      <w:pPr>
        <w:spacing w:after="0" w:line="240" w:lineRule="auto"/>
      </w:pPr>
    </w:p>
    <w:p w:rsidR="00DA02D6" w:rsidRDefault="00DA02D6" w:rsidP="00E97E59">
      <w:pPr>
        <w:spacing w:after="0" w:line="240" w:lineRule="auto"/>
      </w:pPr>
    </w:p>
    <w:p w:rsidR="00DA02D6" w:rsidRDefault="00DA02D6" w:rsidP="00E97E59">
      <w:pPr>
        <w:spacing w:after="0" w:line="240" w:lineRule="auto"/>
        <w:sectPr w:rsidR="00DA02D6" w:rsidSect="00095DA6">
          <w:pgSz w:w="11907" w:h="16839" w:code="9"/>
          <w:pgMar w:top="1440" w:right="1440" w:bottom="1440" w:left="1440" w:header="720" w:footer="720" w:gutter="0"/>
          <w:cols w:space="720"/>
          <w:docGrid w:linePitch="360"/>
        </w:sectPr>
      </w:pPr>
    </w:p>
    <w:p w:rsidR="00DA02D6" w:rsidRDefault="00DA02D6" w:rsidP="00DA02D6">
      <w:pPr>
        <w:pStyle w:val="Heading1"/>
        <w:ind w:left="432"/>
      </w:pPr>
      <w:bookmarkStart w:id="61" w:name="_Toc436661014"/>
      <w:r>
        <w:lastRenderedPageBreak/>
        <w:t>MONTHLY PROGRESS REPORT</w:t>
      </w:r>
      <w:bookmarkEnd w:id="61"/>
    </w:p>
    <w:p w:rsidR="00DA02D6" w:rsidRPr="0078179D" w:rsidRDefault="00812EA6" w:rsidP="00DA02D6">
      <w:r>
        <w:t xml:space="preserve">The Faculty User to view the status of the monthly progress report for each of the student. </w:t>
      </w:r>
    </w:p>
    <w:p w:rsidR="00DA02D6" w:rsidRDefault="00DA02D6" w:rsidP="00DA02D6">
      <w:pPr>
        <w:pStyle w:val="Heading2"/>
      </w:pPr>
      <w:bookmarkStart w:id="62" w:name="_Toc436661015"/>
      <w:r>
        <w:t>List Monthly Progress Report</w:t>
      </w:r>
      <w:bookmarkEnd w:id="62"/>
    </w:p>
    <w:p w:rsidR="00DA02D6" w:rsidRDefault="00184494" w:rsidP="00DA02D6">
      <w:r w:rsidRPr="00802401">
        <w:rPr>
          <w:noProof/>
          <w:lang w:val="en-MY" w:eastAsia="en-MY"/>
        </w:rPr>
        <mc:AlternateContent>
          <mc:Choice Requires="wpg">
            <w:drawing>
              <wp:anchor distT="0" distB="0" distL="114300" distR="114300" simplePos="0" relativeHeight="251822080" behindDoc="0" locked="0" layoutInCell="1" allowOverlap="1" wp14:anchorId="26FAA101" wp14:editId="77FF61ED">
                <wp:simplePos x="0" y="0"/>
                <wp:positionH relativeFrom="column">
                  <wp:posOffset>2943225</wp:posOffset>
                </wp:positionH>
                <wp:positionV relativeFrom="paragraph">
                  <wp:posOffset>959485</wp:posOffset>
                </wp:positionV>
                <wp:extent cx="332105" cy="523875"/>
                <wp:effectExtent l="0" t="0" r="10795" b="47625"/>
                <wp:wrapNone/>
                <wp:docPr id="1027" name="Group 1027"/>
                <wp:cNvGraphicFramePr/>
                <a:graphic xmlns:a="http://schemas.openxmlformats.org/drawingml/2006/main">
                  <a:graphicData uri="http://schemas.microsoft.com/office/word/2010/wordprocessingGroup">
                    <wpg:wgp>
                      <wpg:cNvGrpSpPr/>
                      <wpg:grpSpPr>
                        <a:xfrm>
                          <a:off x="0" y="0"/>
                          <a:ext cx="332105" cy="523875"/>
                          <a:chOff x="-177382" y="105033"/>
                          <a:chExt cx="333091" cy="525165"/>
                        </a:xfrm>
                      </wpg:grpSpPr>
                      <wps:wsp>
                        <wps:cNvPr id="1028" name="Rectangle 1028"/>
                        <wps:cNvSpPr/>
                        <wps:spPr>
                          <a:xfrm>
                            <a:off x="-177382" y="105033"/>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184494">
                              <w:pPr>
                                <w:jc w:val="center"/>
                                <w:rPr>
                                  <w:b/>
                                  <w:color w:val="943634" w:themeColor="accent2" w:themeShade="BF"/>
                                  <w:sz w:val="24"/>
                                </w:rPr>
                              </w:pPr>
                              <w:r>
                                <w:rPr>
                                  <w:b/>
                                  <w:color w:val="943634" w:themeColor="accent2" w:themeShade="BF"/>
                                  <w:sz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29" name="Straight Arrow Connector 1029"/>
                        <wps:cNvCnPr>
                          <a:stCxn id="1028" idx="2"/>
                        </wps:cNvCnPr>
                        <wps:spPr>
                          <a:xfrm>
                            <a:off x="-10836" y="363478"/>
                            <a:ext cx="0" cy="26672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027" o:spid="_x0000_s1125" style="position:absolute;left:0;text-align:left;margin-left:231.75pt;margin-top:75.55pt;width:26.15pt;height:41.25pt;z-index:251822080;mso-width-relative:margin;mso-height-relative:margin" coordorigin="-1773,1050" coordsize="3330,52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">
                <v:rect id="Rectangle 1028" o:spid="_x0000_s1126" style="position:absolute;left:-1773;top:1050;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2ZoMUA&#10;AADdAAAADwAAAGRycy9kb3ducmV2LnhtbESPT0/DMAzF70h8h8hI3FjCDvzpmk5oEhMcODCm7Wo1&#10;XtstcaokbOXb4wMSNz/5/Z6f6+UUvDpTykNkC/czA4q4jW7gzsL26/XuCVQuyA59ZLLwQxmWzfVV&#10;jZWLF/6k86Z0SkI4V2ihL2WstM5tTwHzLI7EsjvEFLCITJ12CS8SHryeG/OgAw4sF3ocadVTe9p8&#10;B6mR/ONWf+ze/SnjUZvVer9/Xlt7ezO9LEAVmsq/+Y9+c8KZudSVb2QE3f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bZmgxQAAAN0AAAAPAAAAAAAAAAAAAAAAAJgCAABkcnMv&#10;ZG93bnJldi54bWxQSwUGAAAAAAQABAD1AAAAigMAAAAA&#10;" fillcolor="#e5b8b7 [1301]" strokecolor="#c0504d [3205]" strokeweight="2pt">
                  <v:textbox>
                    <w:txbxContent>
                      <w:p w:rsidR="00DC5B57" w:rsidRPr="004573A7" w:rsidRDefault="00DC5B57" w:rsidP="00184494">
                        <w:pPr>
                          <w:jc w:val="center"/>
                          <w:rPr>
                            <w:b/>
                            <w:color w:val="943634" w:themeColor="accent2" w:themeShade="BF"/>
                            <w:sz w:val="24"/>
                          </w:rPr>
                        </w:pPr>
                        <w:r>
                          <w:rPr>
                            <w:b/>
                            <w:color w:val="943634" w:themeColor="accent2" w:themeShade="BF"/>
                            <w:sz w:val="24"/>
                          </w:rPr>
                          <w:t>3</w:t>
                        </w:r>
                      </w:p>
                    </w:txbxContent>
                  </v:textbox>
                </v:rect>
                <v:shape id="Straight Arrow Connector 1029" o:spid="_x0000_s1127" type="#_x0000_t32" style="position:absolute;left:-108;top:3634;width:0;height:26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uJNOMMAAADdAAAADwAAAGRycy9kb3ducmV2LnhtbERPS2sCMRC+C/6HMEJvNatIqatRxLZQ&#10;2pMPfNyGzbi7mEyWJNVtf30jCN7m43vOdN5aIy7kQ+1YwaCfgSAunK65VLDdfDy/gggRWaNxTAp+&#10;KcB81u1MMdfuyiu6rGMpUgiHHBVUMTa5lKGoyGLou4Y4cSfnLcYEfSm1x2sKt0YOs+xFWqw5NVTY&#10;0LKi4rz+sQpGfll+7XB0MGa7P/69fZ/ce5RKPfXaxQREpDY+xHf3p07zs+EYbt+kE+Ts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LiTTjDAAAA3QAAAA8AAAAAAAAAAAAA&#10;AAAAoQIAAGRycy9kb3ducmV2LnhtbFBLBQYAAAAABAAEAPkAAACRAwAAAAA=&#10;" strokecolor="#c0504d [3205]" strokeweight="2.25pt">
                  <v:stroke endarrow="open"/>
                </v:shape>
              </v:group>
            </w:pict>
          </mc:Fallback>
        </mc:AlternateContent>
      </w:r>
      <w:r w:rsidR="00812EA6" w:rsidRPr="00802401">
        <w:rPr>
          <w:noProof/>
          <w:lang w:val="en-MY" w:eastAsia="en-MY"/>
        </w:rPr>
        <mc:AlternateContent>
          <mc:Choice Requires="wpg">
            <w:drawing>
              <wp:anchor distT="0" distB="0" distL="114300" distR="114300" simplePos="0" relativeHeight="251817984" behindDoc="0" locked="0" layoutInCell="1" allowOverlap="1" wp14:anchorId="1B5CB4A4" wp14:editId="4E8AAEA6">
                <wp:simplePos x="0" y="0"/>
                <wp:positionH relativeFrom="column">
                  <wp:posOffset>4924425</wp:posOffset>
                </wp:positionH>
                <wp:positionV relativeFrom="paragraph">
                  <wp:posOffset>1378585</wp:posOffset>
                </wp:positionV>
                <wp:extent cx="332105" cy="523875"/>
                <wp:effectExtent l="0" t="0" r="10795" b="47625"/>
                <wp:wrapNone/>
                <wp:docPr id="218" name="Group 218"/>
                <wp:cNvGraphicFramePr/>
                <a:graphic xmlns:a="http://schemas.openxmlformats.org/drawingml/2006/main">
                  <a:graphicData uri="http://schemas.microsoft.com/office/word/2010/wordprocessingGroup">
                    <wpg:wgp>
                      <wpg:cNvGrpSpPr/>
                      <wpg:grpSpPr>
                        <a:xfrm>
                          <a:off x="0" y="0"/>
                          <a:ext cx="332105" cy="523875"/>
                          <a:chOff x="-177382" y="105033"/>
                          <a:chExt cx="333091" cy="525165"/>
                        </a:xfrm>
                      </wpg:grpSpPr>
                      <wps:wsp>
                        <wps:cNvPr id="219" name="Rectangle 219"/>
                        <wps:cNvSpPr/>
                        <wps:spPr>
                          <a:xfrm>
                            <a:off x="-177382" y="105033"/>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812EA6">
                              <w:pPr>
                                <w:jc w:val="center"/>
                                <w:rPr>
                                  <w:b/>
                                  <w:color w:val="943634" w:themeColor="accent2" w:themeShade="BF"/>
                                  <w:sz w:val="24"/>
                                </w:rPr>
                              </w:pPr>
                              <w:r>
                                <w:rPr>
                                  <w:b/>
                                  <w:color w:val="943634" w:themeColor="accent2" w:themeShade="BF"/>
                                  <w:sz w:val="2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0" name="Straight Arrow Connector 220"/>
                        <wps:cNvCnPr>
                          <a:stCxn id="219" idx="2"/>
                        </wps:cNvCnPr>
                        <wps:spPr>
                          <a:xfrm>
                            <a:off x="-10836" y="363478"/>
                            <a:ext cx="0" cy="26672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218" o:spid="_x0000_s1128" style="position:absolute;left:0;text-align:left;margin-left:387.75pt;margin-top:108.55pt;width:26.15pt;height:41.25pt;z-index:251817984;mso-width-relative:margin;mso-height-relative:margin" coordorigin="-1773,1050" coordsize="3330,52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">
                <v:rect id="Rectangle 219" o:spid="_x0000_s1129" style="position:absolute;left:-1773;top:1050;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RFysQA&#10;AADcAAAADwAAAGRycy9kb3ducmV2LnhtbESPzYoCMRCE78K+Q2hhb5rRw6qzRhFhxT148If12kza&#10;mdGkMyRRZ9/eCILHorq+6prOW2vEjXyoHSsY9DMQxIXTNZcKDvuf3hhEiMgajWNS8E8B5rOPzhRz&#10;7e68pdsuliJBOOSooIqxyaUMRUUWQ981xMk7OW8xJulLqT3eE9waOcyyL2mx5tRQYUPLiorL7mrT&#10;G96MDnLz92suAc8yW66Ox8lKqc9uu/gGEamN7+NXeq0VDAcTeI5JBJC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0RcrEAAAA3AAAAA8AAAAAAAAAAAAAAAAAmAIAAGRycy9k&#10;b3ducmV2LnhtbFBLBQYAAAAABAAEAPUAAACJAwAAAAA=&#10;" fillcolor="#e5b8b7 [1301]" strokecolor="#c0504d [3205]" strokeweight="2pt">
                  <v:textbox>
                    <w:txbxContent>
                      <w:p w:rsidR="00DC5B57" w:rsidRPr="004573A7" w:rsidRDefault="00DC5B57" w:rsidP="00812EA6">
                        <w:pPr>
                          <w:jc w:val="center"/>
                          <w:rPr>
                            <w:b/>
                            <w:color w:val="943634" w:themeColor="accent2" w:themeShade="BF"/>
                            <w:sz w:val="24"/>
                          </w:rPr>
                        </w:pPr>
                        <w:r>
                          <w:rPr>
                            <w:b/>
                            <w:color w:val="943634" w:themeColor="accent2" w:themeShade="BF"/>
                            <w:sz w:val="24"/>
                          </w:rPr>
                          <w:t>4</w:t>
                        </w:r>
                      </w:p>
                    </w:txbxContent>
                  </v:textbox>
                </v:rect>
                <v:shape id="Straight Arrow Connector 220" o:spid="_x0000_s1130" type="#_x0000_t32" style="position:absolute;left:-108;top:3634;width:0;height:26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QHLcEAAADcAAAADwAAAGRycy9kb3ducmV2LnhtbERPTWsCMRC9F/wPYQRvNesiUlajFG1B&#10;9FQVbW/DZtxdmkyWJOrqr28OBY+P9z1bdNaIK/nQOFYwGmYgiEunG64UHPafr28gQkTWaByTgjsF&#10;WMx7LzMstLvxF113sRIphEOBCuoY20LKUNZkMQxdS5y4s/MWY4K+ktrjLYVbI/Msm0iLDaeGGlta&#10;1lT+7i5Wwdgvq80Rx9/GHE4/j9X27D6iVGrQ796nICJ18Sn+d6+1gjxP89OZdATk/A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ZActwQAAANwAAAAPAAAAAAAAAAAAAAAA&#10;AKECAABkcnMvZG93bnJldi54bWxQSwUGAAAAAAQABAD5AAAAjwMAAAAA&#10;" strokecolor="#c0504d [3205]" strokeweight="2.25pt">
                  <v:stroke endarrow="open"/>
                </v:shape>
              </v:group>
            </w:pict>
          </mc:Fallback>
        </mc:AlternateContent>
      </w:r>
      <w:r w:rsidR="00812EA6" w:rsidRPr="00802401">
        <w:rPr>
          <w:noProof/>
          <w:lang w:val="en-MY" w:eastAsia="en-MY"/>
        </w:rPr>
        <mc:AlternateContent>
          <mc:Choice Requires="wpg">
            <w:drawing>
              <wp:anchor distT="0" distB="0" distL="114300" distR="114300" simplePos="0" relativeHeight="251815936" behindDoc="0" locked="0" layoutInCell="1" allowOverlap="1" wp14:anchorId="395B038D" wp14:editId="73A40B9D">
                <wp:simplePos x="0" y="0"/>
                <wp:positionH relativeFrom="column">
                  <wp:posOffset>859790</wp:posOffset>
                </wp:positionH>
                <wp:positionV relativeFrom="paragraph">
                  <wp:posOffset>778510</wp:posOffset>
                </wp:positionV>
                <wp:extent cx="645795" cy="257810"/>
                <wp:effectExtent l="38100" t="38100" r="20955" b="46990"/>
                <wp:wrapNone/>
                <wp:docPr id="200" name="Group 200"/>
                <wp:cNvGraphicFramePr/>
                <a:graphic xmlns:a="http://schemas.openxmlformats.org/drawingml/2006/main">
                  <a:graphicData uri="http://schemas.microsoft.com/office/word/2010/wordprocessingGroup">
                    <wpg:wgp>
                      <wpg:cNvGrpSpPr/>
                      <wpg:grpSpPr>
                        <a:xfrm>
                          <a:off x="0" y="0"/>
                          <a:ext cx="645795" cy="257810"/>
                          <a:chOff x="-444230" y="0"/>
                          <a:chExt cx="647705" cy="258445"/>
                        </a:xfrm>
                      </wpg:grpSpPr>
                      <wps:wsp>
                        <wps:cNvPr id="205" name="Rectangle 205"/>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812EA6">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0" name="Straight Arrow Connector 210"/>
                        <wps:cNvCnPr>
                          <a:stCxn id="205" idx="1"/>
                        </wps:cNvCnPr>
                        <wps:spPr>
                          <a:xfrm flipH="1">
                            <a:off x="-444230" y="128925"/>
                            <a:ext cx="314614"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200" o:spid="_x0000_s1131" style="position:absolute;left:0;text-align:left;margin-left:67.7pt;margin-top:61.3pt;width:50.85pt;height:20.3pt;z-index:251815936;mso-width-relative:margin;mso-height-relative:margin" coordorigin="-4442" coordsize="6477,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">
                <v:rect id="Rectangle 205" o:spid="_x0000_s1132"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DZEsQA&#10;AADcAAAADwAAAGRycy9kb3ducmV2LnhtbESPQWsCMRCF74L/IYzQmyYK1XZrFBEq9dCDdqnXYTPu&#10;riaTJUl1+++bQqHHx5v3vXnLde+suFGIrWcN04kCQVx503Ktofx4HT+BiAnZoPVMGr4pwno1HCyx&#10;MP7OB7odUy0yhGOBGpqUukLKWDXkME58R5y9sw8OU5ahlibgPcOdlTOl5tJhy7mhwY62DVXX45fL&#10;bwS7KOX7595eI16k2u5Op+ed1g+jfvMCIlGf/o//0m9Gw0w9wu+YTAC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g2RLEAAAA3AAAAA8AAAAAAAAAAAAAAAAAmAIAAGRycy9k&#10;b3ducmV2LnhtbFBLBQYAAAAABAAEAPUAAACJAwAAAAA=&#10;" fillcolor="#e5b8b7 [1301]" strokecolor="#c0504d [3205]" strokeweight="2pt">
                  <v:textbox>
                    <w:txbxContent>
                      <w:p w:rsidR="00DC5B57" w:rsidRPr="004573A7" w:rsidRDefault="00DC5B57" w:rsidP="00812EA6">
                        <w:pPr>
                          <w:jc w:val="center"/>
                          <w:rPr>
                            <w:b/>
                            <w:color w:val="943634" w:themeColor="accent2" w:themeShade="BF"/>
                            <w:sz w:val="24"/>
                          </w:rPr>
                        </w:pPr>
                        <w:r>
                          <w:rPr>
                            <w:b/>
                            <w:color w:val="943634" w:themeColor="accent2" w:themeShade="BF"/>
                            <w:sz w:val="24"/>
                          </w:rPr>
                          <w:t>2</w:t>
                        </w:r>
                      </w:p>
                    </w:txbxContent>
                  </v:textbox>
                </v:rect>
                <v:shape id="Straight Arrow Connector 210" o:spid="_x0000_s1133" type="#_x0000_t32" style="position:absolute;left:-4442;top:1289;width:314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4ax/cMAAADcAAAADwAAAGRycy9kb3ducmV2LnhtbERPz2vCMBS+D/wfwhN2m6kdDNcZZQpi&#10;0YPoNtjx0by1Zc1Lm8S2/vfLQdjx4/u9XI+mET05X1tWMJ8lIIgLq2suFXx+7J4WIHxA1thYJgU3&#10;8rBeTR6WmGk78Jn6SyhFDGGfoYIqhDaT0hcVGfQz2xJH7sc6gyFCV0rtcIjhppFpkrxIgzXHhgpb&#10;2lZU/F6uRoHbD8fTc8Gvm3N5+OpuOte++1bqcTq+v4EINIZ/8d2dawXpPM6PZ+IRkK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Gsf3DAAAA3AAAAA8AAAAAAAAAAAAA&#10;AAAAoQIAAGRycy9kb3ducmV2LnhtbFBLBQYAAAAABAAEAPkAAACRAwAAAAA=&#10;" strokecolor="#c0504d [3205]" strokeweight="2.25pt">
                  <v:stroke endarrow="open"/>
                </v:shape>
              </v:group>
            </w:pict>
          </mc:Fallback>
        </mc:AlternateContent>
      </w:r>
      <w:r w:rsidR="00812EA6" w:rsidRPr="00802401">
        <w:rPr>
          <w:noProof/>
          <w:lang w:val="en-MY" w:eastAsia="en-MY"/>
        </w:rPr>
        <mc:AlternateContent>
          <mc:Choice Requires="wpg">
            <w:drawing>
              <wp:anchor distT="0" distB="0" distL="114300" distR="114300" simplePos="0" relativeHeight="251813888" behindDoc="0" locked="0" layoutInCell="1" allowOverlap="1" wp14:anchorId="775E8C9A" wp14:editId="0144F8D8">
                <wp:simplePos x="0" y="0"/>
                <wp:positionH relativeFrom="column">
                  <wp:posOffset>695325</wp:posOffset>
                </wp:positionH>
                <wp:positionV relativeFrom="paragraph">
                  <wp:posOffset>187960</wp:posOffset>
                </wp:positionV>
                <wp:extent cx="332109" cy="523875"/>
                <wp:effectExtent l="0" t="0" r="10795" b="47625"/>
                <wp:wrapNone/>
                <wp:docPr id="893" name="Group 893"/>
                <wp:cNvGraphicFramePr/>
                <a:graphic xmlns:a="http://schemas.openxmlformats.org/drawingml/2006/main">
                  <a:graphicData uri="http://schemas.microsoft.com/office/word/2010/wordprocessingGroup">
                    <wpg:wgp>
                      <wpg:cNvGrpSpPr/>
                      <wpg:grpSpPr>
                        <a:xfrm>
                          <a:off x="0" y="0"/>
                          <a:ext cx="332109" cy="523875"/>
                          <a:chOff x="-177382" y="105033"/>
                          <a:chExt cx="333091" cy="525165"/>
                        </a:xfrm>
                      </wpg:grpSpPr>
                      <wps:wsp>
                        <wps:cNvPr id="894" name="Rectangle 894"/>
                        <wps:cNvSpPr/>
                        <wps:spPr>
                          <a:xfrm>
                            <a:off x="-177382" y="105033"/>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812EA6">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95" name="Straight Arrow Connector 895"/>
                        <wps:cNvCnPr>
                          <a:stCxn id="894" idx="2"/>
                        </wps:cNvCnPr>
                        <wps:spPr>
                          <a:xfrm>
                            <a:off x="-10836" y="363478"/>
                            <a:ext cx="0" cy="26672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893" o:spid="_x0000_s1134" style="position:absolute;left:0;text-align:left;margin-left:54.75pt;margin-top:14.8pt;width:26.15pt;height:41.25pt;z-index:251813888;mso-width-relative:margin;mso-height-relative:margin" coordorigin="-1773,1050" coordsize="3330,52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">
                <v:rect id="Rectangle 894" o:spid="_x0000_s1135" style="position:absolute;left:-1773;top:1050;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ze3MUA&#10;AADcAAAADwAAAGRycy9kb3ducmV2LnhtbESPQWsCMRCF70L/Q5hCb5ptKVW3RikLLvbgQSv1Omym&#10;u1uTyZJEXf+9EQSPjzfve/Nmi94acSIfWscKXkcZCOLK6ZZrBbuf5XACIkRkjcYxKbhQgMX8aTDD&#10;XLszb+i0jbVIEA45Kmhi7HIpQ9WQxTByHXHy/py3GJP0tdQezwlujXzLsg9pseXU0GBHRUPVYXu0&#10;6Q1vxju5/v02h4D/MivK/X5aKvXy3H99gojUx8fxPb3SCibTd7iNSQSQ8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PN7cxQAAANwAAAAPAAAAAAAAAAAAAAAAAJgCAABkcnMv&#10;ZG93bnJldi54bWxQSwUGAAAAAAQABAD1AAAAigMAAAAA&#10;" fillcolor="#e5b8b7 [1301]" strokecolor="#c0504d [3205]" strokeweight="2pt">
                  <v:textbox>
                    <w:txbxContent>
                      <w:p w:rsidR="00DC5B57" w:rsidRPr="004573A7" w:rsidRDefault="00DC5B57" w:rsidP="00812EA6">
                        <w:pPr>
                          <w:jc w:val="center"/>
                          <w:rPr>
                            <w:b/>
                            <w:color w:val="943634" w:themeColor="accent2" w:themeShade="BF"/>
                            <w:sz w:val="24"/>
                          </w:rPr>
                        </w:pPr>
                        <w:r>
                          <w:rPr>
                            <w:b/>
                            <w:color w:val="943634" w:themeColor="accent2" w:themeShade="BF"/>
                            <w:sz w:val="24"/>
                          </w:rPr>
                          <w:t>1</w:t>
                        </w:r>
                      </w:p>
                    </w:txbxContent>
                  </v:textbox>
                </v:rect>
                <v:shape id="Straight Arrow Connector 895" o:spid="_x0000_s1136" type="#_x0000_t32" style="position:absolute;left:-108;top:3634;width:0;height:26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ZagMYAAADcAAAADwAAAGRycy9kb3ducmV2LnhtbESPT2sCMRTE7wW/Q3hCbzWr2GJXo4h/&#10;QNpTVdp6e2yeu4vJy5Kkuu2nN0LB4zAzv2Ems9YacSYfascK+r0MBHHhdM2lgv1u/TQCESKyRuOY&#10;FPxSgNm08zDBXLsLf9B5G0uRIBxyVFDF2ORShqIii6HnGuLkHZ23GJP0pdQeLwlujRxk2Yu0WHNa&#10;qLChRUXFaftjFQz9onz7xOG3Mfuvw9/y/ehWUSr12G3nYxCR2ngP/7c3WsHo9RluZ9IRkN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Z2WoDGAAAA3AAAAA8AAAAAAAAA&#10;AAAAAAAAoQIAAGRycy9kb3ducmV2LnhtbFBLBQYAAAAABAAEAPkAAACUAwAAAAA=&#10;" strokecolor="#c0504d [3205]" strokeweight="2.25pt">
                  <v:stroke endarrow="open"/>
                </v:shape>
              </v:group>
            </w:pict>
          </mc:Fallback>
        </mc:AlternateContent>
      </w:r>
      <w:r w:rsidR="00812EA6">
        <w:rPr>
          <w:noProof/>
          <w:lang w:val="en-MY" w:eastAsia="en-MY"/>
        </w:rPr>
        <w:drawing>
          <wp:inline distT="0" distB="0" distL="0" distR="0" wp14:anchorId="4E0B248D" wp14:editId="1C8603E7">
            <wp:extent cx="5732145" cy="3054694"/>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732145" cy="3054694"/>
                    </a:xfrm>
                    <a:prstGeom prst="rect">
                      <a:avLst/>
                    </a:prstGeom>
                  </pic:spPr>
                </pic:pic>
              </a:graphicData>
            </a:graphic>
          </wp:inline>
        </w:drawing>
      </w:r>
    </w:p>
    <w:p w:rsidR="00812EA6" w:rsidRDefault="00812EA6" w:rsidP="00DA02D6">
      <w:r w:rsidRPr="00802401">
        <w:rPr>
          <w:noProof/>
          <w:lang w:val="en-MY" w:eastAsia="en-MY"/>
        </w:rPr>
        <mc:AlternateContent>
          <mc:Choice Requires="wpg">
            <w:drawing>
              <wp:anchor distT="0" distB="0" distL="114300" distR="114300" simplePos="0" relativeHeight="251820032" behindDoc="0" locked="0" layoutInCell="1" allowOverlap="1" wp14:anchorId="5C506937" wp14:editId="13E15AF2">
                <wp:simplePos x="0" y="0"/>
                <wp:positionH relativeFrom="column">
                  <wp:posOffset>1666875</wp:posOffset>
                </wp:positionH>
                <wp:positionV relativeFrom="paragraph">
                  <wp:posOffset>2538095</wp:posOffset>
                </wp:positionV>
                <wp:extent cx="608330" cy="257810"/>
                <wp:effectExtent l="38100" t="38100" r="20320" b="46990"/>
                <wp:wrapNone/>
                <wp:docPr id="221" name="Group 221"/>
                <wp:cNvGraphicFramePr/>
                <a:graphic xmlns:a="http://schemas.openxmlformats.org/drawingml/2006/main">
                  <a:graphicData uri="http://schemas.microsoft.com/office/word/2010/wordprocessingGroup">
                    <wpg:wgp>
                      <wpg:cNvGrpSpPr/>
                      <wpg:grpSpPr>
                        <a:xfrm>
                          <a:off x="0" y="0"/>
                          <a:ext cx="608330" cy="257810"/>
                          <a:chOff x="-454427" y="105033"/>
                          <a:chExt cx="610136" cy="258445"/>
                        </a:xfrm>
                      </wpg:grpSpPr>
                      <wps:wsp>
                        <wps:cNvPr id="222" name="Rectangle 222"/>
                        <wps:cNvSpPr/>
                        <wps:spPr>
                          <a:xfrm>
                            <a:off x="-177382" y="105033"/>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812EA6">
                              <w:pPr>
                                <w:jc w:val="center"/>
                                <w:rPr>
                                  <w:b/>
                                  <w:color w:val="943634" w:themeColor="accent2" w:themeShade="BF"/>
                                  <w:sz w:val="24"/>
                                </w:rPr>
                              </w:pPr>
                              <w:r>
                                <w:rPr>
                                  <w:b/>
                                  <w:color w:val="943634" w:themeColor="accent2" w:themeShade="BF"/>
                                  <w:sz w:val="24"/>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3" name="Straight Arrow Connector 223"/>
                        <wps:cNvCnPr>
                          <a:stCxn id="222" idx="1"/>
                        </wps:cNvCnPr>
                        <wps:spPr>
                          <a:xfrm flipH="1">
                            <a:off x="-454427" y="234255"/>
                            <a:ext cx="277045"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221" o:spid="_x0000_s1137" style="position:absolute;left:0;text-align:left;margin-left:131.25pt;margin-top:199.85pt;width:47.9pt;height:20.3pt;z-index:251820032;mso-width-relative:margin;mso-height-relative:margin" coordorigin="-4544,1050" coordsize="6101,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">
                <v:rect id="Rectangle 222" o:spid="_x0000_s1138" style="position:absolute;left:-1773;top:1050;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dBsQA&#10;AADcAAAADwAAAGRycy9kb3ducmV2LnhtbESPzW7CMBCE70i8g7VI3MAhB35SDKqQQOXQQwHBdRVv&#10;kxR7HdkuhLevkSpxHM3ONzvLdWeNuJEPjWMFk3EGgrh0uuFKwem4Hc1BhIis0TgmBQ8KsF71e0ss&#10;tLvzF90OsRIJwqFABXWMbSFlKGuyGMauJU7et/MWY5K+ktrjPcGtkXmWTaXFhlNDjS1taiqvh1+b&#10;3vBmdpKf5725BvyR2WZ3uSx2Sg0H3fsbiEhdfB3/pz+0gjzP4TkmEUC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8HQbEAAAA3AAAAA8AAAAAAAAAAAAAAAAAmAIAAGRycy9k&#10;b3ducmV2LnhtbFBLBQYAAAAABAAEAPUAAACJAwAAAAA=&#10;" fillcolor="#e5b8b7 [1301]" strokecolor="#c0504d [3205]" strokeweight="2pt">
                  <v:textbox>
                    <w:txbxContent>
                      <w:p w:rsidR="00DC5B57" w:rsidRPr="004573A7" w:rsidRDefault="00DC5B57" w:rsidP="00812EA6">
                        <w:pPr>
                          <w:jc w:val="center"/>
                          <w:rPr>
                            <w:b/>
                            <w:color w:val="943634" w:themeColor="accent2" w:themeShade="BF"/>
                            <w:sz w:val="24"/>
                          </w:rPr>
                        </w:pPr>
                        <w:r>
                          <w:rPr>
                            <w:b/>
                            <w:color w:val="943634" w:themeColor="accent2" w:themeShade="BF"/>
                            <w:sz w:val="24"/>
                          </w:rPr>
                          <w:t>5</w:t>
                        </w:r>
                      </w:p>
                    </w:txbxContent>
                  </v:textbox>
                </v:rect>
                <v:shape id="Straight Arrow Connector 223" o:spid="_x0000_s1139" type="#_x0000_t32" style="position:absolute;left:-4544;top:2342;width:277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jlN8UAAADcAAAADwAAAGRycy9kb3ducmV2LnhtbESPQWvCQBSE74L/YXmCN90YobTRVVQo&#10;lfYgWgWPj+xrEpp9G3dXE/99Vyh4HGbmG2a+7EwtbuR8ZVnBZJyAIM6trrhQcPx+H72C8AFZY22Z&#10;FNzJw3LR780x07blPd0OoRARwj5DBWUITSalz0sy6Me2IY7ej3UGQ5SukNphG+GmlmmSvEiDFceF&#10;EhvalJT/Hq5Ggftov3bTnN/W++LzdLnrrfaXs1LDQbeagQjUhWf4v73VCtJ0Co8z8QjIx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TjlN8UAAADcAAAADwAAAAAAAAAA&#10;AAAAAAChAgAAZHJzL2Rvd25yZXYueG1sUEsFBgAAAAAEAAQA+QAAAJMDAAAAAA==&#10;" strokecolor="#c0504d [3205]" strokeweight="2.25pt">
                  <v:stroke endarrow="open"/>
                </v:shape>
              </v:group>
            </w:pict>
          </mc:Fallback>
        </mc:AlternateContent>
      </w:r>
      <w:r>
        <w:rPr>
          <w:noProof/>
          <w:lang w:val="en-MY" w:eastAsia="en-MY"/>
        </w:rPr>
        <w:drawing>
          <wp:inline distT="0" distB="0" distL="0" distR="0" wp14:anchorId="476AA1F9" wp14:editId="60D49FCD">
            <wp:extent cx="5732145" cy="3054694"/>
            <wp:effectExtent l="0" t="0" r="1905" b="0"/>
            <wp:docPr id="892" name="Picture 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732145" cy="3054694"/>
                    </a:xfrm>
                    <a:prstGeom prst="rect">
                      <a:avLst/>
                    </a:prstGeom>
                  </pic:spPr>
                </pic:pic>
              </a:graphicData>
            </a:graphic>
          </wp:inline>
        </w:drawing>
      </w:r>
    </w:p>
    <w:p w:rsidR="005A317F" w:rsidRPr="005A317F" w:rsidRDefault="005A317F" w:rsidP="005A317F">
      <w:pPr>
        <w:pStyle w:val="Caption"/>
        <w:jc w:val="center"/>
        <w:rPr>
          <w:b w:val="0"/>
        </w:rPr>
      </w:pPr>
      <w:bookmarkStart w:id="63" w:name="_Toc436661081"/>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sidR="00DC5B57">
        <w:rPr>
          <w:b w:val="0"/>
          <w:noProof/>
        </w:rPr>
        <w:t>22</w:t>
      </w:r>
      <w:r w:rsidRPr="00284377">
        <w:rPr>
          <w:b w:val="0"/>
        </w:rPr>
        <w:fldChar w:fldCharType="end"/>
      </w:r>
      <w:r w:rsidRPr="00284377">
        <w:rPr>
          <w:b w:val="0"/>
        </w:rPr>
        <w:t xml:space="preserve">: </w:t>
      </w:r>
      <w:r>
        <w:rPr>
          <w:b w:val="0"/>
        </w:rPr>
        <w:t>List Monthly Progress Report</w:t>
      </w:r>
      <w:bookmarkEnd w:id="63"/>
    </w:p>
    <w:p w:rsidR="00DA02D6" w:rsidRPr="00EB0882" w:rsidRDefault="00DA02D6" w:rsidP="00DA02D6">
      <w:pPr>
        <w:spacing w:before="240"/>
        <w:rPr>
          <w:b/>
          <w:color w:val="1F497D" w:themeColor="text2"/>
          <w:sz w:val="28"/>
        </w:rPr>
      </w:pPr>
      <w:r>
        <w:rPr>
          <w:b/>
          <w:color w:val="1F497D" w:themeColor="text2"/>
          <w:sz w:val="28"/>
        </w:rPr>
        <w:t>Prerequisite</w:t>
      </w:r>
    </w:p>
    <w:p w:rsidR="00DA02D6" w:rsidRDefault="00812EA6" w:rsidP="00DA02D6">
      <w:pPr>
        <w:spacing w:before="240"/>
      </w:pPr>
      <w:r>
        <w:lastRenderedPageBreak/>
        <w:t>The Supervisor has accepted the invitation</w:t>
      </w:r>
    </w:p>
    <w:p w:rsidR="00812EA6" w:rsidRPr="00EB0882" w:rsidRDefault="00812EA6" w:rsidP="00DA02D6">
      <w:pPr>
        <w:spacing w:before="240"/>
      </w:pPr>
      <w:r>
        <w:t>The Student has submitted the Monthly Progress Report</w:t>
      </w:r>
    </w:p>
    <w:p w:rsidR="00DA02D6" w:rsidRPr="00EB0882" w:rsidRDefault="00DA02D6" w:rsidP="00DA02D6">
      <w:pPr>
        <w:spacing w:before="240"/>
        <w:rPr>
          <w:b/>
          <w:color w:val="1F497D" w:themeColor="text2"/>
          <w:sz w:val="28"/>
        </w:rPr>
      </w:pPr>
      <w:r>
        <w:rPr>
          <w:b/>
          <w:color w:val="1F497D" w:themeColor="text2"/>
          <w:sz w:val="28"/>
        </w:rPr>
        <w:t>Steps</w:t>
      </w:r>
    </w:p>
    <w:p w:rsidR="00DA02D6" w:rsidRDefault="00812EA6" w:rsidP="00D1405B">
      <w:pPr>
        <w:numPr>
          <w:ilvl w:val="0"/>
          <w:numId w:val="61"/>
        </w:numPr>
        <w:spacing w:after="0" w:line="360" w:lineRule="auto"/>
      </w:pPr>
      <w:r>
        <w:t xml:space="preserve">Click on the </w:t>
      </w:r>
      <w:r w:rsidRPr="00184494">
        <w:rPr>
          <w:b/>
        </w:rPr>
        <w:t>Monthly Progress Report</w:t>
      </w:r>
      <w:r>
        <w:t xml:space="preserve"> tab at the </w:t>
      </w:r>
      <w:r w:rsidRPr="00184494">
        <w:rPr>
          <w:b/>
        </w:rPr>
        <w:t>Top Panel</w:t>
      </w:r>
      <w:r>
        <w:t xml:space="preserve"> section</w:t>
      </w:r>
    </w:p>
    <w:p w:rsidR="00812EA6" w:rsidRDefault="00812EA6" w:rsidP="00D1405B">
      <w:pPr>
        <w:numPr>
          <w:ilvl w:val="0"/>
          <w:numId w:val="61"/>
        </w:numPr>
        <w:spacing w:after="0" w:line="360" w:lineRule="auto"/>
      </w:pPr>
      <w:r>
        <w:t xml:space="preserve">Click on the </w:t>
      </w:r>
      <w:r w:rsidRPr="00184494">
        <w:rPr>
          <w:b/>
        </w:rPr>
        <w:t>List Monthly Progress Report</w:t>
      </w:r>
      <w:r>
        <w:t xml:space="preserve"> link at the </w:t>
      </w:r>
      <w:r w:rsidRPr="00184494">
        <w:rPr>
          <w:b/>
        </w:rPr>
        <w:t>Left Panel</w:t>
      </w:r>
      <w:r>
        <w:t xml:space="preserve"> section</w:t>
      </w:r>
    </w:p>
    <w:p w:rsidR="00812EA6" w:rsidRDefault="00812EA6" w:rsidP="00D1405B">
      <w:pPr>
        <w:numPr>
          <w:ilvl w:val="0"/>
          <w:numId w:val="61"/>
        </w:numPr>
        <w:spacing w:after="0" w:line="360" w:lineRule="auto"/>
      </w:pPr>
      <w:r>
        <w:t xml:space="preserve">The </w:t>
      </w:r>
      <w:r w:rsidRPr="00184494">
        <w:rPr>
          <w:b/>
        </w:rPr>
        <w:t>List of Student</w:t>
      </w:r>
      <w:r>
        <w:t xml:space="preserve"> page will </w:t>
      </w:r>
      <w:r w:rsidR="00184494">
        <w:t xml:space="preserve">be </w:t>
      </w:r>
      <w:r>
        <w:t xml:space="preserve">displayed at the </w:t>
      </w:r>
      <w:r w:rsidRPr="00184494">
        <w:rPr>
          <w:b/>
        </w:rPr>
        <w:t>Working Area</w:t>
      </w:r>
      <w:r>
        <w:t xml:space="preserve"> section</w:t>
      </w:r>
      <w:r w:rsidR="00184494">
        <w:t xml:space="preserve">. Enter the search criteria if to find specific result or otherwise just click the </w:t>
      </w:r>
      <w:r w:rsidR="00184494" w:rsidRPr="00184494">
        <w:rPr>
          <w:b/>
        </w:rPr>
        <w:t>Search</w:t>
      </w:r>
      <w:r w:rsidR="00184494">
        <w:t xml:space="preserve"> button to get general result.</w:t>
      </w:r>
    </w:p>
    <w:p w:rsidR="00184494" w:rsidRDefault="00184494" w:rsidP="00D1405B">
      <w:pPr>
        <w:numPr>
          <w:ilvl w:val="0"/>
          <w:numId w:val="61"/>
        </w:numPr>
        <w:spacing w:after="0" w:line="360" w:lineRule="auto"/>
      </w:pPr>
      <w:r>
        <w:t xml:space="preserve">The result will be displayed on the searching result table. Locate the student and click </w:t>
      </w:r>
      <w:r w:rsidRPr="00184494">
        <w:rPr>
          <w:b/>
        </w:rPr>
        <w:t>View</w:t>
      </w:r>
      <w:r>
        <w:t xml:space="preserve"> button to view the detail.</w:t>
      </w:r>
    </w:p>
    <w:p w:rsidR="00A50F72" w:rsidRDefault="00A50F72" w:rsidP="00D1405B">
      <w:pPr>
        <w:numPr>
          <w:ilvl w:val="0"/>
          <w:numId w:val="61"/>
        </w:numPr>
        <w:spacing w:after="0" w:line="360" w:lineRule="auto"/>
      </w:pPr>
      <w:r>
        <w:t xml:space="preserve">Click </w:t>
      </w:r>
      <w:r w:rsidRPr="00A50F72">
        <w:rPr>
          <w:b/>
        </w:rPr>
        <w:t>Print</w:t>
      </w:r>
      <w:r>
        <w:t xml:space="preserve"> button if to generate printable view format.</w:t>
      </w:r>
    </w:p>
    <w:p w:rsidR="00DA02D6" w:rsidRDefault="00DA02D6" w:rsidP="00D1405B">
      <w:pPr>
        <w:numPr>
          <w:ilvl w:val="0"/>
          <w:numId w:val="61"/>
        </w:numPr>
        <w:spacing w:after="0" w:line="360" w:lineRule="auto"/>
      </w:pPr>
      <w:r>
        <w:t xml:space="preserve">Click </w:t>
      </w:r>
      <w:r w:rsidRPr="004E5982">
        <w:rPr>
          <w:b/>
        </w:rPr>
        <w:t>Back to Student List</w:t>
      </w:r>
      <w:r>
        <w:t xml:space="preserve"> button to return back to </w:t>
      </w:r>
      <w:r w:rsidRPr="004E5982">
        <w:rPr>
          <w:b/>
        </w:rPr>
        <w:t>Student List</w:t>
      </w:r>
      <w:r>
        <w:t xml:space="preserve"> search page</w:t>
      </w:r>
    </w:p>
    <w:p w:rsidR="00DA02D6" w:rsidRPr="00EB0882" w:rsidRDefault="00DA02D6" w:rsidP="00DA02D6">
      <w:pPr>
        <w:spacing w:before="240"/>
        <w:rPr>
          <w:b/>
          <w:color w:val="1F497D" w:themeColor="text2"/>
          <w:sz w:val="28"/>
        </w:rPr>
      </w:pPr>
      <w:r>
        <w:rPr>
          <w:b/>
          <w:color w:val="1F497D" w:themeColor="text2"/>
          <w:sz w:val="28"/>
        </w:rPr>
        <w:t>Next Action</w:t>
      </w:r>
    </w:p>
    <w:p w:rsidR="00DA02D6" w:rsidRDefault="00DA02D6" w:rsidP="00DA02D6">
      <w:pPr>
        <w:spacing w:before="240"/>
        <w:rPr>
          <w:sz w:val="18"/>
        </w:rPr>
      </w:pPr>
      <w:r>
        <w:rPr>
          <w:sz w:val="18"/>
        </w:rPr>
        <w:t>None</w:t>
      </w:r>
    </w:p>
    <w:p w:rsidR="00DA02D6" w:rsidRPr="00EB0882" w:rsidRDefault="00DA02D6" w:rsidP="00DA02D6">
      <w:pPr>
        <w:spacing w:before="240"/>
        <w:rPr>
          <w:b/>
          <w:color w:val="1F497D" w:themeColor="text2"/>
          <w:sz w:val="28"/>
        </w:rPr>
      </w:pPr>
      <w:r>
        <w:rPr>
          <w:b/>
          <w:color w:val="1F497D" w:themeColor="text2"/>
          <w:sz w:val="28"/>
        </w:rPr>
        <w:t>Warning</w:t>
      </w:r>
    </w:p>
    <w:p w:rsidR="00DA02D6" w:rsidRDefault="00DA02D6" w:rsidP="00DA02D6">
      <w:pPr>
        <w:spacing w:before="240"/>
        <w:rPr>
          <w:sz w:val="18"/>
        </w:rPr>
      </w:pPr>
      <w:r>
        <w:rPr>
          <w:sz w:val="18"/>
        </w:rPr>
        <w:t>None</w:t>
      </w:r>
    </w:p>
    <w:p w:rsidR="00DA02D6" w:rsidRPr="00EB0882" w:rsidRDefault="00DA02D6" w:rsidP="00DA02D6">
      <w:pPr>
        <w:spacing w:before="240"/>
        <w:rPr>
          <w:b/>
          <w:color w:val="1F497D" w:themeColor="text2"/>
          <w:sz w:val="28"/>
        </w:rPr>
      </w:pPr>
      <w:r>
        <w:rPr>
          <w:b/>
          <w:color w:val="1F497D" w:themeColor="text2"/>
          <w:sz w:val="28"/>
        </w:rPr>
        <w:t>Note</w:t>
      </w:r>
    </w:p>
    <w:p w:rsidR="00DA02D6" w:rsidRDefault="00DA02D6" w:rsidP="00DA02D6">
      <w:pPr>
        <w:spacing w:after="0" w:line="240" w:lineRule="auto"/>
      </w:pPr>
      <w:r w:rsidRPr="00C31A27">
        <w:rPr>
          <w:sz w:val="18"/>
        </w:rPr>
        <w:t>None</w:t>
      </w:r>
    </w:p>
    <w:p w:rsidR="00DA02D6" w:rsidRDefault="00DA02D6" w:rsidP="00DA02D6"/>
    <w:p w:rsidR="00D901E0" w:rsidRDefault="00D901E0" w:rsidP="00DA02D6">
      <w:pPr>
        <w:sectPr w:rsidR="00D901E0" w:rsidSect="00095DA6">
          <w:pgSz w:w="11907" w:h="16839" w:code="9"/>
          <w:pgMar w:top="1440" w:right="1440" w:bottom="1440" w:left="1440" w:header="720" w:footer="720" w:gutter="0"/>
          <w:cols w:space="720"/>
          <w:docGrid w:linePitch="360"/>
        </w:sectPr>
      </w:pPr>
    </w:p>
    <w:p w:rsidR="00D901E0" w:rsidRDefault="00D901E0" w:rsidP="00D901E0">
      <w:pPr>
        <w:pStyle w:val="Heading1"/>
        <w:ind w:left="432"/>
      </w:pPr>
      <w:bookmarkStart w:id="64" w:name="_Toc436661016"/>
      <w:r>
        <w:lastRenderedPageBreak/>
        <w:t>WORK COMPLETION</w:t>
      </w:r>
      <w:bookmarkEnd w:id="64"/>
    </w:p>
    <w:p w:rsidR="00D901E0" w:rsidRPr="0078179D" w:rsidRDefault="00D901E0" w:rsidP="00D901E0">
      <w:r>
        <w:t xml:space="preserve">The Faculty User to verify the amendment done by the Student based on feedback given by the Examiner. </w:t>
      </w:r>
    </w:p>
    <w:p w:rsidR="00D901E0" w:rsidRDefault="00D901E0" w:rsidP="00D901E0">
      <w:pPr>
        <w:pStyle w:val="Heading2"/>
      </w:pPr>
      <w:bookmarkStart w:id="65" w:name="_Toc436661017"/>
      <w:r>
        <w:t>Verify Amendment</w:t>
      </w:r>
      <w:bookmarkEnd w:id="65"/>
    </w:p>
    <w:p w:rsidR="00D901E0" w:rsidRDefault="003324C7" w:rsidP="00D901E0">
      <w:pPr>
        <w:rPr>
          <w:noProof/>
          <w:lang w:val="en-MY" w:eastAsia="en-MY"/>
        </w:rPr>
      </w:pPr>
      <w:r w:rsidRPr="00802401">
        <w:rPr>
          <w:noProof/>
          <w:lang w:val="en-MY" w:eastAsia="en-MY"/>
        </w:rPr>
        <mc:AlternateContent>
          <mc:Choice Requires="wpg">
            <w:drawing>
              <wp:anchor distT="0" distB="0" distL="114300" distR="114300" simplePos="0" relativeHeight="251826176" behindDoc="0" locked="0" layoutInCell="1" allowOverlap="1" wp14:anchorId="0EC64FDC" wp14:editId="68F2722D">
                <wp:simplePos x="0" y="0"/>
                <wp:positionH relativeFrom="column">
                  <wp:posOffset>4848225</wp:posOffset>
                </wp:positionH>
                <wp:positionV relativeFrom="paragraph">
                  <wp:posOffset>2357120</wp:posOffset>
                </wp:positionV>
                <wp:extent cx="332105" cy="495935"/>
                <wp:effectExtent l="0" t="38100" r="10795" b="18415"/>
                <wp:wrapNone/>
                <wp:docPr id="1033" name="Group 1033"/>
                <wp:cNvGraphicFramePr/>
                <a:graphic xmlns:a="http://schemas.openxmlformats.org/drawingml/2006/main">
                  <a:graphicData uri="http://schemas.microsoft.com/office/word/2010/wordprocessingGroup">
                    <wpg:wgp>
                      <wpg:cNvGrpSpPr/>
                      <wpg:grpSpPr>
                        <a:xfrm>
                          <a:off x="0" y="0"/>
                          <a:ext cx="332105" cy="495935"/>
                          <a:chOff x="-177382" y="-38193"/>
                          <a:chExt cx="333091" cy="497156"/>
                        </a:xfrm>
                      </wpg:grpSpPr>
                      <wps:wsp>
                        <wps:cNvPr id="1034" name="Rectangle 1034"/>
                        <wps:cNvSpPr/>
                        <wps:spPr>
                          <a:xfrm>
                            <a:off x="-177382" y="200518"/>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D901E0">
                              <w:pPr>
                                <w:jc w:val="center"/>
                                <w:rPr>
                                  <w:b/>
                                  <w:color w:val="943634" w:themeColor="accent2" w:themeShade="BF"/>
                                  <w:sz w:val="24"/>
                                </w:rPr>
                              </w:pPr>
                              <w:r>
                                <w:rPr>
                                  <w:b/>
                                  <w:color w:val="943634" w:themeColor="accent2" w:themeShade="BF"/>
                                  <w:sz w:val="2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5" name="Straight Arrow Connector 1035"/>
                        <wps:cNvCnPr>
                          <a:stCxn id="1034" idx="0"/>
                        </wps:cNvCnPr>
                        <wps:spPr>
                          <a:xfrm flipV="1">
                            <a:off x="-10836" y="-38193"/>
                            <a:ext cx="0" cy="238711"/>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033" o:spid="_x0000_s1140" style="position:absolute;left:0;text-align:left;margin-left:381.75pt;margin-top:185.6pt;width:26.15pt;height:39.05pt;z-index:251826176;mso-width-relative:margin;mso-height-relative:margin" coordorigin="-177382,-38193" coordsize="333091,497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">
                <v:rect id="Rectangle 1034" o:spid="_x0000_s1141" style="position:absolute;left:-177382;top:200518;width:333091;height:258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FeMUA&#10;AADdAAAADwAAAGRycy9kb3ducmV2LnhtbESPQWsCMRCF7wX/Qxiht5poS6urUUSo1EMPVdHrsBl3&#10;V5PJkqS6/feNUOhthve+N29mi85ZcaUQG88ahgMFgrj0puFKw373/jQGEROyQeuZNPxQhMW89zDD&#10;wvgbf9F1myqRQzgWqKFOqS2kjGVNDuPAt8RZO/ngMOU1VNIEvOVwZ+VIqVfpsOF8ocaWVjWVl+23&#10;yzWCfdvLz8PGXiKepVqtj8fJWuvHfrecgkjUpX/zH/1hMqeeX+D+TR5B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QV4xQAAAN0AAAAPAAAAAAAAAAAAAAAAAJgCAABkcnMv&#10;ZG93bnJldi54bWxQSwUGAAAAAAQABAD1AAAAigMAAAAA&#10;" fillcolor="#e5b8b7 [1301]" strokecolor="#c0504d [3205]" strokeweight="2pt">
                  <v:textbox>
                    <w:txbxContent>
                      <w:p w:rsidR="00DC5B57" w:rsidRPr="004573A7" w:rsidRDefault="00DC5B57" w:rsidP="00D901E0">
                        <w:pPr>
                          <w:jc w:val="center"/>
                          <w:rPr>
                            <w:b/>
                            <w:color w:val="943634" w:themeColor="accent2" w:themeShade="BF"/>
                            <w:sz w:val="24"/>
                          </w:rPr>
                        </w:pPr>
                        <w:r>
                          <w:rPr>
                            <w:b/>
                            <w:color w:val="943634" w:themeColor="accent2" w:themeShade="BF"/>
                            <w:sz w:val="24"/>
                          </w:rPr>
                          <w:t>4</w:t>
                        </w:r>
                      </w:p>
                    </w:txbxContent>
                  </v:textbox>
                </v:rect>
                <v:shape id="Straight Arrow Connector 1035" o:spid="_x0000_s1142" type="#_x0000_t32" style="position:absolute;left:-10836;top:-38193;width:0;height:23871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faVsQAAADdAAAADwAAAGRycy9kb3ducmV2LnhtbERPS2vCQBC+F/wPywi91Y2Vlhpdgy2U&#10;ij2IL/A4ZMckmJ1Ndrcm/nu3UOhtPr7nzLPe1OJKzleWFYxHCQji3OqKCwWH/efTGwgfkDXWlknB&#10;jTxki8HDHFNtO97SdRcKEUPYp6igDKFJpfR5SQb9yDbEkTtbZzBE6AqpHXYx3NTyOUlepcGKY0OJ&#10;DX2UlF92P0aB++q+N5Ocp+/bYn1sb3qlfXtS6nHYL2cgAvXhX/znXuk4P5m8wO838QS5u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J9pWxAAAAN0AAAAPAAAAAAAAAAAA&#10;AAAAAKECAABkcnMvZG93bnJldi54bWxQSwUGAAAAAAQABAD5AAAAkgMAAAAA&#10;" strokecolor="#c0504d [3205]" strokeweight="2.25pt">
                  <v:stroke endarrow="open"/>
                </v:shape>
              </v:group>
            </w:pict>
          </mc:Fallback>
        </mc:AlternateContent>
      </w:r>
      <w:r w:rsidRPr="00802401">
        <w:rPr>
          <w:noProof/>
          <w:lang w:val="en-MY" w:eastAsia="en-MY"/>
        </w:rPr>
        <mc:AlternateContent>
          <mc:Choice Requires="wpg">
            <w:drawing>
              <wp:anchor distT="0" distB="0" distL="114300" distR="114300" simplePos="0" relativeHeight="251828224" behindDoc="0" locked="0" layoutInCell="1" allowOverlap="1" wp14:anchorId="6966C7F1" wp14:editId="271149A9">
                <wp:simplePos x="0" y="0"/>
                <wp:positionH relativeFrom="column">
                  <wp:posOffset>2800350</wp:posOffset>
                </wp:positionH>
                <wp:positionV relativeFrom="paragraph">
                  <wp:posOffset>1376045</wp:posOffset>
                </wp:positionV>
                <wp:extent cx="598805" cy="257810"/>
                <wp:effectExtent l="38100" t="38100" r="10795" b="46990"/>
                <wp:wrapNone/>
                <wp:docPr id="1030" name="Group 1030"/>
                <wp:cNvGraphicFramePr/>
                <a:graphic xmlns:a="http://schemas.openxmlformats.org/drawingml/2006/main">
                  <a:graphicData uri="http://schemas.microsoft.com/office/word/2010/wordprocessingGroup">
                    <wpg:wgp>
                      <wpg:cNvGrpSpPr/>
                      <wpg:grpSpPr>
                        <a:xfrm>
                          <a:off x="0" y="0"/>
                          <a:ext cx="598805" cy="257810"/>
                          <a:chOff x="-444874" y="105033"/>
                          <a:chExt cx="600583" cy="258445"/>
                        </a:xfrm>
                      </wpg:grpSpPr>
                      <wps:wsp>
                        <wps:cNvPr id="1031" name="Rectangle 1031"/>
                        <wps:cNvSpPr/>
                        <wps:spPr>
                          <a:xfrm>
                            <a:off x="-177382" y="105033"/>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D901E0">
                              <w:pPr>
                                <w:jc w:val="center"/>
                                <w:rPr>
                                  <w:b/>
                                  <w:color w:val="943634" w:themeColor="accent2" w:themeShade="BF"/>
                                  <w:sz w:val="24"/>
                                </w:rPr>
                              </w:pPr>
                              <w:r>
                                <w:rPr>
                                  <w:b/>
                                  <w:color w:val="943634" w:themeColor="accent2" w:themeShade="BF"/>
                                  <w:sz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2" name="Straight Arrow Connector 1032"/>
                        <wps:cNvCnPr>
                          <a:stCxn id="1031" idx="1"/>
                        </wps:cNvCnPr>
                        <wps:spPr>
                          <a:xfrm flipH="1">
                            <a:off x="-444874" y="234255"/>
                            <a:ext cx="267492"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030" o:spid="_x0000_s1143" style="position:absolute;left:0;text-align:left;margin-left:220.5pt;margin-top:108.35pt;width:47.15pt;height:20.3pt;z-index:251828224;mso-width-relative:margin;mso-height-relative:margin" coordorigin="-4448,1050" coordsize="6005,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">
                <v:rect id="Rectangle 1031" o:spid="_x0000_s1144" style="position:absolute;left:-1773;top:1050;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6m4MQA&#10;AADdAAAADwAAAGRycy9kb3ducmV2LnhtbESPQWsCMRCF7wX/QxjBW01UaHU1igiV9uChVvQ6bMbd&#10;1WSyJKlu/70pFHqb4b3vzZvFqnNW3CjExrOG0VCBIC69abjScPh6e56CiAnZoPVMGn4owmrZe1pg&#10;YfydP+m2T5XIIRwL1FCn1BZSxrImh3HoW+KsnX1wmPIaKmkC3nO4s3Ks1It02HC+UGNLm5rK6/7b&#10;5RrBvh7k7vhhrxEvUm22p9Nsq/Wg363nIBJ16d/8R7+bzKnJCH6/ySPI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OOpuDEAAAA3QAAAA8AAAAAAAAAAAAAAAAAmAIAAGRycy9k&#10;b3ducmV2LnhtbFBLBQYAAAAABAAEAPUAAACJAwAAAAA=&#10;" fillcolor="#e5b8b7 [1301]" strokecolor="#c0504d [3205]" strokeweight="2pt">
                  <v:textbox>
                    <w:txbxContent>
                      <w:p w:rsidR="00DC5B57" w:rsidRPr="004573A7" w:rsidRDefault="00DC5B57" w:rsidP="00D901E0">
                        <w:pPr>
                          <w:jc w:val="center"/>
                          <w:rPr>
                            <w:b/>
                            <w:color w:val="943634" w:themeColor="accent2" w:themeShade="BF"/>
                            <w:sz w:val="24"/>
                          </w:rPr>
                        </w:pPr>
                        <w:r>
                          <w:rPr>
                            <w:b/>
                            <w:color w:val="943634" w:themeColor="accent2" w:themeShade="BF"/>
                            <w:sz w:val="24"/>
                          </w:rPr>
                          <w:t>3</w:t>
                        </w:r>
                      </w:p>
                    </w:txbxContent>
                  </v:textbox>
                </v:rect>
                <v:shape id="Straight Arrow Connector 1032" o:spid="_x0000_s1145" type="#_x0000_t32" style="position:absolute;left:-4448;top:2342;width:267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s5CIsMAAADdAAAADwAAAGRycy9kb3ducmV2LnhtbERPTYvCMBC9L+x/CLPgbU1VWNxqFBVE&#10;2T2IroLHoRnbYjOpSbT1328Ewds83ueMp62pxI2cLy0r6HUTEMSZ1SXnCvZ/y88hCB+QNVaWScGd&#10;PEwn729jTLVteEu3XchFDGGfooIihDqV0mcFGfRdWxNH7mSdwRChy6V22MRwU8l+knxJgyXHhgJr&#10;WhSUnXdXo8Ctmt/NIOPv+Tb/OVzueq395ahU56OdjUAEasNL/HSvdZyfDPrw+CaeIC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rOQiLDAAAA3QAAAA8AAAAAAAAAAAAA&#10;AAAAoQIAAGRycy9kb3ducmV2LnhtbFBLBQYAAAAABAAEAPkAAACRAwAAAAA=&#10;" strokecolor="#c0504d [3205]" strokeweight="2.25pt">
                  <v:stroke endarrow="open"/>
                </v:shape>
              </v:group>
            </w:pict>
          </mc:Fallback>
        </mc:AlternateContent>
      </w:r>
      <w:r w:rsidRPr="00802401">
        <w:rPr>
          <w:noProof/>
          <w:lang w:val="en-MY" w:eastAsia="en-MY"/>
        </w:rPr>
        <mc:AlternateContent>
          <mc:Choice Requires="wpg">
            <w:drawing>
              <wp:anchor distT="0" distB="0" distL="114300" distR="114300" simplePos="0" relativeHeight="251824128" behindDoc="0" locked="0" layoutInCell="1" allowOverlap="1" wp14:anchorId="5D439B74" wp14:editId="05AFA0CA">
                <wp:simplePos x="0" y="0"/>
                <wp:positionH relativeFrom="column">
                  <wp:posOffset>1390650</wp:posOffset>
                </wp:positionH>
                <wp:positionV relativeFrom="paragraph">
                  <wp:posOffset>321310</wp:posOffset>
                </wp:positionV>
                <wp:extent cx="332105" cy="523875"/>
                <wp:effectExtent l="0" t="0" r="10795" b="47625"/>
                <wp:wrapNone/>
                <wp:docPr id="1039" name="Group 1039"/>
                <wp:cNvGraphicFramePr/>
                <a:graphic xmlns:a="http://schemas.openxmlformats.org/drawingml/2006/main">
                  <a:graphicData uri="http://schemas.microsoft.com/office/word/2010/wordprocessingGroup">
                    <wpg:wgp>
                      <wpg:cNvGrpSpPr/>
                      <wpg:grpSpPr>
                        <a:xfrm>
                          <a:off x="0" y="0"/>
                          <a:ext cx="332105" cy="523875"/>
                          <a:chOff x="-177382" y="105033"/>
                          <a:chExt cx="333091" cy="525165"/>
                        </a:xfrm>
                      </wpg:grpSpPr>
                      <wps:wsp>
                        <wps:cNvPr id="1040" name="Rectangle 1040"/>
                        <wps:cNvSpPr/>
                        <wps:spPr>
                          <a:xfrm>
                            <a:off x="-177382" y="105033"/>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D901E0">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1" name="Straight Arrow Connector 1041"/>
                        <wps:cNvCnPr>
                          <a:stCxn id="1040" idx="2"/>
                        </wps:cNvCnPr>
                        <wps:spPr>
                          <a:xfrm>
                            <a:off x="-10836" y="363478"/>
                            <a:ext cx="0" cy="26672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039" o:spid="_x0000_s1146" style="position:absolute;left:0;text-align:left;margin-left:109.5pt;margin-top:25.3pt;width:26.15pt;height:41.25pt;z-index:251824128;mso-width-relative:margin;mso-height-relative:margin" coordorigin="-1773,1050" coordsize="3330,52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">
                <v:rect id="Rectangle 1040" o:spid="_x0000_s1147" style="position:absolute;left:-1773;top:1050;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RwBsUA&#10;AADdAAAADwAAAGRycy9kb3ducmV2LnhtbESPQU8CMRCF7yb+h2ZMvEmrMaArhRgSiBw8gESuk+24&#10;u9JON22B9d87BxJu8zLve/NmOh+CVydKuYts4XFkQBHX0XXcWNh9LR9eQOWC7NBHJgt/lGE+u72Z&#10;YuXimTd02pZGSQjnCi20pfSV1rluKWAexZ5Ydj8xBSwiU6NdwrOEB6+fjBnrgB3LhRZ7WrRUH7bH&#10;IDWSn+z05/faHzL+arNY7fevK2vv74b3N1CFhnI1X+gPJ5x5lv7yjYyg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xHAGxQAAAN0AAAAPAAAAAAAAAAAAAAAAAJgCAABkcnMv&#10;ZG93bnJldi54bWxQSwUGAAAAAAQABAD1AAAAigMAAAAA&#10;" fillcolor="#e5b8b7 [1301]" strokecolor="#c0504d [3205]" strokeweight="2pt">
                  <v:textbox>
                    <w:txbxContent>
                      <w:p w:rsidR="00DC5B57" w:rsidRPr="004573A7" w:rsidRDefault="00DC5B57" w:rsidP="00D901E0">
                        <w:pPr>
                          <w:jc w:val="center"/>
                          <w:rPr>
                            <w:b/>
                            <w:color w:val="943634" w:themeColor="accent2" w:themeShade="BF"/>
                            <w:sz w:val="24"/>
                          </w:rPr>
                        </w:pPr>
                        <w:r>
                          <w:rPr>
                            <w:b/>
                            <w:color w:val="943634" w:themeColor="accent2" w:themeShade="BF"/>
                            <w:sz w:val="24"/>
                          </w:rPr>
                          <w:t>1</w:t>
                        </w:r>
                      </w:p>
                    </w:txbxContent>
                  </v:textbox>
                </v:rect>
                <v:shape id="Straight Arrow Connector 1041" o:spid="_x0000_s1148" type="#_x0000_t32" style="position:absolute;left:-108;top:3634;width:0;height:26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uknsMAAADdAAAADwAAAGRycy9kb3ducmV2LnhtbERPS2sCMRC+F/wPYQRvNasspaxGEbUg&#10;7UkrPm7DZtxdTCZLkuq2v74RCr3Nx/ec6byzRtzIh8axgtEwA0FcOt1wpWD/+fb8CiJEZI3GMSn4&#10;pgDzWe9pioV2d97SbRcrkUI4FKigjrEtpAxlTRbD0LXEibs4bzEm6CupPd5TuDVynGUv0mLDqaHG&#10;lpY1ldfdl1WQ+2X1fsD8ZMz+eP5ZfVzcOkqlBv1uMQERqYv/4j/3Rqf5WT6CxzfpBDn7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FLpJ7DAAAA3QAAAA8AAAAAAAAAAAAA&#10;AAAAoQIAAGRycy9kb3ducmV2LnhtbFBLBQYAAAAABAAEAPkAAACRAwAAAAA=&#10;" strokecolor="#c0504d [3205]" strokeweight="2.25pt">
                  <v:stroke endarrow="open"/>
                </v:shape>
              </v:group>
            </w:pict>
          </mc:Fallback>
        </mc:AlternateContent>
      </w:r>
      <w:r w:rsidRPr="00802401">
        <w:rPr>
          <w:noProof/>
          <w:lang w:val="en-MY" w:eastAsia="en-MY"/>
        </w:rPr>
        <mc:AlternateContent>
          <mc:Choice Requires="wpg">
            <w:drawing>
              <wp:anchor distT="0" distB="0" distL="114300" distR="114300" simplePos="0" relativeHeight="251825152" behindDoc="0" locked="0" layoutInCell="1" allowOverlap="1" wp14:anchorId="3DB80B39" wp14:editId="58935921">
                <wp:simplePos x="0" y="0"/>
                <wp:positionH relativeFrom="column">
                  <wp:posOffset>593090</wp:posOffset>
                </wp:positionH>
                <wp:positionV relativeFrom="paragraph">
                  <wp:posOffset>906780</wp:posOffset>
                </wp:positionV>
                <wp:extent cx="645795" cy="257810"/>
                <wp:effectExtent l="38100" t="38100" r="20955" b="46990"/>
                <wp:wrapNone/>
                <wp:docPr id="1036" name="Group 1036"/>
                <wp:cNvGraphicFramePr/>
                <a:graphic xmlns:a="http://schemas.openxmlformats.org/drawingml/2006/main">
                  <a:graphicData uri="http://schemas.microsoft.com/office/word/2010/wordprocessingGroup">
                    <wpg:wgp>
                      <wpg:cNvGrpSpPr/>
                      <wpg:grpSpPr>
                        <a:xfrm>
                          <a:off x="0" y="0"/>
                          <a:ext cx="645795" cy="257810"/>
                          <a:chOff x="-444230" y="0"/>
                          <a:chExt cx="647705" cy="258445"/>
                        </a:xfrm>
                      </wpg:grpSpPr>
                      <wps:wsp>
                        <wps:cNvPr id="1037" name="Rectangle 1037"/>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D901E0">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8" name="Straight Arrow Connector 1038"/>
                        <wps:cNvCnPr>
                          <a:stCxn id="1037" idx="1"/>
                        </wps:cNvCnPr>
                        <wps:spPr>
                          <a:xfrm flipH="1">
                            <a:off x="-444230" y="128925"/>
                            <a:ext cx="314614"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036" o:spid="_x0000_s1149" style="position:absolute;left:0;text-align:left;margin-left:46.7pt;margin-top:71.4pt;width:50.85pt;height:20.3pt;z-index:251825152;mso-width-relative:margin;mso-height-relative:margin" coordorigin="-4442" coordsize="6477,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">
                <v:rect id="Rectangle 1037" o:spid="_x0000_s1150"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ubD8UA&#10;AADdAAAADwAAAGRycy9kb3ducmV2LnhtbESPT2sCMRDF7wW/Qxiht5pYwT+rUUSotIceakWvw2bc&#10;XU0mSxJ1++1NodDbDO/93rxZrDpnxY1CbDxrGA4UCOLSm4YrDfvvt5cpiJiQDVrPpOGHIqyWvacF&#10;Fsbf+Ytuu1SJHMKxQA11Sm0hZSxrchgHviXO2skHhymvoZIm4D2HOytflRpLhw3nCzW2tKmpvOyu&#10;LtcIdrKXn4cPe4l4lmqzPR5nW62f+916DiJRl/7Nf/S7yZwaTeD3mzyC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K5sPxQAAAN0AAAAPAAAAAAAAAAAAAAAAAJgCAABkcnMv&#10;ZG93bnJldi54bWxQSwUGAAAAAAQABAD1AAAAigMAAAAA&#10;" fillcolor="#e5b8b7 [1301]" strokecolor="#c0504d [3205]" strokeweight="2pt">
                  <v:textbox>
                    <w:txbxContent>
                      <w:p w:rsidR="00DC5B57" w:rsidRPr="004573A7" w:rsidRDefault="00DC5B57" w:rsidP="00D901E0">
                        <w:pPr>
                          <w:jc w:val="center"/>
                          <w:rPr>
                            <w:b/>
                            <w:color w:val="943634" w:themeColor="accent2" w:themeShade="BF"/>
                            <w:sz w:val="24"/>
                          </w:rPr>
                        </w:pPr>
                        <w:r>
                          <w:rPr>
                            <w:b/>
                            <w:color w:val="943634" w:themeColor="accent2" w:themeShade="BF"/>
                            <w:sz w:val="24"/>
                          </w:rPr>
                          <w:t>2</w:t>
                        </w:r>
                      </w:p>
                    </w:txbxContent>
                  </v:textbox>
                </v:rect>
                <v:shape id="Straight Arrow Connector 1038" o:spid="_x0000_s1151" type="#_x0000_t32" style="position:absolute;left:-4442;top:1289;width:314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Z1yMYAAADdAAAADwAAAGRycy9kb3ducmV2LnhtbESPQWvCQBCF7wX/wzKCt7qpgrSpq1RB&#10;FHso2hZ6HLLTJDQ7G3dXE/+9cyh4m+G9ee+b+bJ3jbpQiLVnA0/jDBRx4W3NpYGvz83jM6iYkC02&#10;nsnAlSIsF4OHOebWd3ygyzGVSkI45migSqnNtY5FRQ7j2LfEov364DDJGkptA3YS7ho9ybKZdliz&#10;NFTY0rqi4u94dgbCtnv/mBb8sjqU++/T1e5sPP0YMxr2b6+gEvXpbv6/3lnBz6aCK9/ICHpx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smdcjGAAAA3QAAAA8AAAAAAAAA&#10;AAAAAAAAoQIAAGRycy9kb3ducmV2LnhtbFBLBQYAAAAABAAEAPkAAACUAwAAAAA=&#10;" strokecolor="#c0504d [3205]" strokeweight="2.25pt">
                  <v:stroke endarrow="open"/>
                </v:shape>
              </v:group>
            </w:pict>
          </mc:Fallback>
        </mc:AlternateContent>
      </w:r>
      <w:r w:rsidRPr="003324C7">
        <w:rPr>
          <w:noProof/>
          <w:lang w:val="en-MY" w:eastAsia="en-MY"/>
        </w:rPr>
        <w:t xml:space="preserve"> </w:t>
      </w:r>
      <w:r>
        <w:rPr>
          <w:noProof/>
          <w:lang w:val="en-MY" w:eastAsia="en-MY"/>
        </w:rPr>
        <w:drawing>
          <wp:inline distT="0" distB="0" distL="0" distR="0" wp14:anchorId="27CF3582" wp14:editId="534492FE">
            <wp:extent cx="5732145" cy="3054694"/>
            <wp:effectExtent l="0" t="0" r="1905" b="0"/>
            <wp:docPr id="1047" name="Picture 1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732145" cy="3054694"/>
                    </a:xfrm>
                    <a:prstGeom prst="rect">
                      <a:avLst/>
                    </a:prstGeom>
                  </pic:spPr>
                </pic:pic>
              </a:graphicData>
            </a:graphic>
          </wp:inline>
        </w:drawing>
      </w:r>
    </w:p>
    <w:p w:rsidR="003324C7" w:rsidRDefault="003324C7" w:rsidP="00D901E0">
      <w:r w:rsidRPr="00802401">
        <w:rPr>
          <w:noProof/>
          <w:lang w:val="en-MY" w:eastAsia="en-MY"/>
        </w:rPr>
        <mc:AlternateContent>
          <mc:Choice Requires="wpg">
            <w:drawing>
              <wp:anchor distT="0" distB="0" distL="114300" distR="114300" simplePos="0" relativeHeight="251839488" behindDoc="0" locked="0" layoutInCell="1" allowOverlap="1" wp14:anchorId="22578199" wp14:editId="12137DB0">
                <wp:simplePos x="0" y="0"/>
                <wp:positionH relativeFrom="column">
                  <wp:posOffset>1657350</wp:posOffset>
                </wp:positionH>
                <wp:positionV relativeFrom="paragraph">
                  <wp:posOffset>2500630</wp:posOffset>
                </wp:positionV>
                <wp:extent cx="598805" cy="257810"/>
                <wp:effectExtent l="38100" t="38100" r="10795" b="46990"/>
                <wp:wrapNone/>
                <wp:docPr id="1064" name="Group 1064"/>
                <wp:cNvGraphicFramePr/>
                <a:graphic xmlns:a="http://schemas.openxmlformats.org/drawingml/2006/main">
                  <a:graphicData uri="http://schemas.microsoft.com/office/word/2010/wordprocessingGroup">
                    <wpg:wgp>
                      <wpg:cNvGrpSpPr/>
                      <wpg:grpSpPr>
                        <a:xfrm>
                          <a:off x="0" y="0"/>
                          <a:ext cx="598805" cy="257810"/>
                          <a:chOff x="-444874" y="105033"/>
                          <a:chExt cx="600583" cy="258445"/>
                        </a:xfrm>
                      </wpg:grpSpPr>
                      <wps:wsp>
                        <wps:cNvPr id="1065" name="Rectangle 1065"/>
                        <wps:cNvSpPr/>
                        <wps:spPr>
                          <a:xfrm>
                            <a:off x="-177382" y="105033"/>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3324C7">
                              <w:pPr>
                                <w:jc w:val="center"/>
                                <w:rPr>
                                  <w:b/>
                                  <w:color w:val="943634" w:themeColor="accent2" w:themeShade="BF"/>
                                  <w:sz w:val="24"/>
                                </w:rPr>
                              </w:pPr>
                              <w:r>
                                <w:rPr>
                                  <w:b/>
                                  <w:color w:val="943634" w:themeColor="accent2" w:themeShade="BF"/>
                                  <w:sz w:val="24"/>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66" name="Straight Arrow Connector 1066"/>
                        <wps:cNvCnPr>
                          <a:stCxn id="1065" idx="1"/>
                        </wps:cNvCnPr>
                        <wps:spPr>
                          <a:xfrm flipH="1">
                            <a:off x="-444874" y="234255"/>
                            <a:ext cx="267492"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064" o:spid="_x0000_s1152" style="position:absolute;left:0;text-align:left;margin-left:130.5pt;margin-top:196.9pt;width:47.15pt;height:20.3pt;z-index:251839488;mso-width-relative:margin;mso-height-relative:margin" coordorigin="-4448,1050" coordsize="6005,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">
                <v:rect id="Rectangle 1065" o:spid="_x0000_s1153" style="position:absolute;left:-1773;top:1050;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P/sQA&#10;AADdAAAADwAAAGRycy9kb3ducmV2LnhtbESPQWsCMRCF7wX/Qxiht5ooaHU1ighKe+ihVvQ6bMbd&#10;1WSyJFG3/74pFHqb4b3vzZvFqnNW3CnExrOG4UCBIC69abjScPjavkxBxIRs0HomDd8UYbXsPS2w&#10;MP7Bn3Tfp0rkEI4FaqhTagspY1mTwzjwLXHWzj44THkNlTQBHzncWTlSaiIdNpwv1NjSpqbyur+5&#10;XCPY14P8OL7ba8SLVJvd6TTbaf3c79ZzEIm69G/+o99M5tRkDL/f5BHk8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8Gj/7EAAAA3QAAAA8AAAAAAAAAAAAAAAAAmAIAAGRycy9k&#10;b3ducmV2LnhtbFBLBQYAAAAABAAEAPUAAACJAwAAAAA=&#10;" fillcolor="#e5b8b7 [1301]" strokecolor="#c0504d [3205]" strokeweight="2pt">
                  <v:textbox>
                    <w:txbxContent>
                      <w:p w:rsidR="00DC5B57" w:rsidRPr="004573A7" w:rsidRDefault="00DC5B57" w:rsidP="003324C7">
                        <w:pPr>
                          <w:jc w:val="center"/>
                          <w:rPr>
                            <w:b/>
                            <w:color w:val="943634" w:themeColor="accent2" w:themeShade="BF"/>
                            <w:sz w:val="24"/>
                          </w:rPr>
                        </w:pPr>
                        <w:r>
                          <w:rPr>
                            <w:b/>
                            <w:color w:val="943634" w:themeColor="accent2" w:themeShade="BF"/>
                            <w:sz w:val="24"/>
                          </w:rPr>
                          <w:t>9</w:t>
                        </w:r>
                      </w:p>
                    </w:txbxContent>
                  </v:textbox>
                </v:rect>
                <v:shape id="Straight Arrow Connector 1066" o:spid="_x0000_s1154" type="#_x0000_t32" style="position:absolute;left:-4448;top:2342;width:267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ZrPMQAAADdAAAADwAAAGRycy9kb3ducmV2LnhtbERPS2vCQBC+F/wPyxS81U0rBJu6Bi2I&#10;0h6KL/A4ZKdJMDub7G5N/PfdgtDbfHzPmeeDacSVnK8tK3ieJCCIC6trLhUcD+unGQgfkDU2lknB&#10;jTzki9HDHDNte97RdR9KEUPYZ6igCqHNpPRFRQb9xLbEkfu2zmCI0JVSO+xjuGnkS5Kk0mDNsaHC&#10;lt4rKi77H6PAbfrPr2nBr6td+XHqbnqrfXdWavw4LN9ABBrCv/ju3uo4P0lT+PsmniA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Rms8xAAAAN0AAAAPAAAAAAAAAAAA&#10;AAAAAKECAABkcnMvZG93bnJldi54bWxQSwUGAAAAAAQABAD5AAAAkgMAAAAA&#10;" strokecolor="#c0504d [3205]" strokeweight="2.25pt">
                  <v:stroke endarrow="open"/>
                </v:shape>
              </v:group>
            </w:pict>
          </mc:Fallback>
        </mc:AlternateContent>
      </w:r>
      <w:r w:rsidRPr="00802401">
        <w:rPr>
          <w:noProof/>
          <w:lang w:val="en-MY" w:eastAsia="en-MY"/>
        </w:rPr>
        <mc:AlternateContent>
          <mc:Choice Requires="wpg">
            <w:drawing>
              <wp:anchor distT="0" distB="0" distL="114300" distR="114300" simplePos="0" relativeHeight="251830272" behindDoc="0" locked="0" layoutInCell="1" allowOverlap="1" wp14:anchorId="2D2E98F4" wp14:editId="6FAE9703">
                <wp:simplePos x="0" y="0"/>
                <wp:positionH relativeFrom="column">
                  <wp:posOffset>3295650</wp:posOffset>
                </wp:positionH>
                <wp:positionV relativeFrom="paragraph">
                  <wp:posOffset>1919605</wp:posOffset>
                </wp:positionV>
                <wp:extent cx="598805" cy="257810"/>
                <wp:effectExtent l="38100" t="38100" r="10795" b="46990"/>
                <wp:wrapNone/>
                <wp:docPr id="1051" name="Group 1051"/>
                <wp:cNvGraphicFramePr/>
                <a:graphic xmlns:a="http://schemas.openxmlformats.org/drawingml/2006/main">
                  <a:graphicData uri="http://schemas.microsoft.com/office/word/2010/wordprocessingGroup">
                    <wpg:wgp>
                      <wpg:cNvGrpSpPr/>
                      <wpg:grpSpPr>
                        <a:xfrm>
                          <a:off x="0" y="0"/>
                          <a:ext cx="598805" cy="257810"/>
                          <a:chOff x="-444874" y="105033"/>
                          <a:chExt cx="600583" cy="258445"/>
                        </a:xfrm>
                      </wpg:grpSpPr>
                      <wps:wsp>
                        <wps:cNvPr id="1052" name="Rectangle 1052"/>
                        <wps:cNvSpPr/>
                        <wps:spPr>
                          <a:xfrm>
                            <a:off x="-177382" y="105033"/>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3324C7">
                              <w:pPr>
                                <w:jc w:val="center"/>
                                <w:rPr>
                                  <w:b/>
                                  <w:color w:val="943634" w:themeColor="accent2" w:themeShade="BF"/>
                                  <w:sz w:val="24"/>
                                </w:rPr>
                              </w:pPr>
                              <w:r>
                                <w:rPr>
                                  <w:b/>
                                  <w:color w:val="943634" w:themeColor="accent2" w:themeShade="BF"/>
                                  <w:sz w:val="24"/>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53" name="Straight Arrow Connector 1053"/>
                        <wps:cNvCnPr>
                          <a:stCxn id="1052" idx="1"/>
                        </wps:cNvCnPr>
                        <wps:spPr>
                          <a:xfrm flipH="1">
                            <a:off x="-444874" y="234255"/>
                            <a:ext cx="267492"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051" o:spid="_x0000_s1155" style="position:absolute;left:0;text-align:left;margin-left:259.5pt;margin-top:151.15pt;width:47.15pt;height:20.3pt;z-index:251830272;mso-width-relative:margin;mso-height-relative:margin" coordorigin="-4448,1050" coordsize="6005,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">
                <v:rect id="Rectangle 1052" o:spid="_x0000_s1156" style="position:absolute;left:-1773;top:1050;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PdN8UA&#10;AADdAAAADwAAAGRycy9kb3ducmV2LnhtbESPQWsCMRCF74L/IYzQmyYK1XZrFBEq9dCDdqnXYTPu&#10;riaTJUl1+++bQqG3Gd773rxZrntnxY1CbD1rmE4UCOLKm5ZrDeXH6/gJREzIBq1n0vBNEdar4WCJ&#10;hfF3PtDtmGqRQzgWqKFJqSukjFVDDuPEd8RZO/vgMOU11NIEvOdwZ+VMqbl02HK+0GBH24aq6/HL&#10;5RrBLkr5/rm314gXqba70+l5p/XDqN+8gEjUp3/zH/1mMqceZ/D7TR5Br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903xQAAAN0AAAAPAAAAAAAAAAAAAAAAAJgCAABkcnMv&#10;ZG93bnJldi54bWxQSwUGAAAAAAQABAD1AAAAigMAAAAA&#10;" fillcolor="#e5b8b7 [1301]" strokecolor="#c0504d [3205]" strokeweight="2pt">
                  <v:textbox>
                    <w:txbxContent>
                      <w:p w:rsidR="00DC5B57" w:rsidRPr="004573A7" w:rsidRDefault="00DC5B57" w:rsidP="003324C7">
                        <w:pPr>
                          <w:jc w:val="center"/>
                          <w:rPr>
                            <w:b/>
                            <w:color w:val="943634" w:themeColor="accent2" w:themeShade="BF"/>
                            <w:sz w:val="24"/>
                          </w:rPr>
                        </w:pPr>
                        <w:r>
                          <w:rPr>
                            <w:b/>
                            <w:color w:val="943634" w:themeColor="accent2" w:themeShade="BF"/>
                            <w:sz w:val="24"/>
                          </w:rPr>
                          <w:t>5</w:t>
                        </w:r>
                      </w:p>
                    </w:txbxContent>
                  </v:textbox>
                </v:rect>
                <v:shape id="Straight Arrow Connector 1053" o:spid="_x0000_s1157" type="#_x0000_t32" style="position:absolute;left:-4448;top:2342;width:267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0CGcQAAADdAAAADwAAAGRycy9kb3ducmV2LnhtbERPS2vCQBC+F/wPywi91Y2Vlhpdgy2U&#10;ij2IL/A4ZMckmJ1Ndrcm/nu3UOhtPr7nzLPe1OJKzleWFYxHCQji3OqKCwWH/efTGwgfkDXWlknB&#10;jTxki8HDHFNtO97SdRcKEUPYp6igDKFJpfR5SQb9yDbEkTtbZzBE6AqpHXYx3NTyOUlepcGKY0OJ&#10;DX2UlF92P0aB++q+N5Ocp+/bYn1sb3qlfXtS6nHYL2cgAvXhX/znXuk4P3mZwO838QS5u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XQIZxAAAAN0AAAAPAAAAAAAAAAAA&#10;AAAAAKECAABkcnMvZG93bnJldi54bWxQSwUGAAAAAAQABAD5AAAAkgMAAAAA&#10;" strokecolor="#c0504d [3205]" strokeweight="2.25pt">
                  <v:stroke endarrow="open"/>
                </v:shape>
              </v:group>
            </w:pict>
          </mc:Fallback>
        </mc:AlternateContent>
      </w:r>
      <w:r>
        <w:rPr>
          <w:noProof/>
          <w:lang w:val="en-MY" w:eastAsia="en-MY"/>
        </w:rPr>
        <w:drawing>
          <wp:inline distT="0" distB="0" distL="0" distR="0" wp14:anchorId="1FB981C4" wp14:editId="2AB3EEDB">
            <wp:extent cx="5732145" cy="3054694"/>
            <wp:effectExtent l="0" t="0" r="1905" b="0"/>
            <wp:docPr id="1048" name="Picture 1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732145" cy="3054694"/>
                    </a:xfrm>
                    <a:prstGeom prst="rect">
                      <a:avLst/>
                    </a:prstGeom>
                  </pic:spPr>
                </pic:pic>
              </a:graphicData>
            </a:graphic>
          </wp:inline>
        </w:drawing>
      </w:r>
    </w:p>
    <w:p w:rsidR="003324C7" w:rsidRDefault="003324C7" w:rsidP="00D901E0">
      <w:r w:rsidRPr="00802401">
        <w:rPr>
          <w:noProof/>
          <w:lang w:val="en-MY" w:eastAsia="en-MY"/>
        </w:rPr>
        <w:lastRenderedPageBreak/>
        <mc:AlternateContent>
          <mc:Choice Requires="wpg">
            <w:drawing>
              <wp:anchor distT="0" distB="0" distL="114300" distR="114300" simplePos="0" relativeHeight="251832320" behindDoc="0" locked="0" layoutInCell="1" allowOverlap="1" wp14:anchorId="2394EAAB" wp14:editId="22FB7704">
                <wp:simplePos x="0" y="0"/>
                <wp:positionH relativeFrom="column">
                  <wp:posOffset>5133975</wp:posOffset>
                </wp:positionH>
                <wp:positionV relativeFrom="paragraph">
                  <wp:posOffset>1720850</wp:posOffset>
                </wp:positionV>
                <wp:extent cx="598805" cy="257810"/>
                <wp:effectExtent l="38100" t="38100" r="10795" b="46990"/>
                <wp:wrapNone/>
                <wp:docPr id="1054" name="Group 1054"/>
                <wp:cNvGraphicFramePr/>
                <a:graphic xmlns:a="http://schemas.openxmlformats.org/drawingml/2006/main">
                  <a:graphicData uri="http://schemas.microsoft.com/office/word/2010/wordprocessingGroup">
                    <wpg:wgp>
                      <wpg:cNvGrpSpPr/>
                      <wpg:grpSpPr>
                        <a:xfrm>
                          <a:off x="0" y="0"/>
                          <a:ext cx="598805" cy="257810"/>
                          <a:chOff x="-444874" y="105033"/>
                          <a:chExt cx="600583" cy="258445"/>
                        </a:xfrm>
                      </wpg:grpSpPr>
                      <wps:wsp>
                        <wps:cNvPr id="1055" name="Rectangle 1055"/>
                        <wps:cNvSpPr/>
                        <wps:spPr>
                          <a:xfrm>
                            <a:off x="-177382" y="105033"/>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3324C7">
                              <w:pPr>
                                <w:jc w:val="center"/>
                                <w:rPr>
                                  <w:b/>
                                  <w:color w:val="943634" w:themeColor="accent2" w:themeShade="BF"/>
                                  <w:sz w:val="24"/>
                                </w:rPr>
                              </w:pPr>
                              <w:r>
                                <w:rPr>
                                  <w:b/>
                                  <w:color w:val="943634" w:themeColor="accent2" w:themeShade="BF"/>
                                  <w:sz w:val="24"/>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56" name="Straight Arrow Connector 1056"/>
                        <wps:cNvCnPr>
                          <a:stCxn id="1055" idx="1"/>
                        </wps:cNvCnPr>
                        <wps:spPr>
                          <a:xfrm flipH="1">
                            <a:off x="-444874" y="234255"/>
                            <a:ext cx="267492"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054" o:spid="_x0000_s1158" style="position:absolute;left:0;text-align:left;margin-left:404.25pt;margin-top:135.5pt;width:47.15pt;height:20.3pt;z-index:251832320;mso-width-relative:margin;mso-height-relative:margin" coordorigin="-4448,1050" coordsize="6005,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">
                <v:rect id="Rectangle 1055" o:spid="_x0000_s1159" style="position:absolute;left:-1773;top:1050;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pFQ8UA&#10;AADdAAAADwAAAGRycy9kb3ducmV2LnhtbESPQWsCMRCF74L/IUyhN01aUNutUUSo6KEH7VKvw2bc&#10;XU0mS5Lq+u+bQqG3Gd773ryZL3tnxZVCbD1reBorEMSVNy3XGsrP99ELiJiQDVrPpOFOEZaL4WCO&#10;hfE33tP1kGqRQzgWqKFJqSukjFVDDuPYd8RZO/ngMOU11NIEvOVwZ+WzUlPpsOV8ocGO1g1Vl8O3&#10;yzWCnZXy42tnLxHPUq03x+PrRuvHh371BiJRn/7Nf/TWZE5NJvD7TR5BL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akVDxQAAAN0AAAAPAAAAAAAAAAAAAAAAAJgCAABkcnMv&#10;ZG93bnJldi54bWxQSwUGAAAAAAQABAD1AAAAigMAAAAA&#10;" fillcolor="#e5b8b7 [1301]" strokecolor="#c0504d [3205]" strokeweight="2pt">
                  <v:textbox>
                    <w:txbxContent>
                      <w:p w:rsidR="00DC5B57" w:rsidRPr="004573A7" w:rsidRDefault="00DC5B57" w:rsidP="003324C7">
                        <w:pPr>
                          <w:jc w:val="center"/>
                          <w:rPr>
                            <w:b/>
                            <w:color w:val="943634" w:themeColor="accent2" w:themeShade="BF"/>
                            <w:sz w:val="24"/>
                          </w:rPr>
                        </w:pPr>
                        <w:r>
                          <w:rPr>
                            <w:b/>
                            <w:color w:val="943634" w:themeColor="accent2" w:themeShade="BF"/>
                            <w:sz w:val="24"/>
                          </w:rPr>
                          <w:t>6</w:t>
                        </w:r>
                      </w:p>
                    </w:txbxContent>
                  </v:textbox>
                </v:rect>
                <v:shape id="Straight Arrow Connector 1056" o:spid="_x0000_s1160" type="#_x0000_t32" style="position:absolute;left:-4448;top:2342;width:267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qhgcQAAADdAAAADwAAAGRycy9kb3ducmV2LnhtbERPTWvCQBC9C/6HZQRvulGp2DQb0UKp&#10;tAfRKvQ4ZKdJaHY27m5N/PfdQsHbPN7nZOveNOJKzteWFcymCQjiwuqaSwWnj5fJCoQPyBoby6Tg&#10;Rh7W+XCQYaptxwe6HkMpYgj7FBVUIbSplL6oyKCf2pY4cl/WGQwRulJqh10MN42cJ8lSGqw5NlTY&#10;0nNFxffxxyhwr937flHw4/ZQvp0vN73T/vKp1HjUb55ABOrDXfzv3uk4P3lYwt838QSZ/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4KqGBxAAAAN0AAAAPAAAAAAAAAAAA&#10;AAAAAKECAABkcnMvZG93bnJldi54bWxQSwUGAAAAAAQABAD5AAAAkgMAAAAA&#10;" strokecolor="#c0504d [3205]" strokeweight="2.25pt">
                  <v:stroke endarrow="open"/>
                </v:shape>
              </v:group>
            </w:pict>
          </mc:Fallback>
        </mc:AlternateContent>
      </w:r>
      <w:r>
        <w:rPr>
          <w:noProof/>
          <w:lang w:val="en-MY" w:eastAsia="en-MY"/>
        </w:rPr>
        <w:drawing>
          <wp:inline distT="0" distB="0" distL="0" distR="0" wp14:anchorId="2411A694" wp14:editId="5430323D">
            <wp:extent cx="5732145" cy="3054694"/>
            <wp:effectExtent l="0" t="0" r="1905" b="0"/>
            <wp:docPr id="1049" name="Picture 1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732145" cy="3054694"/>
                    </a:xfrm>
                    <a:prstGeom prst="rect">
                      <a:avLst/>
                    </a:prstGeom>
                  </pic:spPr>
                </pic:pic>
              </a:graphicData>
            </a:graphic>
          </wp:inline>
        </w:drawing>
      </w:r>
    </w:p>
    <w:p w:rsidR="003324C7" w:rsidRDefault="003324C7" w:rsidP="00D901E0">
      <w:r w:rsidRPr="00802401">
        <w:rPr>
          <w:noProof/>
          <w:lang w:val="en-MY" w:eastAsia="en-MY"/>
        </w:rPr>
        <mc:AlternateContent>
          <mc:Choice Requires="wpg">
            <w:drawing>
              <wp:anchor distT="0" distB="0" distL="114300" distR="114300" simplePos="0" relativeHeight="251837440" behindDoc="0" locked="0" layoutInCell="1" allowOverlap="1" wp14:anchorId="76D5AAE5" wp14:editId="7E0A0CCC">
                <wp:simplePos x="0" y="0"/>
                <wp:positionH relativeFrom="column">
                  <wp:posOffset>1439545</wp:posOffset>
                </wp:positionH>
                <wp:positionV relativeFrom="paragraph">
                  <wp:posOffset>2528570</wp:posOffset>
                </wp:positionV>
                <wp:extent cx="598805" cy="257810"/>
                <wp:effectExtent l="38100" t="38100" r="10795" b="46990"/>
                <wp:wrapNone/>
                <wp:docPr id="1061" name="Group 1061"/>
                <wp:cNvGraphicFramePr/>
                <a:graphic xmlns:a="http://schemas.openxmlformats.org/drawingml/2006/main">
                  <a:graphicData uri="http://schemas.microsoft.com/office/word/2010/wordprocessingGroup">
                    <wpg:wgp>
                      <wpg:cNvGrpSpPr/>
                      <wpg:grpSpPr>
                        <a:xfrm>
                          <a:off x="0" y="0"/>
                          <a:ext cx="598805" cy="257810"/>
                          <a:chOff x="-444874" y="105033"/>
                          <a:chExt cx="600583" cy="258445"/>
                        </a:xfrm>
                      </wpg:grpSpPr>
                      <wps:wsp>
                        <wps:cNvPr id="1062" name="Rectangle 1062"/>
                        <wps:cNvSpPr/>
                        <wps:spPr>
                          <a:xfrm>
                            <a:off x="-177382" y="105033"/>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3324C7">
                              <w:pPr>
                                <w:jc w:val="center"/>
                                <w:rPr>
                                  <w:b/>
                                  <w:color w:val="943634" w:themeColor="accent2" w:themeShade="BF"/>
                                  <w:sz w:val="24"/>
                                </w:rPr>
                              </w:pPr>
                              <w:r>
                                <w:rPr>
                                  <w:b/>
                                  <w:color w:val="943634" w:themeColor="accent2" w:themeShade="BF"/>
                                  <w:sz w:val="24"/>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63" name="Straight Arrow Connector 1063"/>
                        <wps:cNvCnPr>
                          <a:stCxn id="1062" idx="1"/>
                        </wps:cNvCnPr>
                        <wps:spPr>
                          <a:xfrm flipH="1">
                            <a:off x="-444874" y="234255"/>
                            <a:ext cx="267492"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061" o:spid="_x0000_s1161" style="position:absolute;left:0;text-align:left;margin-left:113.35pt;margin-top:199.1pt;width:47.15pt;height:20.3pt;z-index:251837440;mso-width-relative:margin;mso-height-relative:margin" coordorigin="-4448,1050" coordsize="6005,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">
                <v:rect id="Rectangle 1062" o:spid="_x0000_s1162" style="position:absolute;left:-1773;top:1050;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8XisUA&#10;AADdAAAADwAAAGRycy9kb3ducmV2LnhtbESPT2sCMRDF7wW/Qxiht5roQevWKCJU2oMH/1Cvw2bc&#10;XU0mS5Lq9tsbQehthvd+b97MFp2z4kohNp41DAcKBHHpTcOVhsP+8+0dREzIBq1n0vBHERbz3ssM&#10;C+NvvKXrLlUih3AsUEOdUltIGcuaHMaBb4mzdvLBYcprqKQJeMvhzsqRUmPpsOF8ocaWVjWVl92v&#10;yzWCnRzk5ufbXiKepVqtj8fpWuvXfrf8AJGoS//mJ/1lMqfGI3h8k0e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7xeKxQAAAN0AAAAPAAAAAAAAAAAAAAAAAJgCAABkcnMv&#10;ZG93bnJldi54bWxQSwUGAAAAAAQABAD1AAAAigMAAAAA&#10;" fillcolor="#e5b8b7 [1301]" strokecolor="#c0504d [3205]" strokeweight="2pt">
                  <v:textbox>
                    <w:txbxContent>
                      <w:p w:rsidR="00DC5B57" w:rsidRPr="004573A7" w:rsidRDefault="00DC5B57" w:rsidP="003324C7">
                        <w:pPr>
                          <w:jc w:val="center"/>
                          <w:rPr>
                            <w:b/>
                            <w:color w:val="943634" w:themeColor="accent2" w:themeShade="BF"/>
                            <w:sz w:val="24"/>
                          </w:rPr>
                        </w:pPr>
                        <w:r>
                          <w:rPr>
                            <w:b/>
                            <w:color w:val="943634" w:themeColor="accent2" w:themeShade="BF"/>
                            <w:sz w:val="24"/>
                          </w:rPr>
                          <w:t>8</w:t>
                        </w:r>
                      </w:p>
                    </w:txbxContent>
                  </v:textbox>
                </v:rect>
                <v:shape id="Straight Arrow Connector 1063" o:spid="_x0000_s1163" type="#_x0000_t32" style="position:absolute;left:-4448;top:2342;width:267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HIpMQAAADdAAAADwAAAGRycy9kb3ducmV2LnhtbERPTWvCQBC9C/0PyxR6000VpEY30hak&#10;QQ/F2ILHITtNQrOzcXc18d+7hYK3ebzPWa0H04oLOd9YVvA8SUAQl1Y3XCn4OmzGLyB8QNbYWiYF&#10;V/Kwzh5GK0y17XlPlyJUIoawT1FBHUKXSunLmgz6ie2II/djncEQoaukdtjHcNPKaZLMpcGGY0ON&#10;Hb3XVP4WZ6PAffS7z1nJi7d9tf0+XXWu/emo1NPj8LoEEWgId/G/O9dxfjKfwd838QSZ3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McikxAAAAN0AAAAPAAAAAAAAAAAA&#10;AAAAAKECAABkcnMvZG93bnJldi54bWxQSwUGAAAAAAQABAD5AAAAkgMAAAAA&#10;" strokecolor="#c0504d [3205]" strokeweight="2.25pt">
                  <v:stroke endarrow="open"/>
                </v:shape>
              </v:group>
            </w:pict>
          </mc:Fallback>
        </mc:AlternateContent>
      </w:r>
      <w:r>
        <w:rPr>
          <w:noProof/>
          <w:lang w:val="en-MY" w:eastAsia="en-MY"/>
        </w:rPr>
        <mc:AlternateContent>
          <mc:Choice Requires="wps">
            <w:drawing>
              <wp:anchor distT="0" distB="0" distL="114300" distR="114300" simplePos="0" relativeHeight="251835392" behindDoc="0" locked="0" layoutInCell="1" allowOverlap="1" wp14:anchorId="39DEBEC8" wp14:editId="3149C9F6">
                <wp:simplePos x="0" y="0"/>
                <wp:positionH relativeFrom="column">
                  <wp:posOffset>1123950</wp:posOffset>
                </wp:positionH>
                <wp:positionV relativeFrom="paragraph">
                  <wp:posOffset>1557020</wp:posOffset>
                </wp:positionV>
                <wp:extent cx="3486150" cy="923925"/>
                <wp:effectExtent l="0" t="0" r="19050" b="28575"/>
                <wp:wrapNone/>
                <wp:docPr id="1060" name="Rectangle 1060"/>
                <wp:cNvGraphicFramePr/>
                <a:graphic xmlns:a="http://schemas.openxmlformats.org/drawingml/2006/main">
                  <a:graphicData uri="http://schemas.microsoft.com/office/word/2010/wordprocessingShape">
                    <wps:wsp>
                      <wps:cNvSpPr/>
                      <wps:spPr>
                        <a:xfrm>
                          <a:off x="0" y="0"/>
                          <a:ext cx="3486150" cy="923925"/>
                        </a:xfrm>
                        <a:prstGeom prst="rect">
                          <a:avLst/>
                        </a:prstGeom>
                        <a:noFill/>
                        <a:ln>
                          <a:solidFill>
                            <a:schemeClr val="accent2"/>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060" o:spid="_x0000_s1026" style="position:absolute;margin-left:88.5pt;margin-top:122.6pt;width:274.5pt;height:72.75pt;z-index:251835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" filled="f" strokecolor="#c0504d [3205]" strokeweight="2pt">
                <v:stroke dashstyle="3 1"/>
              </v:rect>
            </w:pict>
          </mc:Fallback>
        </mc:AlternateContent>
      </w:r>
      <w:r w:rsidRPr="00802401">
        <w:rPr>
          <w:noProof/>
          <w:lang w:val="en-MY" w:eastAsia="en-MY"/>
        </w:rPr>
        <mc:AlternateContent>
          <mc:Choice Requires="wpg">
            <w:drawing>
              <wp:anchor distT="0" distB="0" distL="114300" distR="114300" simplePos="0" relativeHeight="251834368" behindDoc="0" locked="0" layoutInCell="1" allowOverlap="1" wp14:anchorId="1B5AC033" wp14:editId="038C3514">
                <wp:simplePos x="0" y="0"/>
                <wp:positionH relativeFrom="column">
                  <wp:posOffset>4611370</wp:posOffset>
                </wp:positionH>
                <wp:positionV relativeFrom="paragraph">
                  <wp:posOffset>1690370</wp:posOffset>
                </wp:positionV>
                <wp:extent cx="598805" cy="257810"/>
                <wp:effectExtent l="38100" t="38100" r="10795" b="46990"/>
                <wp:wrapNone/>
                <wp:docPr id="1057" name="Group 1057"/>
                <wp:cNvGraphicFramePr/>
                <a:graphic xmlns:a="http://schemas.openxmlformats.org/drawingml/2006/main">
                  <a:graphicData uri="http://schemas.microsoft.com/office/word/2010/wordprocessingGroup">
                    <wpg:wgp>
                      <wpg:cNvGrpSpPr/>
                      <wpg:grpSpPr>
                        <a:xfrm>
                          <a:off x="0" y="0"/>
                          <a:ext cx="598805" cy="257810"/>
                          <a:chOff x="-444874" y="105033"/>
                          <a:chExt cx="600583" cy="258445"/>
                        </a:xfrm>
                      </wpg:grpSpPr>
                      <wps:wsp>
                        <wps:cNvPr id="1058" name="Rectangle 1058"/>
                        <wps:cNvSpPr/>
                        <wps:spPr>
                          <a:xfrm>
                            <a:off x="-177382" y="105033"/>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3324C7">
                              <w:pPr>
                                <w:jc w:val="center"/>
                                <w:rPr>
                                  <w:b/>
                                  <w:color w:val="943634" w:themeColor="accent2" w:themeShade="BF"/>
                                  <w:sz w:val="24"/>
                                </w:rPr>
                              </w:pPr>
                              <w:r>
                                <w:rPr>
                                  <w:b/>
                                  <w:color w:val="943634" w:themeColor="accent2" w:themeShade="BF"/>
                                  <w:sz w:val="24"/>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59" name="Straight Arrow Connector 1059"/>
                        <wps:cNvCnPr>
                          <a:stCxn id="1058" idx="1"/>
                        </wps:cNvCnPr>
                        <wps:spPr>
                          <a:xfrm flipH="1">
                            <a:off x="-444874" y="234255"/>
                            <a:ext cx="267492"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057" o:spid="_x0000_s1164" style="position:absolute;left:0;text-align:left;margin-left:363.1pt;margin-top:133.1pt;width:47.15pt;height:20.3pt;z-index:251834368;mso-width-relative:margin;mso-height-relative:margin" coordorigin="-4448,1050" coordsize="6005,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">
                <v:rect id="Rectangle 1058" o:spid="_x0000_s1165" style="position:absolute;left:-1773;top:1050;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vq3cUA&#10;AADdAAAADwAAAGRycy9kb3ducmV2LnhtbESPQU8CMRCF7yb+h2ZMvEmriaArhRgSiBw8gESuk+24&#10;u9JON22B9d87BxJu8zLve/NmOh+CVydKuYts4XFkQBHX0XXcWNh9LR9eQOWC7NBHJgt/lGE+u72Z&#10;YuXimTd02pZGSQjnCi20pfSV1rluKWAexZ5Ydj8xBSwiU6NdwrOEB6+fjBnrgB3LhRZ7WrRUH7bH&#10;IDWSn+z05/faHzL+arNY7fevK2vv74b3N1CFhnI1X+gPJ5x5lrryjYyg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a+rdxQAAAN0AAAAPAAAAAAAAAAAAAAAAAJgCAABkcnMv&#10;ZG93bnJldi54bWxQSwUGAAAAAAQABAD1AAAAigMAAAAA&#10;" fillcolor="#e5b8b7 [1301]" strokecolor="#c0504d [3205]" strokeweight="2pt">
                  <v:textbox>
                    <w:txbxContent>
                      <w:p w:rsidR="00DC5B57" w:rsidRPr="004573A7" w:rsidRDefault="00DC5B57" w:rsidP="003324C7">
                        <w:pPr>
                          <w:jc w:val="center"/>
                          <w:rPr>
                            <w:b/>
                            <w:color w:val="943634" w:themeColor="accent2" w:themeShade="BF"/>
                            <w:sz w:val="24"/>
                          </w:rPr>
                        </w:pPr>
                        <w:r>
                          <w:rPr>
                            <w:b/>
                            <w:color w:val="943634" w:themeColor="accent2" w:themeShade="BF"/>
                            <w:sz w:val="24"/>
                          </w:rPr>
                          <w:t>7</w:t>
                        </w:r>
                      </w:p>
                    </w:txbxContent>
                  </v:textbox>
                </v:rect>
                <v:shape id="Straight Arrow Connector 1059" o:spid="_x0000_s1166" type="#_x0000_t32" style="position:absolute;left:-4448;top:2342;width:267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U188QAAADdAAAADwAAAGRycy9kb3ducmV2LnhtbERPTWvCQBC9F/wPywi91U1bKhpdRQul&#10;Yg+ireBxyI5JaHY22d0m8d+7BcHbPN7nzJe9qURLzpeWFTyPEhDEmdUl5wp+vj+eJiB8QNZYWSYF&#10;F/KwXAwe5phq2/Ge2kPIRQxhn6KCIoQ6ldJnBRn0I1sTR+5sncEQoculdtjFcFPJlyQZS4Mlx4YC&#10;a3ovKPs9/BkF7rP72r1mPF3v8+2xueiN9s1Jqcdhv5qBCNSHu/jm3ug4P3mbwv838QS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tTXzxAAAAN0AAAAPAAAAAAAAAAAA&#10;AAAAAKECAABkcnMvZG93bnJldi54bWxQSwUGAAAAAAQABAD5AAAAkgMAAAAA&#10;" strokecolor="#c0504d [3205]" strokeweight="2.25pt">
                  <v:stroke endarrow="open"/>
                </v:shape>
              </v:group>
            </w:pict>
          </mc:Fallback>
        </mc:AlternateContent>
      </w:r>
      <w:r>
        <w:rPr>
          <w:noProof/>
          <w:lang w:val="en-MY" w:eastAsia="en-MY"/>
        </w:rPr>
        <w:drawing>
          <wp:inline distT="0" distB="0" distL="0" distR="0" wp14:anchorId="5018826D" wp14:editId="4162D0F3">
            <wp:extent cx="5732145" cy="3054694"/>
            <wp:effectExtent l="0" t="0" r="1905" b="0"/>
            <wp:docPr id="1050" name="Picture 1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732145" cy="3054694"/>
                    </a:xfrm>
                    <a:prstGeom prst="rect">
                      <a:avLst/>
                    </a:prstGeom>
                  </pic:spPr>
                </pic:pic>
              </a:graphicData>
            </a:graphic>
          </wp:inline>
        </w:drawing>
      </w:r>
    </w:p>
    <w:p w:rsidR="005A317F" w:rsidRDefault="005A317F" w:rsidP="005A317F">
      <w:pPr>
        <w:pStyle w:val="Caption"/>
        <w:jc w:val="center"/>
        <w:rPr>
          <w:b w:val="0"/>
        </w:rPr>
      </w:pPr>
      <w:bookmarkStart w:id="66" w:name="_Toc436661082"/>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sidR="00DC5B57">
        <w:rPr>
          <w:b w:val="0"/>
          <w:noProof/>
        </w:rPr>
        <w:t>23</w:t>
      </w:r>
      <w:r w:rsidRPr="00284377">
        <w:rPr>
          <w:b w:val="0"/>
        </w:rPr>
        <w:fldChar w:fldCharType="end"/>
      </w:r>
      <w:r w:rsidRPr="00284377">
        <w:rPr>
          <w:b w:val="0"/>
        </w:rPr>
        <w:t xml:space="preserve">: </w:t>
      </w:r>
      <w:r>
        <w:rPr>
          <w:b w:val="0"/>
        </w:rPr>
        <w:t>Verify Amendment</w:t>
      </w:r>
      <w:bookmarkEnd w:id="66"/>
    </w:p>
    <w:p w:rsidR="00D901E0" w:rsidRPr="00EB0882" w:rsidRDefault="00D901E0" w:rsidP="00D901E0">
      <w:pPr>
        <w:spacing w:before="240"/>
        <w:rPr>
          <w:b/>
          <w:color w:val="1F497D" w:themeColor="text2"/>
          <w:sz w:val="28"/>
        </w:rPr>
      </w:pPr>
      <w:r>
        <w:rPr>
          <w:b/>
          <w:color w:val="1F497D" w:themeColor="text2"/>
          <w:sz w:val="28"/>
        </w:rPr>
        <w:t>Prerequisite</w:t>
      </w:r>
    </w:p>
    <w:p w:rsidR="00D901E0" w:rsidRDefault="00D901E0" w:rsidP="00D901E0">
      <w:pPr>
        <w:spacing w:before="240"/>
      </w:pPr>
      <w:r>
        <w:t xml:space="preserve">The Student has submitted the </w:t>
      </w:r>
      <w:r w:rsidR="00955339">
        <w:t>work completion amendment</w:t>
      </w:r>
    </w:p>
    <w:p w:rsidR="00955339" w:rsidRDefault="00955339" w:rsidP="00955339">
      <w:pPr>
        <w:spacing w:before="240"/>
      </w:pPr>
      <w:r>
        <w:t>The Supervisor has verified the work completion amendment</w:t>
      </w:r>
    </w:p>
    <w:p w:rsidR="00955339" w:rsidRPr="00EB0882" w:rsidRDefault="00955339" w:rsidP="00D901E0">
      <w:pPr>
        <w:spacing w:before="240"/>
      </w:pPr>
    </w:p>
    <w:p w:rsidR="00D901E0" w:rsidRPr="00EB0882" w:rsidRDefault="00D901E0" w:rsidP="00D901E0">
      <w:pPr>
        <w:spacing w:before="240"/>
        <w:rPr>
          <w:b/>
          <w:color w:val="1F497D" w:themeColor="text2"/>
          <w:sz w:val="28"/>
        </w:rPr>
      </w:pPr>
      <w:r>
        <w:rPr>
          <w:b/>
          <w:color w:val="1F497D" w:themeColor="text2"/>
          <w:sz w:val="28"/>
        </w:rPr>
        <w:lastRenderedPageBreak/>
        <w:t>Steps</w:t>
      </w:r>
    </w:p>
    <w:p w:rsidR="00D901E0" w:rsidRDefault="00D901E0" w:rsidP="00D1405B">
      <w:pPr>
        <w:numPr>
          <w:ilvl w:val="0"/>
          <w:numId w:val="62"/>
        </w:numPr>
        <w:spacing w:after="0" w:line="360" w:lineRule="auto"/>
      </w:pPr>
      <w:r>
        <w:t xml:space="preserve">Click on the </w:t>
      </w:r>
      <w:r w:rsidR="00955339">
        <w:rPr>
          <w:b/>
        </w:rPr>
        <w:t>Work Completion</w:t>
      </w:r>
      <w:r>
        <w:t xml:space="preserve"> tab at the </w:t>
      </w:r>
      <w:r w:rsidRPr="00184494">
        <w:rPr>
          <w:b/>
        </w:rPr>
        <w:t>Top Panel</w:t>
      </w:r>
      <w:r>
        <w:t xml:space="preserve"> section</w:t>
      </w:r>
    </w:p>
    <w:p w:rsidR="00D901E0" w:rsidRDefault="00D901E0" w:rsidP="00D1405B">
      <w:pPr>
        <w:numPr>
          <w:ilvl w:val="0"/>
          <w:numId w:val="62"/>
        </w:numPr>
        <w:spacing w:after="0" w:line="360" w:lineRule="auto"/>
      </w:pPr>
      <w:r>
        <w:t xml:space="preserve">Click on the </w:t>
      </w:r>
      <w:r w:rsidR="00955339">
        <w:rPr>
          <w:b/>
        </w:rPr>
        <w:t>Verify Amendment</w:t>
      </w:r>
      <w:r>
        <w:t xml:space="preserve"> link at the </w:t>
      </w:r>
      <w:r w:rsidRPr="00184494">
        <w:rPr>
          <w:b/>
        </w:rPr>
        <w:t>Left Panel</w:t>
      </w:r>
      <w:r>
        <w:t xml:space="preserve"> section</w:t>
      </w:r>
    </w:p>
    <w:p w:rsidR="00D901E0" w:rsidRDefault="00D901E0" w:rsidP="00D1405B">
      <w:pPr>
        <w:numPr>
          <w:ilvl w:val="0"/>
          <w:numId w:val="62"/>
        </w:numPr>
        <w:spacing w:after="0" w:line="360" w:lineRule="auto"/>
      </w:pPr>
      <w:r>
        <w:t xml:space="preserve">The </w:t>
      </w:r>
      <w:r w:rsidR="00955339">
        <w:t>following</w:t>
      </w:r>
      <w:r>
        <w:t xml:space="preserve"> page will be displayed at the </w:t>
      </w:r>
      <w:r w:rsidRPr="00184494">
        <w:rPr>
          <w:b/>
        </w:rPr>
        <w:t>Working Area</w:t>
      </w:r>
      <w:r>
        <w:t xml:space="preserve"> section. Enter the search criteria if to find specific result or otherwise just click the </w:t>
      </w:r>
      <w:r w:rsidRPr="00184494">
        <w:rPr>
          <w:b/>
        </w:rPr>
        <w:t>Search</w:t>
      </w:r>
      <w:r>
        <w:t xml:space="preserve"> button to get general result.</w:t>
      </w:r>
    </w:p>
    <w:p w:rsidR="00D901E0" w:rsidRDefault="00D901E0" w:rsidP="00D1405B">
      <w:pPr>
        <w:numPr>
          <w:ilvl w:val="0"/>
          <w:numId w:val="62"/>
        </w:numPr>
        <w:spacing w:after="0" w:line="360" w:lineRule="auto"/>
      </w:pPr>
      <w:r>
        <w:t xml:space="preserve">The result will be displayed on the searching result table. Locate the student and click </w:t>
      </w:r>
      <w:r w:rsidR="00955339">
        <w:rPr>
          <w:b/>
        </w:rPr>
        <w:t>Update</w:t>
      </w:r>
      <w:r>
        <w:t xml:space="preserve"> button to view the detail.</w:t>
      </w:r>
    </w:p>
    <w:p w:rsidR="00D901E0" w:rsidRDefault="00955339" w:rsidP="00D1405B">
      <w:pPr>
        <w:numPr>
          <w:ilvl w:val="0"/>
          <w:numId w:val="62"/>
        </w:numPr>
        <w:spacing w:after="0" w:line="360" w:lineRule="auto"/>
      </w:pPr>
      <w:r>
        <w:t xml:space="preserve">The following page will be displayed. </w:t>
      </w:r>
      <w:r w:rsidR="00C67AD8">
        <w:t>Select which student to view and c</w:t>
      </w:r>
      <w:r w:rsidR="00D901E0">
        <w:t xml:space="preserve">lick </w:t>
      </w:r>
      <w:r>
        <w:rPr>
          <w:b/>
        </w:rPr>
        <w:t xml:space="preserve">Update </w:t>
      </w:r>
      <w:r>
        <w:t xml:space="preserve">button to open the next </w:t>
      </w:r>
      <w:r w:rsidR="00C67AD8">
        <w:t>page if to provide the update.</w:t>
      </w:r>
    </w:p>
    <w:p w:rsidR="00D901E0" w:rsidRDefault="00C67AD8" w:rsidP="00D1405B">
      <w:pPr>
        <w:numPr>
          <w:ilvl w:val="0"/>
          <w:numId w:val="62"/>
        </w:numPr>
        <w:spacing w:after="0" w:line="360" w:lineRule="auto"/>
      </w:pPr>
      <w:r>
        <w:t>On the page find which amendment item to update, c</w:t>
      </w:r>
      <w:r w:rsidR="00D901E0">
        <w:t xml:space="preserve">lick </w:t>
      </w:r>
      <w:r>
        <w:rPr>
          <w:b/>
        </w:rPr>
        <w:t>Update</w:t>
      </w:r>
      <w:r w:rsidR="00D901E0">
        <w:t xml:space="preserve"> button to </w:t>
      </w:r>
      <w:r>
        <w:t>get the update page.</w:t>
      </w:r>
    </w:p>
    <w:p w:rsidR="00C67AD8" w:rsidRDefault="00C67AD8" w:rsidP="00D1405B">
      <w:pPr>
        <w:numPr>
          <w:ilvl w:val="0"/>
          <w:numId w:val="62"/>
        </w:numPr>
        <w:spacing w:after="0" w:line="360" w:lineRule="auto"/>
      </w:pPr>
      <w:r>
        <w:t>Enter the update detail.</w:t>
      </w:r>
    </w:p>
    <w:p w:rsidR="00C67AD8" w:rsidRDefault="00C67AD8" w:rsidP="00D1405B">
      <w:pPr>
        <w:numPr>
          <w:ilvl w:val="0"/>
          <w:numId w:val="62"/>
        </w:numPr>
        <w:spacing w:after="0" w:line="360" w:lineRule="auto"/>
      </w:pPr>
      <w:r>
        <w:t xml:space="preserve">Click </w:t>
      </w:r>
      <w:r w:rsidRPr="00C67AD8">
        <w:rPr>
          <w:b/>
        </w:rPr>
        <w:t>Update</w:t>
      </w:r>
      <w:r>
        <w:t xml:space="preserve"> button once done. Click Back button to go back to the previous page.</w:t>
      </w:r>
    </w:p>
    <w:p w:rsidR="00C67AD8" w:rsidRDefault="00C67AD8" w:rsidP="00D1405B">
      <w:pPr>
        <w:numPr>
          <w:ilvl w:val="0"/>
          <w:numId w:val="62"/>
        </w:numPr>
        <w:spacing w:after="0" w:line="360" w:lineRule="auto"/>
      </w:pPr>
      <w:r>
        <w:t xml:space="preserve">Click </w:t>
      </w:r>
      <w:r w:rsidRPr="00C67AD8">
        <w:rPr>
          <w:b/>
        </w:rPr>
        <w:t>Verification</w:t>
      </w:r>
      <w:r>
        <w:t xml:space="preserve"> </w:t>
      </w:r>
      <w:proofErr w:type="gramStart"/>
      <w:r w:rsidRPr="00C67AD8">
        <w:rPr>
          <w:b/>
        </w:rPr>
        <w:t>Done</w:t>
      </w:r>
      <w:proofErr w:type="gramEnd"/>
      <w:r>
        <w:t xml:space="preserve"> button if the verification of the amendment is all done.</w:t>
      </w:r>
    </w:p>
    <w:p w:rsidR="00D901E0" w:rsidRPr="00EB0882" w:rsidRDefault="00D901E0" w:rsidP="00D901E0">
      <w:pPr>
        <w:spacing w:before="240"/>
        <w:rPr>
          <w:b/>
          <w:color w:val="1F497D" w:themeColor="text2"/>
          <w:sz w:val="28"/>
        </w:rPr>
      </w:pPr>
      <w:r>
        <w:rPr>
          <w:b/>
          <w:color w:val="1F497D" w:themeColor="text2"/>
          <w:sz w:val="28"/>
        </w:rPr>
        <w:t>Next Action</w:t>
      </w:r>
    </w:p>
    <w:p w:rsidR="00D901E0" w:rsidRDefault="00D901E0" w:rsidP="00D901E0">
      <w:pPr>
        <w:spacing w:before="240"/>
        <w:rPr>
          <w:sz w:val="18"/>
        </w:rPr>
      </w:pPr>
      <w:r>
        <w:rPr>
          <w:sz w:val="18"/>
        </w:rPr>
        <w:t>None</w:t>
      </w:r>
    </w:p>
    <w:p w:rsidR="00D901E0" w:rsidRPr="00EB0882" w:rsidRDefault="00D901E0" w:rsidP="00D901E0">
      <w:pPr>
        <w:spacing w:before="240"/>
        <w:rPr>
          <w:b/>
          <w:color w:val="1F497D" w:themeColor="text2"/>
          <w:sz w:val="28"/>
        </w:rPr>
      </w:pPr>
      <w:r>
        <w:rPr>
          <w:b/>
          <w:color w:val="1F497D" w:themeColor="text2"/>
          <w:sz w:val="28"/>
        </w:rPr>
        <w:t>Warning</w:t>
      </w:r>
    </w:p>
    <w:p w:rsidR="00D901E0" w:rsidRDefault="00D901E0" w:rsidP="00D901E0">
      <w:pPr>
        <w:spacing w:before="240"/>
        <w:rPr>
          <w:sz w:val="18"/>
        </w:rPr>
      </w:pPr>
      <w:r>
        <w:rPr>
          <w:sz w:val="18"/>
        </w:rPr>
        <w:t>None</w:t>
      </w:r>
    </w:p>
    <w:p w:rsidR="00D901E0" w:rsidRPr="00EB0882" w:rsidRDefault="00D901E0" w:rsidP="00D901E0">
      <w:pPr>
        <w:spacing w:before="240"/>
        <w:rPr>
          <w:b/>
          <w:color w:val="1F497D" w:themeColor="text2"/>
          <w:sz w:val="28"/>
        </w:rPr>
      </w:pPr>
      <w:r>
        <w:rPr>
          <w:b/>
          <w:color w:val="1F497D" w:themeColor="text2"/>
          <w:sz w:val="28"/>
        </w:rPr>
        <w:t>Note</w:t>
      </w:r>
    </w:p>
    <w:p w:rsidR="00D901E0" w:rsidRDefault="00D901E0" w:rsidP="00D901E0">
      <w:pPr>
        <w:spacing w:after="0" w:line="240" w:lineRule="auto"/>
      </w:pPr>
      <w:r w:rsidRPr="00C31A27">
        <w:rPr>
          <w:sz w:val="18"/>
        </w:rPr>
        <w:t>None</w:t>
      </w:r>
    </w:p>
    <w:p w:rsidR="00D901E0" w:rsidRDefault="00D901E0" w:rsidP="00DA02D6"/>
    <w:p w:rsidR="00D901E0" w:rsidRDefault="00D901E0" w:rsidP="00DA02D6"/>
    <w:p w:rsidR="006D7190" w:rsidRDefault="006D7190" w:rsidP="006D7190">
      <w:pPr>
        <w:pStyle w:val="Heading1"/>
        <w:ind w:left="432"/>
      </w:pPr>
      <w:bookmarkStart w:id="67" w:name="_Toc436661018"/>
      <w:r>
        <w:t>THESIS EVALUATION / VIVA</w:t>
      </w:r>
      <w:bookmarkEnd w:id="67"/>
    </w:p>
    <w:p w:rsidR="006D7190" w:rsidRDefault="006D7190" w:rsidP="006D7190">
      <w:pPr>
        <w:pStyle w:val="Heading2"/>
      </w:pPr>
      <w:bookmarkStart w:id="68" w:name="_Toc436661019"/>
      <w:r>
        <w:t>Amendment Review</w:t>
      </w:r>
      <w:bookmarkEnd w:id="68"/>
    </w:p>
    <w:p w:rsidR="000D1E53" w:rsidRPr="000D1E53" w:rsidRDefault="000D1E53" w:rsidP="000D1E53">
      <w:r>
        <w:t xml:space="preserve">The </w:t>
      </w:r>
    </w:p>
    <w:p w:rsidR="006D7190" w:rsidRDefault="00941A01" w:rsidP="006D7190">
      <w:r w:rsidRPr="00802401">
        <w:rPr>
          <w:noProof/>
          <w:lang w:val="en-MY" w:eastAsia="en-MY"/>
        </w:rPr>
        <mc:AlternateContent>
          <mc:Choice Requires="wpg">
            <w:drawing>
              <wp:anchor distT="0" distB="0" distL="114300" distR="114300" simplePos="0" relativeHeight="251857920" behindDoc="0" locked="0" layoutInCell="1" allowOverlap="1" wp14:anchorId="6A83A1D0" wp14:editId="56E3A910">
                <wp:simplePos x="0" y="0"/>
                <wp:positionH relativeFrom="column">
                  <wp:posOffset>5553075</wp:posOffset>
                </wp:positionH>
                <wp:positionV relativeFrom="paragraph">
                  <wp:posOffset>763905</wp:posOffset>
                </wp:positionV>
                <wp:extent cx="332105" cy="504825"/>
                <wp:effectExtent l="0" t="0" r="10795" b="47625"/>
                <wp:wrapNone/>
                <wp:docPr id="1043" name="Group 1043"/>
                <wp:cNvGraphicFramePr/>
                <a:graphic xmlns:a="http://schemas.openxmlformats.org/drawingml/2006/main">
                  <a:graphicData uri="http://schemas.microsoft.com/office/word/2010/wordprocessingGroup">
                    <wpg:wgp>
                      <wpg:cNvGrpSpPr/>
                      <wpg:grpSpPr>
                        <a:xfrm>
                          <a:off x="0" y="0"/>
                          <a:ext cx="332105" cy="504825"/>
                          <a:chOff x="-253808" y="105033"/>
                          <a:chExt cx="333091" cy="506068"/>
                        </a:xfrm>
                      </wpg:grpSpPr>
                      <wps:wsp>
                        <wps:cNvPr id="1044" name="Rectangle 1044"/>
                        <wps:cNvSpPr/>
                        <wps:spPr>
                          <a:xfrm>
                            <a:off x="-253808" y="105033"/>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941A01">
                              <w:pPr>
                                <w:jc w:val="center"/>
                                <w:rPr>
                                  <w:b/>
                                  <w:color w:val="943634" w:themeColor="accent2" w:themeShade="BF"/>
                                  <w:sz w:val="24"/>
                                </w:rPr>
                              </w:pPr>
                              <w:r>
                                <w:rPr>
                                  <w:b/>
                                  <w:color w:val="943634" w:themeColor="accent2" w:themeShade="BF"/>
                                  <w:sz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5" name="Straight Arrow Connector 1045"/>
                        <wps:cNvCnPr>
                          <a:stCxn id="1044" idx="2"/>
                        </wps:cNvCnPr>
                        <wps:spPr>
                          <a:xfrm>
                            <a:off x="-87262" y="363477"/>
                            <a:ext cx="0" cy="247624"/>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043" o:spid="_x0000_s1167" style="position:absolute;left:0;text-align:left;margin-left:437.25pt;margin-top:60.15pt;width:26.15pt;height:39.75pt;z-index:251857920;mso-width-relative:margin;mso-height-relative:margin" coordorigin="-2538,1050" coordsize="3330,5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">
                <v:rect id="Rectangle 1044" o:spid="_x0000_s1168" style="position:absolute;left:-2538;top:1050;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92BcUA&#10;AADdAAAADwAAAGRycy9kb3ducmV2LnhtbESPQWsCMRCF74L/IUyhN01aRNutUUSo6KEH7VKvw2bc&#10;XU0mS5Lq+u+bQqG3Gd773ryZL3tnxZVCbD1reBorEMSVNy3XGsrP99ELiJiQDVrPpOFOEZaL4WCO&#10;hfE33tP1kGqRQzgWqKFJqSukjFVDDuPYd8RZO/ngMOU11NIEvOVwZ+WzUlPpsOV8ocGO1g1Vl8O3&#10;yzWCnZXy42tnLxHPUq03x+PrRuvHh371BiJRn/7Nf/TWZE5NJvD7TR5BL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3YFxQAAAN0AAAAPAAAAAAAAAAAAAAAAAJgCAABkcnMv&#10;ZG93bnJldi54bWxQSwUGAAAAAAQABAD1AAAAigMAAAAA&#10;" fillcolor="#e5b8b7 [1301]" strokecolor="#c0504d [3205]" strokeweight="2pt">
                  <v:textbox>
                    <w:txbxContent>
                      <w:p w:rsidR="00DC5B57" w:rsidRPr="004573A7" w:rsidRDefault="00DC5B57" w:rsidP="00941A01">
                        <w:pPr>
                          <w:jc w:val="center"/>
                          <w:rPr>
                            <w:b/>
                            <w:color w:val="943634" w:themeColor="accent2" w:themeShade="BF"/>
                            <w:sz w:val="24"/>
                          </w:rPr>
                        </w:pPr>
                        <w:r>
                          <w:rPr>
                            <w:b/>
                            <w:color w:val="943634" w:themeColor="accent2" w:themeShade="BF"/>
                            <w:sz w:val="24"/>
                          </w:rPr>
                          <w:t>3</w:t>
                        </w:r>
                      </w:p>
                    </w:txbxContent>
                  </v:textbox>
                </v:rect>
                <v:shape id="Straight Arrow Connector 1045" o:spid="_x0000_s1169" type="#_x0000_t32" style="position:absolute;left:-872;top:3634;width:0;height:24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CincQAAADdAAAADwAAAGRycy9kb3ducmV2LnhtbERPS2sCMRC+F/wPYQq9abZlK7IaRbQF&#10;aU+14uM2bMbdxWSyJFFXf31TKPQ2H99zJrPOGnEhHxrHCp4HGQji0umGKwWb7/f+CESIyBqNY1Jw&#10;owCzae9hgoV2V/6iyzpWIoVwKFBBHWNbSBnKmiyGgWuJE3d03mJM0FdSe7ymcGvkS5YNpcWGU0ON&#10;LS1qKk/rs1WQ+0X1scV8b8xmd7gvP4/uLUqlnh67+RhEpC7+i//cK53mZ/kr/H6TTpDT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KKdxAAAAN0AAAAPAAAAAAAAAAAA&#10;AAAAAKECAABkcnMvZG93bnJldi54bWxQSwUGAAAAAAQABAD5AAAAkgMAAAAA&#10;" strokecolor="#c0504d [3205]" strokeweight="2.25pt">
                  <v:stroke endarrow="open"/>
                </v:shape>
              </v:group>
            </w:pict>
          </mc:Fallback>
        </mc:AlternateContent>
      </w:r>
      <w:r w:rsidR="00420CE0" w:rsidRPr="00802401">
        <w:rPr>
          <w:noProof/>
          <w:lang w:val="en-MY" w:eastAsia="en-MY"/>
        </w:rPr>
        <mc:AlternateContent>
          <mc:Choice Requires="wpg">
            <w:drawing>
              <wp:anchor distT="0" distB="0" distL="114300" distR="114300" simplePos="0" relativeHeight="251855872" behindDoc="0" locked="0" layoutInCell="1" allowOverlap="1" wp14:anchorId="34910C8C" wp14:editId="3B9B21DD">
                <wp:simplePos x="0" y="0"/>
                <wp:positionH relativeFrom="column">
                  <wp:posOffset>658495</wp:posOffset>
                </wp:positionH>
                <wp:positionV relativeFrom="paragraph">
                  <wp:posOffset>86995</wp:posOffset>
                </wp:positionV>
                <wp:extent cx="598805" cy="257810"/>
                <wp:effectExtent l="38100" t="38100" r="10795" b="46990"/>
                <wp:wrapNone/>
                <wp:docPr id="1025" name="Group 1025"/>
                <wp:cNvGraphicFramePr/>
                <a:graphic xmlns:a="http://schemas.openxmlformats.org/drawingml/2006/main">
                  <a:graphicData uri="http://schemas.microsoft.com/office/word/2010/wordprocessingGroup">
                    <wpg:wgp>
                      <wpg:cNvGrpSpPr/>
                      <wpg:grpSpPr>
                        <a:xfrm>
                          <a:off x="0" y="0"/>
                          <a:ext cx="598805" cy="257810"/>
                          <a:chOff x="-444874" y="105033"/>
                          <a:chExt cx="600583" cy="258445"/>
                        </a:xfrm>
                      </wpg:grpSpPr>
                      <wps:wsp>
                        <wps:cNvPr id="1026" name="Rectangle 1026"/>
                        <wps:cNvSpPr/>
                        <wps:spPr>
                          <a:xfrm>
                            <a:off x="-177382" y="105033"/>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420CE0">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2" name="Straight Arrow Connector 1042"/>
                        <wps:cNvCnPr>
                          <a:stCxn id="1026" idx="1"/>
                        </wps:cNvCnPr>
                        <wps:spPr>
                          <a:xfrm flipH="1">
                            <a:off x="-444874" y="234255"/>
                            <a:ext cx="267492"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025" o:spid="_x0000_s1170" style="position:absolute;left:0;text-align:left;margin-left:51.85pt;margin-top:6.85pt;width:47.15pt;height:20.3pt;z-index:251855872;mso-width-relative:margin;mso-height-relative:margin" coordorigin="-4448,1050" coordsize="6005,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">
                <v:rect id="Rectangle 1026" o:spid="_x0000_s1171" style="position:absolute;left:-1773;top:1050;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6oScUA&#10;AADdAAAADwAAAGRycy9kb3ducmV2LnhtbESPT2sCMRDF7wW/Qxiht5roQevWKCJU2oMH/1Cvw2bc&#10;XU0mS5Lq9tsbQehthvd+b97MFp2z4kohNp41DAcKBHHpTcOVhsP+8+0dREzIBq1n0vBHERbz3ssM&#10;C+NvvKXrLlUih3AsUEOdUltIGcuaHMaBb4mzdvLBYcprqKQJeMvhzsqRUmPpsOF8ocaWVjWVl92v&#10;yzWCnRzk5ufbXiKepVqtj8fpWuvXfrf8AJGoS//mJ/1lMqdGY3h8k0e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vqhJxQAAAN0AAAAPAAAAAAAAAAAAAAAAAJgCAABkcnMv&#10;ZG93bnJldi54bWxQSwUGAAAAAAQABAD1AAAAigMAAAAA&#10;" fillcolor="#e5b8b7 [1301]" strokecolor="#c0504d [3205]" strokeweight="2pt">
                  <v:textbox>
                    <w:txbxContent>
                      <w:p w:rsidR="00DC5B57" w:rsidRPr="004573A7" w:rsidRDefault="00DC5B57" w:rsidP="00420CE0">
                        <w:pPr>
                          <w:jc w:val="center"/>
                          <w:rPr>
                            <w:b/>
                            <w:color w:val="943634" w:themeColor="accent2" w:themeShade="BF"/>
                            <w:sz w:val="24"/>
                          </w:rPr>
                        </w:pPr>
                        <w:r>
                          <w:rPr>
                            <w:b/>
                            <w:color w:val="943634" w:themeColor="accent2" w:themeShade="BF"/>
                            <w:sz w:val="24"/>
                          </w:rPr>
                          <w:t>2</w:t>
                        </w:r>
                      </w:p>
                    </w:txbxContent>
                  </v:textbox>
                </v:rect>
                <v:shape id="Straight Arrow Connector 1042" o:spid="_x0000_s1172" type="#_x0000_t32" style="position:absolute;left:-4448;top:2342;width:267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gxX8MAAADdAAAADwAAAGRycy9kb3ducmV2LnhtbERPTWsCMRC9C/0PYQreNFsVsVujVEGU&#10;ehCtQo/DZrq7dDNZk+iu/74RBG/zeJ8znbemEldyvrSs4K2fgCDOrC45V3D8XvUmIHxA1lhZJgU3&#10;8jCfvXSmmGrb8J6uh5CLGMI+RQVFCHUqpc8KMuj7tiaO3K91BkOELpfaYRPDTSUHSTKWBkuODQXW&#10;tCwo+ztcjAK3bra7Ycbvi33+dTrf9Eb7849S3df28wNEoDY8xQ/3Rsf5yWgA92/iCXL2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LIMV/DAAAA3QAAAA8AAAAAAAAAAAAA&#10;AAAAoQIAAGRycy9kb3ducmV2LnhtbFBLBQYAAAAABAAEAPkAAACRAwAAAAA=&#10;" strokecolor="#c0504d [3205]" strokeweight="2.25pt">
                  <v:stroke endarrow="open"/>
                </v:shape>
              </v:group>
            </w:pict>
          </mc:Fallback>
        </mc:AlternateContent>
      </w:r>
      <w:r w:rsidR="00420CE0" w:rsidRPr="00802401">
        <w:rPr>
          <w:noProof/>
          <w:lang w:val="en-MY" w:eastAsia="en-MY"/>
        </w:rPr>
        <mc:AlternateContent>
          <mc:Choice Requires="wpg">
            <w:drawing>
              <wp:anchor distT="0" distB="0" distL="114300" distR="114300" simplePos="0" relativeHeight="251853824" behindDoc="0" locked="0" layoutInCell="1" allowOverlap="1" wp14:anchorId="4FA11B46" wp14:editId="72A025E4">
                <wp:simplePos x="0" y="0"/>
                <wp:positionH relativeFrom="column">
                  <wp:posOffset>2266950</wp:posOffset>
                </wp:positionH>
                <wp:positionV relativeFrom="paragraph">
                  <wp:posOffset>106680</wp:posOffset>
                </wp:positionV>
                <wp:extent cx="332105" cy="467360"/>
                <wp:effectExtent l="0" t="38100" r="10795" b="27940"/>
                <wp:wrapNone/>
                <wp:docPr id="33" name="Group 33"/>
                <wp:cNvGraphicFramePr/>
                <a:graphic xmlns:a="http://schemas.openxmlformats.org/drawingml/2006/main">
                  <a:graphicData uri="http://schemas.microsoft.com/office/word/2010/wordprocessingGroup">
                    <wpg:wgp>
                      <wpg:cNvGrpSpPr/>
                      <wpg:grpSpPr>
                        <a:xfrm>
                          <a:off x="0" y="0"/>
                          <a:ext cx="332105" cy="467360"/>
                          <a:chOff x="-177382" y="-105033"/>
                          <a:chExt cx="333091" cy="468511"/>
                        </a:xfrm>
                      </wpg:grpSpPr>
                      <wps:wsp>
                        <wps:cNvPr id="34" name="Rectangle 34"/>
                        <wps:cNvSpPr/>
                        <wps:spPr>
                          <a:xfrm>
                            <a:off x="-177382" y="105033"/>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420CE0">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24" name="Straight Arrow Connector 1024"/>
                        <wps:cNvCnPr>
                          <a:stCxn id="34" idx="0"/>
                        </wps:cNvCnPr>
                        <wps:spPr>
                          <a:xfrm flipV="1">
                            <a:off x="-10836" y="-105033"/>
                            <a:ext cx="0" cy="210066"/>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33" o:spid="_x0000_s1173" style="position:absolute;left:0;text-align:left;margin-left:178.5pt;margin-top:8.4pt;width:26.15pt;height:36.8pt;z-index:251853824;mso-width-relative:margin;mso-height-relative:margin" coordorigin="-177382,-105033" coordsize="333091,4685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">
                <v:rect id="Rectangle 34" o:spid="_x0000_s1174" style="position:absolute;left:-177382;top:105033;width:333091;height:258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vi8sQA&#10;AADbAAAADwAAAGRycy9kb3ducmV2LnhtbESPQWsCMRCF74L/IYzQW83WFqvrZkWESnvwUBW9Dptx&#10;d2syWZJUt/++KRQ8Pt68780rlr014ko+tI4VPI0zEMSV0y3XCg77t8cZiBCRNRrHpOCHAizL4aDA&#10;XLsbf9J1F2uRIBxyVNDE2OVShqohi2HsOuLknZ23GJP0tdQebwlujZxk2VRabDk1NNjRuqHqsvu2&#10;6Q1vXg9ye/wwl4BfMltvTqf5RqmHUb9agIjUx/vxf/pdK3h+gb8tCQCy/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fL4vLEAAAA2wAAAA8AAAAAAAAAAAAAAAAAmAIAAGRycy9k&#10;b3ducmV2LnhtbFBLBQYAAAAABAAEAPUAAACJAwAAAAA=&#10;" fillcolor="#e5b8b7 [1301]" strokecolor="#c0504d [3205]" strokeweight="2pt">
                  <v:textbox>
                    <w:txbxContent>
                      <w:p w:rsidR="00DC5B57" w:rsidRPr="004573A7" w:rsidRDefault="00DC5B57" w:rsidP="00420CE0">
                        <w:pPr>
                          <w:jc w:val="center"/>
                          <w:rPr>
                            <w:b/>
                            <w:color w:val="943634" w:themeColor="accent2" w:themeShade="BF"/>
                            <w:sz w:val="24"/>
                          </w:rPr>
                        </w:pPr>
                        <w:r>
                          <w:rPr>
                            <w:b/>
                            <w:color w:val="943634" w:themeColor="accent2" w:themeShade="BF"/>
                            <w:sz w:val="24"/>
                          </w:rPr>
                          <w:t>1</w:t>
                        </w:r>
                      </w:p>
                    </w:txbxContent>
                  </v:textbox>
                </v:rect>
                <v:shape id="Straight Arrow Connector 1024" o:spid="_x0000_s1175" type="#_x0000_t32" style="position:absolute;left:-10836;top:-105033;width:0;height:21006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7LpEMMAAADdAAAADwAAAGRycy9kb3ducmV2LnhtbERPTWsCMRC9C/0PYQreNFsVsVujVEGU&#10;ehCtQo/DZrq7dDNZk+iu/74RBG/zeJ8znbemEldyvrSs4K2fgCDOrC45V3D8XvUmIHxA1lhZJgU3&#10;8jCfvXSmmGrb8J6uh5CLGMI+RQVFCHUqpc8KMuj7tiaO3K91BkOELpfaYRPDTSUHSTKWBkuODQXW&#10;tCwo+ztcjAK3bra7Ycbvi33+dTrf9Eb7849S3df28wNEoDY8xQ/3Rsf5yWAE92/iCXL2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y6RDDAAAA3QAAAA8AAAAAAAAAAAAA&#10;AAAAoQIAAGRycy9kb3ducmV2LnhtbFBLBQYAAAAABAAEAPkAAACRAwAAAAA=&#10;" strokecolor="#c0504d [3205]" strokeweight="2.25pt">
                  <v:stroke endarrow="open"/>
                </v:shape>
              </v:group>
            </w:pict>
          </mc:Fallback>
        </mc:AlternateContent>
      </w:r>
      <w:r w:rsidR="006D7190">
        <w:rPr>
          <w:noProof/>
          <w:lang w:val="en-MY" w:eastAsia="en-MY"/>
        </w:rPr>
        <w:drawing>
          <wp:inline distT="0" distB="0" distL="0" distR="0" wp14:anchorId="45606BC6" wp14:editId="1F1352B7">
            <wp:extent cx="6115054" cy="1487606"/>
            <wp:effectExtent l="0" t="0" r="0" b="0"/>
            <wp:docPr id="75" name="Picture 75" descr="D:\Display in objectdock\Kejer\Help&amp;doc\faculty- viva image\1ame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isplay in objectdock\Kejer\Help&amp;doc\faculty- viva image\1amend.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125531" cy="1490155"/>
                    </a:xfrm>
                    <a:prstGeom prst="rect">
                      <a:avLst/>
                    </a:prstGeom>
                    <a:noFill/>
                    <a:ln>
                      <a:noFill/>
                    </a:ln>
                  </pic:spPr>
                </pic:pic>
              </a:graphicData>
            </a:graphic>
          </wp:inline>
        </w:drawing>
      </w:r>
    </w:p>
    <w:p w:rsidR="00941A01" w:rsidRPr="002564CA" w:rsidRDefault="00941A01" w:rsidP="00941A01">
      <w:pPr>
        <w:jc w:val="left"/>
        <w:rPr>
          <w:rFonts w:eastAsia="Times New Roman"/>
          <w:b/>
          <w:bCs/>
          <w:sz w:val="24"/>
          <w:szCs w:val="26"/>
        </w:rPr>
      </w:pPr>
    </w:p>
    <w:p w:rsidR="00941A01" w:rsidRDefault="00941A01" w:rsidP="00941A01">
      <w:pPr>
        <w:jc w:val="center"/>
        <w:rPr>
          <w:rFonts w:ascii="Times New Roman" w:eastAsia="Times New Roman" w:hAnsi="Times New Roman"/>
          <w:snapToGrid w:val="0"/>
          <w:color w:val="000000"/>
          <w:w w:val="0"/>
          <w:sz w:val="0"/>
          <w:szCs w:val="0"/>
          <w:u w:color="000000"/>
          <w:bdr w:val="none" w:sz="0" w:space="0" w:color="000000"/>
          <w:shd w:val="clear" w:color="000000" w:fill="000000"/>
          <w:lang w:val="en-MY" w:eastAsia="x-none" w:bidi="x-none"/>
        </w:rPr>
      </w:pPr>
      <w:r w:rsidRPr="00442F06">
        <w:rPr>
          <w:rFonts w:ascii="Times New Roman" w:eastAsia="Times New Roman" w:hAnsi="Times New Roman"/>
          <w:snapToGrid w:val="0"/>
          <w:color w:val="000000"/>
          <w:w w:val="0"/>
          <w:sz w:val="0"/>
          <w:szCs w:val="0"/>
          <w:u w:color="000000"/>
          <w:bdr w:val="none" w:sz="0" w:space="0" w:color="000000"/>
          <w:shd w:val="clear" w:color="000000" w:fill="000000"/>
          <w:lang w:val="x-none" w:eastAsia="x-none" w:bidi="x-none"/>
        </w:rPr>
        <w:t xml:space="preserve"> </w:t>
      </w:r>
    </w:p>
    <w:p w:rsidR="00941A01" w:rsidRDefault="00E74C0E" w:rsidP="00941A01">
      <w:r w:rsidRPr="00802401">
        <w:rPr>
          <w:noProof/>
          <w:lang w:val="en-MY" w:eastAsia="en-MY"/>
        </w:rPr>
        <mc:AlternateContent>
          <mc:Choice Requires="wpg">
            <w:drawing>
              <wp:anchor distT="0" distB="0" distL="114300" distR="114300" simplePos="0" relativeHeight="251879424" behindDoc="0" locked="0" layoutInCell="1" allowOverlap="1" wp14:anchorId="5C616B98" wp14:editId="20699CC2">
                <wp:simplePos x="0" y="0"/>
                <wp:positionH relativeFrom="column">
                  <wp:posOffset>771525</wp:posOffset>
                </wp:positionH>
                <wp:positionV relativeFrom="paragraph">
                  <wp:posOffset>2353310</wp:posOffset>
                </wp:positionV>
                <wp:extent cx="608330" cy="257810"/>
                <wp:effectExtent l="38100" t="38100" r="20320" b="46990"/>
                <wp:wrapNone/>
                <wp:docPr id="1080" name="Group 1080"/>
                <wp:cNvGraphicFramePr/>
                <a:graphic xmlns:a="http://schemas.openxmlformats.org/drawingml/2006/main">
                  <a:graphicData uri="http://schemas.microsoft.com/office/word/2010/wordprocessingGroup">
                    <wpg:wgp>
                      <wpg:cNvGrpSpPr/>
                      <wpg:grpSpPr>
                        <a:xfrm>
                          <a:off x="0" y="0"/>
                          <a:ext cx="608330" cy="257810"/>
                          <a:chOff x="-454427" y="105033"/>
                          <a:chExt cx="610136" cy="258445"/>
                        </a:xfrm>
                      </wpg:grpSpPr>
                      <wps:wsp>
                        <wps:cNvPr id="1081" name="Rectangle 1081"/>
                        <wps:cNvSpPr/>
                        <wps:spPr>
                          <a:xfrm>
                            <a:off x="-177382" y="105033"/>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E74C0E">
                              <w:pPr>
                                <w:jc w:val="center"/>
                                <w:rPr>
                                  <w:b/>
                                  <w:color w:val="943634" w:themeColor="accent2" w:themeShade="BF"/>
                                  <w:sz w:val="24"/>
                                </w:rPr>
                              </w:pPr>
                              <w:r>
                                <w:rPr>
                                  <w:b/>
                                  <w:color w:val="943634" w:themeColor="accent2" w:themeShade="BF"/>
                                  <w:sz w:val="24"/>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2" name="Straight Arrow Connector 1082"/>
                        <wps:cNvCnPr>
                          <a:stCxn id="1081" idx="1"/>
                        </wps:cNvCnPr>
                        <wps:spPr>
                          <a:xfrm flipH="1">
                            <a:off x="-454427" y="234256"/>
                            <a:ext cx="277045"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080" o:spid="_x0000_s1176" style="position:absolute;left:0;text-align:left;margin-left:60.75pt;margin-top:185.3pt;width:47.9pt;height:20.3pt;z-index:251879424;mso-width-relative:margin;mso-height-relative:margin" coordorigin="-4544,1050" coordsize="6101,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">
                <v:rect id="Rectangle 1081" o:spid="_x0000_s1177" style="position:absolute;left:-1773;top:1050;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FvB8QA&#10;AADdAAAADwAAAGRycy9kb3ducmV2LnhtbESPQWsCMRCF7wX/QxjBW03swdrVKCIoeuihVvQ6bMbd&#10;1WSyJKmu/94UCr3N8N735s1s0TkrbhRi41nDaKhAEJfeNFxpOHyvXycgYkI2aD2ThgdFWMx7LzMs&#10;jL/zF932qRI5hGOBGuqU2kLKWNbkMA59S5y1sw8OU15DJU3Aew53Vr4pNZYOG84XamxpVVN53f+4&#10;XCPY94P8PO7sNeJFqtXmdPrYaD3od8spiERd+jf/0VuTOTUZwe83eQQ5f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xbwfEAAAA3QAAAA8AAAAAAAAAAAAAAAAAmAIAAGRycy9k&#10;b3ducmV2LnhtbFBLBQYAAAAABAAEAPUAAACJAwAAAAA=&#10;" fillcolor="#e5b8b7 [1301]" strokecolor="#c0504d [3205]" strokeweight="2pt">
                  <v:textbox>
                    <w:txbxContent>
                      <w:p w:rsidR="00DC5B57" w:rsidRPr="004573A7" w:rsidRDefault="00DC5B57" w:rsidP="00E74C0E">
                        <w:pPr>
                          <w:jc w:val="center"/>
                          <w:rPr>
                            <w:b/>
                            <w:color w:val="943634" w:themeColor="accent2" w:themeShade="BF"/>
                            <w:sz w:val="24"/>
                          </w:rPr>
                        </w:pPr>
                        <w:r>
                          <w:rPr>
                            <w:b/>
                            <w:color w:val="943634" w:themeColor="accent2" w:themeShade="BF"/>
                            <w:sz w:val="24"/>
                          </w:rPr>
                          <w:t>8</w:t>
                        </w:r>
                      </w:p>
                    </w:txbxContent>
                  </v:textbox>
                </v:rect>
                <v:shape id="Straight Arrow Connector 1082" o:spid="_x0000_s1178" type="#_x0000_t32" style="position:absolute;left:-4544;top:2342;width:277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GLxcQAAADdAAAADwAAAGRycy9kb3ducmV2LnhtbERPTWvCQBC9F/oflil4qxsVRKObYAul&#10;ooeituBxyE6T0Oxs3F1N/PeuUPA2j/c5y7w3jbiQ87VlBaNhAoK4sLrmUsH34eN1BsIHZI2NZVJw&#10;JQ959vy0xFTbjnd02YdSxBD2KSqoQmhTKX1RkUE/tC1x5H6tMxgidKXUDrsYbho5TpKpNFhzbKiw&#10;pfeKir/92Shwn932a1Lw/G1Xbn5OV73W/nRUavDSrxYgAvXhIf53r3Wcn8zGcP8mniC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5cYvFxAAAAN0AAAAPAAAAAAAAAAAA&#10;AAAAAKECAABkcnMvZG93bnJldi54bWxQSwUGAAAAAAQABAD5AAAAkgMAAAAA&#10;" strokecolor="#c0504d [3205]" strokeweight="2.25pt">
                  <v:stroke endarrow="open"/>
                </v:shape>
              </v:group>
            </w:pict>
          </mc:Fallback>
        </mc:AlternateContent>
      </w:r>
      <w:r w:rsidR="00941A01" w:rsidRPr="00802401">
        <w:rPr>
          <w:noProof/>
          <w:lang w:val="en-MY" w:eastAsia="en-MY"/>
        </w:rPr>
        <mc:AlternateContent>
          <mc:Choice Requires="wpg">
            <w:drawing>
              <wp:anchor distT="0" distB="0" distL="114300" distR="114300" simplePos="0" relativeHeight="251877376" behindDoc="0" locked="0" layoutInCell="1" allowOverlap="1" wp14:anchorId="4F5C5564" wp14:editId="2444B0CD">
                <wp:simplePos x="0" y="0"/>
                <wp:positionH relativeFrom="column">
                  <wp:posOffset>1504950</wp:posOffset>
                </wp:positionH>
                <wp:positionV relativeFrom="paragraph">
                  <wp:posOffset>1829435</wp:posOffset>
                </wp:positionV>
                <wp:extent cx="608330" cy="257810"/>
                <wp:effectExtent l="38100" t="38100" r="20320" b="46990"/>
                <wp:wrapNone/>
                <wp:docPr id="1077" name="Group 1077"/>
                <wp:cNvGraphicFramePr/>
                <a:graphic xmlns:a="http://schemas.openxmlformats.org/drawingml/2006/main">
                  <a:graphicData uri="http://schemas.microsoft.com/office/word/2010/wordprocessingGroup">
                    <wpg:wgp>
                      <wpg:cNvGrpSpPr/>
                      <wpg:grpSpPr>
                        <a:xfrm>
                          <a:off x="0" y="0"/>
                          <a:ext cx="608330" cy="257810"/>
                          <a:chOff x="-454427" y="105033"/>
                          <a:chExt cx="610136" cy="258445"/>
                        </a:xfrm>
                      </wpg:grpSpPr>
                      <wps:wsp>
                        <wps:cNvPr id="1078" name="Rectangle 1078"/>
                        <wps:cNvSpPr/>
                        <wps:spPr>
                          <a:xfrm>
                            <a:off x="-177382" y="105033"/>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941A01">
                              <w:pPr>
                                <w:jc w:val="center"/>
                                <w:rPr>
                                  <w:b/>
                                  <w:color w:val="943634" w:themeColor="accent2" w:themeShade="BF"/>
                                  <w:sz w:val="24"/>
                                </w:rPr>
                              </w:pPr>
                              <w:r>
                                <w:rPr>
                                  <w:b/>
                                  <w:color w:val="943634" w:themeColor="accent2" w:themeShade="BF"/>
                                  <w:sz w:val="24"/>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79" name="Straight Arrow Connector 1079"/>
                        <wps:cNvCnPr>
                          <a:stCxn id="1078" idx="1"/>
                        </wps:cNvCnPr>
                        <wps:spPr>
                          <a:xfrm flipH="1">
                            <a:off x="-454427" y="234256"/>
                            <a:ext cx="277045"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077" o:spid="_x0000_s1179" style="position:absolute;left:0;text-align:left;margin-left:118.5pt;margin-top:144.05pt;width:47.9pt;height:20.3pt;z-index:251877376;mso-width-relative:margin;mso-height-relative:margin" coordorigin="-4544,1050" coordsize="6101,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">
                <v:rect id="Rectangle 1078" o:spid="_x0000_s1180" style="position:absolute;left:-1773;top:1050;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62vcQA&#10;AADdAAAADwAAAGRycy9kb3ducmV2LnhtbESPQU8CMRCF7yT+h2ZMvEGrB4GVQgyJRA4eBCLXyXbc&#10;XWmnm7bC8u+dgwm3eZn3vXmzWA3BqzOl3EW28DgxoIjr6DpuLBz2b+MZqFyQHfrIZOFKGVbLu9EC&#10;Kxcv/EnnXWmUhHCu0EJbSl9pneuWAuZJ7Ill9x1TwCIyNdolvEh48PrJmGcdsGO50GJP65bq0+43&#10;SI3kpwf98bX1p4w/2qw3x+N8Y+3D/fD6AqrQUG7mf/rdCWemUle+kRH0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etr3EAAAA3QAAAA8AAAAAAAAAAAAAAAAAmAIAAGRycy9k&#10;b3ducmV2LnhtbFBLBQYAAAAABAAEAPUAAACJAwAAAAA=&#10;" fillcolor="#e5b8b7 [1301]" strokecolor="#c0504d [3205]" strokeweight="2pt">
                  <v:textbox>
                    <w:txbxContent>
                      <w:p w:rsidR="00DC5B57" w:rsidRPr="004573A7" w:rsidRDefault="00DC5B57" w:rsidP="00941A01">
                        <w:pPr>
                          <w:jc w:val="center"/>
                          <w:rPr>
                            <w:b/>
                            <w:color w:val="943634" w:themeColor="accent2" w:themeShade="BF"/>
                            <w:sz w:val="24"/>
                          </w:rPr>
                        </w:pPr>
                        <w:r>
                          <w:rPr>
                            <w:b/>
                            <w:color w:val="943634" w:themeColor="accent2" w:themeShade="BF"/>
                            <w:sz w:val="24"/>
                          </w:rPr>
                          <w:t>7</w:t>
                        </w:r>
                      </w:p>
                    </w:txbxContent>
                  </v:textbox>
                </v:rect>
                <v:shape id="Straight Arrow Connector 1079" o:spid="_x0000_s1181" type="#_x0000_t32" style="position:absolute;left:-4544;top:2342;width:277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Bpk8QAAADdAAAADwAAAGRycy9kb3ducmV2LnhtbERPTWvCQBC9F/wPywi91U1bqBpdRQul&#10;Yg+ireBxyI5JaHY22d0m8d+7BcHbPN7nzJe9qURLzpeWFTyPEhDEmdUl5wp+vj+eJiB8QNZYWSYF&#10;F/KwXAwe5phq2/Ge2kPIRQxhn6KCIoQ6ldJnBRn0I1sTR+5sncEQoculdtjFcFPJlyR5kwZLjg0F&#10;1vReUPZ7+DMK3Gf3tXvNeLre59tjc9Eb7ZuTUo/DfjUDEagPd/HNvdFxfjKewv838QS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AGmTxAAAAN0AAAAPAAAAAAAAAAAA&#10;AAAAAKECAABkcnMvZG93bnJldi54bWxQSwUGAAAAAAQABAD5AAAAkgMAAAAA&#10;" strokecolor="#c0504d [3205]" strokeweight="2.25pt">
                  <v:stroke endarrow="open"/>
                </v:shape>
              </v:group>
            </w:pict>
          </mc:Fallback>
        </mc:AlternateContent>
      </w:r>
      <w:r w:rsidR="00941A01" w:rsidRPr="00802401">
        <w:rPr>
          <w:noProof/>
          <w:lang w:val="en-MY" w:eastAsia="en-MY"/>
        </w:rPr>
        <mc:AlternateContent>
          <mc:Choice Requires="wpg">
            <w:drawing>
              <wp:anchor distT="0" distB="0" distL="114300" distR="114300" simplePos="0" relativeHeight="251873280" behindDoc="0" locked="0" layoutInCell="1" allowOverlap="1" wp14:anchorId="60B3B4A0" wp14:editId="692546A6">
                <wp:simplePos x="0" y="0"/>
                <wp:positionH relativeFrom="column">
                  <wp:posOffset>447675</wp:posOffset>
                </wp:positionH>
                <wp:positionV relativeFrom="paragraph">
                  <wp:posOffset>1400810</wp:posOffset>
                </wp:positionV>
                <wp:extent cx="608330" cy="257810"/>
                <wp:effectExtent l="38100" t="38100" r="20320" b="46990"/>
                <wp:wrapNone/>
                <wp:docPr id="1073" name="Group 1073"/>
                <wp:cNvGraphicFramePr/>
                <a:graphic xmlns:a="http://schemas.openxmlformats.org/drawingml/2006/main">
                  <a:graphicData uri="http://schemas.microsoft.com/office/word/2010/wordprocessingGroup">
                    <wpg:wgp>
                      <wpg:cNvGrpSpPr/>
                      <wpg:grpSpPr>
                        <a:xfrm>
                          <a:off x="0" y="0"/>
                          <a:ext cx="608330" cy="257810"/>
                          <a:chOff x="-454427" y="105033"/>
                          <a:chExt cx="610136" cy="258445"/>
                        </a:xfrm>
                      </wpg:grpSpPr>
                      <wps:wsp>
                        <wps:cNvPr id="1074" name="Rectangle 1074"/>
                        <wps:cNvSpPr/>
                        <wps:spPr>
                          <a:xfrm>
                            <a:off x="-177382" y="105033"/>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941A01">
                              <w:pPr>
                                <w:jc w:val="center"/>
                                <w:rPr>
                                  <w:b/>
                                  <w:color w:val="943634" w:themeColor="accent2" w:themeShade="BF"/>
                                  <w:sz w:val="24"/>
                                </w:rPr>
                              </w:pPr>
                              <w:r>
                                <w:rPr>
                                  <w:b/>
                                  <w:color w:val="943634" w:themeColor="accent2" w:themeShade="BF"/>
                                  <w:sz w:val="24"/>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75" name="Straight Arrow Connector 1075"/>
                        <wps:cNvCnPr>
                          <a:stCxn id="1074" idx="1"/>
                        </wps:cNvCnPr>
                        <wps:spPr>
                          <a:xfrm flipH="1">
                            <a:off x="-454427" y="234256"/>
                            <a:ext cx="277045"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073" o:spid="_x0000_s1182" style="position:absolute;left:0;text-align:left;margin-left:35.25pt;margin-top:110.3pt;width:47.9pt;height:20.3pt;z-index:251873280;mso-width-relative:margin;mso-height-relative:margin" coordorigin="-4544,1050" coordsize="6101,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">
                <v:rect id="Rectangle 1074" o:spid="_x0000_s1183" style="position:absolute;left:-1773;top:1050;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O8uMUA&#10;AADdAAAADwAAAGRycy9kb3ducmV2LnhtbESPT2sCMRDF7wW/Qxiht5pYxD+rUUSotIceakWvw2bc&#10;XU0mSxJ1++1NodDbDO/93rxZrDpnxY1CbDxrGA4UCOLSm4YrDfvvt5cpiJiQDVrPpOGHIqyWvacF&#10;Fsbf+Ytuu1SJHMKxQA11Sm0hZSxrchgHviXO2skHhymvoZIm4D2HOytflRpLhw3nCzW2tKmpvOyu&#10;LtcIdrKXn4cPe4l4lmqzPR5nW62f+916DiJRl/7Nf/S7yZyajOD3mzyC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k7y4xQAAAN0AAAAPAAAAAAAAAAAAAAAAAJgCAABkcnMv&#10;ZG93bnJldi54bWxQSwUGAAAAAAQABAD1AAAAigMAAAAA&#10;" fillcolor="#e5b8b7 [1301]" strokecolor="#c0504d [3205]" strokeweight="2pt">
                  <v:textbox>
                    <w:txbxContent>
                      <w:p w:rsidR="00DC5B57" w:rsidRPr="004573A7" w:rsidRDefault="00DC5B57" w:rsidP="00941A01">
                        <w:pPr>
                          <w:jc w:val="center"/>
                          <w:rPr>
                            <w:b/>
                            <w:color w:val="943634" w:themeColor="accent2" w:themeShade="BF"/>
                            <w:sz w:val="24"/>
                          </w:rPr>
                        </w:pPr>
                        <w:r>
                          <w:rPr>
                            <w:b/>
                            <w:color w:val="943634" w:themeColor="accent2" w:themeShade="BF"/>
                            <w:sz w:val="24"/>
                          </w:rPr>
                          <w:t>6</w:t>
                        </w:r>
                      </w:p>
                    </w:txbxContent>
                  </v:textbox>
                </v:rect>
                <v:shape id="Straight Arrow Connector 1075" o:spid="_x0000_s1184" type="#_x0000_t32" style="position:absolute;left:-4544;top:2342;width:277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1jlsQAAADdAAAADwAAAGRycy9kb3ducmV2LnhtbERPTWvCQBC9F/oflil4000VW42uokJR&#10;6qFELfQ4ZMckNDsbd7cm/vtuQehtHu9z5svO1OJKzleWFTwPEhDEudUVFwpOx7f+BIQPyBpry6Tg&#10;Rh6Wi8eHOabatpzR9RAKEUPYp6igDKFJpfR5SQb9wDbEkTtbZzBE6AqpHbYx3NRymCQv0mDFsaHE&#10;hjYl5d+HH6PAbdv9xyjn6Tor3j8vN73T/vKlVO+pW81ABOrCv/ju3uk4P3kdw9838QS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TWOWxAAAAN0AAAAPAAAAAAAAAAAA&#10;AAAAAKECAABkcnMvZG93bnJldi54bWxQSwUGAAAAAAQABAD5AAAAkgMAAAAA&#10;" strokecolor="#c0504d [3205]" strokeweight="2.25pt">
                  <v:stroke endarrow="open"/>
                </v:shape>
              </v:group>
            </w:pict>
          </mc:Fallback>
        </mc:AlternateContent>
      </w:r>
      <w:r w:rsidR="00941A01">
        <w:rPr>
          <w:noProof/>
          <w:lang w:val="en-MY" w:eastAsia="en-MY"/>
        </w:rPr>
        <mc:AlternateContent>
          <mc:Choice Requires="wps">
            <w:drawing>
              <wp:anchor distT="0" distB="0" distL="114300" distR="114300" simplePos="0" relativeHeight="251875328" behindDoc="0" locked="0" layoutInCell="1" allowOverlap="1" wp14:anchorId="4AAFD1F5" wp14:editId="56169020">
                <wp:simplePos x="0" y="0"/>
                <wp:positionH relativeFrom="column">
                  <wp:posOffset>66675</wp:posOffset>
                </wp:positionH>
                <wp:positionV relativeFrom="paragraph">
                  <wp:posOffset>1696085</wp:posOffset>
                </wp:positionV>
                <wp:extent cx="1438275" cy="523875"/>
                <wp:effectExtent l="0" t="0" r="28575" b="28575"/>
                <wp:wrapNone/>
                <wp:docPr id="1076" name="Rectangle 10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8275" cy="523875"/>
                        </a:xfrm>
                        <a:prstGeom prst="rect">
                          <a:avLst/>
                        </a:prstGeom>
                        <a:noFill/>
                        <a:ln w="19050">
                          <a:solidFill>
                            <a:srgbClr val="C00000"/>
                          </a:solidFill>
                          <a:prstDash val="sys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76" o:spid="_x0000_s1026" style="position:absolute;margin-left:5.25pt;margin-top:133.55pt;width:113.25pt;height:41.25pt;z-index:25187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" filled="f" strokecolor="#c00000" strokeweight="1.5pt">
                <v:stroke dashstyle="3 1"/>
              </v:rect>
            </w:pict>
          </mc:Fallback>
        </mc:AlternateContent>
      </w:r>
      <w:r w:rsidR="00941A01" w:rsidRPr="00802401">
        <w:rPr>
          <w:noProof/>
          <w:lang w:val="en-MY" w:eastAsia="en-MY"/>
        </w:rPr>
        <mc:AlternateContent>
          <mc:Choice Requires="wpg">
            <w:drawing>
              <wp:anchor distT="0" distB="0" distL="114300" distR="114300" simplePos="0" relativeHeight="251871232" behindDoc="0" locked="0" layoutInCell="1" allowOverlap="1" wp14:anchorId="00CDE9FF" wp14:editId="769691CF">
                <wp:simplePos x="0" y="0"/>
                <wp:positionH relativeFrom="column">
                  <wp:posOffset>352425</wp:posOffset>
                </wp:positionH>
                <wp:positionV relativeFrom="paragraph">
                  <wp:posOffset>972185</wp:posOffset>
                </wp:positionV>
                <wp:extent cx="608330" cy="257810"/>
                <wp:effectExtent l="38100" t="38100" r="20320" b="46990"/>
                <wp:wrapNone/>
                <wp:docPr id="1070" name="Group 1070"/>
                <wp:cNvGraphicFramePr/>
                <a:graphic xmlns:a="http://schemas.openxmlformats.org/drawingml/2006/main">
                  <a:graphicData uri="http://schemas.microsoft.com/office/word/2010/wordprocessingGroup">
                    <wpg:wgp>
                      <wpg:cNvGrpSpPr/>
                      <wpg:grpSpPr>
                        <a:xfrm>
                          <a:off x="0" y="0"/>
                          <a:ext cx="608330" cy="257810"/>
                          <a:chOff x="-454427" y="105033"/>
                          <a:chExt cx="610136" cy="258445"/>
                        </a:xfrm>
                      </wpg:grpSpPr>
                      <wps:wsp>
                        <wps:cNvPr id="1071" name="Rectangle 1071"/>
                        <wps:cNvSpPr/>
                        <wps:spPr>
                          <a:xfrm>
                            <a:off x="-177382" y="105033"/>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941A01">
                              <w:pPr>
                                <w:jc w:val="center"/>
                                <w:rPr>
                                  <w:b/>
                                  <w:color w:val="943634" w:themeColor="accent2" w:themeShade="BF"/>
                                  <w:sz w:val="24"/>
                                </w:rPr>
                              </w:pPr>
                              <w:r>
                                <w:rPr>
                                  <w:b/>
                                  <w:color w:val="943634" w:themeColor="accent2" w:themeShade="BF"/>
                                  <w:sz w:val="24"/>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72" name="Straight Arrow Connector 1072"/>
                        <wps:cNvCnPr>
                          <a:stCxn id="1071" idx="1"/>
                        </wps:cNvCnPr>
                        <wps:spPr>
                          <a:xfrm flipH="1">
                            <a:off x="-454427" y="234256"/>
                            <a:ext cx="277045"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070" o:spid="_x0000_s1185" style="position:absolute;left:0;text-align:left;margin-left:27.75pt;margin-top:76.55pt;width:47.9pt;height:20.3pt;z-index:251871232;mso-width-relative:margin;mso-height-relative:margin" coordorigin="-4544,1050" coordsize="6101,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">
                <v:rect id="Rectangle 1071" o:spid="_x0000_s1186" style="position:absolute;left:-1773;top:1050;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QfIMQA&#10;AADdAAAADwAAAGRycy9kb3ducmV2LnhtbESPQWsCMRCF7wX/QxjBW03sQdvVKCIoeuihVvQ6bMbd&#10;1WSyJKmu/94UCr3N8N735s1s0TkrbhRi41nDaKhAEJfeNFxpOHyvX99BxIRs0HomDQ+KsJj3XmZY&#10;GH/nL7rtUyVyCMcCNdQptYWUsazJYRz6ljhrZx8cpryGSpqA9xzurHxTaiwdNpwv1NjSqqbyuv9x&#10;uUawk4P8PO7sNeJFqtXmdPrYaD3od8spiERd+jf/0VuTOTUZwe83eQQ5f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kHyDEAAAA3QAAAA8AAAAAAAAAAAAAAAAAmAIAAGRycy9k&#10;b3ducmV2LnhtbFBLBQYAAAAABAAEAPUAAACJAwAAAAA=&#10;" fillcolor="#e5b8b7 [1301]" strokecolor="#c0504d [3205]" strokeweight="2pt">
                  <v:textbox>
                    <w:txbxContent>
                      <w:p w:rsidR="00DC5B57" w:rsidRPr="004573A7" w:rsidRDefault="00DC5B57" w:rsidP="00941A01">
                        <w:pPr>
                          <w:jc w:val="center"/>
                          <w:rPr>
                            <w:b/>
                            <w:color w:val="943634" w:themeColor="accent2" w:themeShade="BF"/>
                            <w:sz w:val="24"/>
                          </w:rPr>
                        </w:pPr>
                        <w:r>
                          <w:rPr>
                            <w:b/>
                            <w:color w:val="943634" w:themeColor="accent2" w:themeShade="BF"/>
                            <w:sz w:val="24"/>
                          </w:rPr>
                          <w:t>5</w:t>
                        </w:r>
                      </w:p>
                    </w:txbxContent>
                  </v:textbox>
                </v:rect>
                <v:shape id="Straight Arrow Connector 1072" o:spid="_x0000_s1187" type="#_x0000_t32" style="position:absolute;left:-4544;top:2342;width:277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T74sMAAADdAAAADwAAAGRycy9kb3ducmV2LnhtbERPTWsCMRC9C/0PYQreNFsFtVujVEGU&#10;ehCtQo/DZrq7dDNZk+iu/74RBG/zeJ8znbemEldyvrSs4K2fgCDOrC45V3D8XvUmIHxA1lhZJgU3&#10;8jCfvXSmmGrb8J6uh5CLGMI+RQVFCHUqpc8KMuj7tiaO3K91BkOELpfaYRPDTSUHSTKSBkuODQXW&#10;tCwo+ztcjAK3bra7Ycbvi33+dTrf9Eb7849S3df28wNEoDY8xQ/3Rsf5yXgA92/iCXL2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yk++LDAAAA3QAAAA8AAAAAAAAAAAAA&#10;AAAAoQIAAGRycy9kb3ducmV2LnhtbFBLBQYAAAAABAAEAPkAAACRAwAAAAA=&#10;" strokecolor="#c0504d [3205]" strokeweight="2.25pt">
                  <v:stroke endarrow="open"/>
                </v:shape>
              </v:group>
            </w:pict>
          </mc:Fallback>
        </mc:AlternateContent>
      </w:r>
      <w:r w:rsidR="00941A01" w:rsidRPr="00802401">
        <w:rPr>
          <w:noProof/>
          <w:lang w:val="en-MY" w:eastAsia="en-MY"/>
        </w:rPr>
        <mc:AlternateContent>
          <mc:Choice Requires="wpg">
            <w:drawing>
              <wp:anchor distT="0" distB="0" distL="114300" distR="114300" simplePos="0" relativeHeight="251869184" behindDoc="0" locked="0" layoutInCell="1" allowOverlap="1" wp14:anchorId="0964988E" wp14:editId="733D433E">
                <wp:simplePos x="0" y="0"/>
                <wp:positionH relativeFrom="column">
                  <wp:posOffset>3000375</wp:posOffset>
                </wp:positionH>
                <wp:positionV relativeFrom="paragraph">
                  <wp:posOffset>819785</wp:posOffset>
                </wp:positionV>
                <wp:extent cx="590550" cy="257810"/>
                <wp:effectExtent l="0" t="38100" r="19050" b="46990"/>
                <wp:wrapNone/>
                <wp:docPr id="1067" name="Group 1067"/>
                <wp:cNvGraphicFramePr/>
                <a:graphic xmlns:a="http://schemas.openxmlformats.org/drawingml/2006/main">
                  <a:graphicData uri="http://schemas.microsoft.com/office/word/2010/wordprocessingGroup">
                    <wpg:wgp>
                      <wpg:cNvGrpSpPr/>
                      <wpg:grpSpPr>
                        <a:xfrm>
                          <a:off x="0" y="0"/>
                          <a:ext cx="590550" cy="257810"/>
                          <a:chOff x="-177382" y="105033"/>
                          <a:chExt cx="592303" cy="258445"/>
                        </a:xfrm>
                      </wpg:grpSpPr>
                      <wps:wsp>
                        <wps:cNvPr id="1068" name="Rectangle 1068"/>
                        <wps:cNvSpPr/>
                        <wps:spPr>
                          <a:xfrm>
                            <a:off x="-177382" y="105033"/>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941A01">
                              <w:pPr>
                                <w:jc w:val="center"/>
                                <w:rPr>
                                  <w:b/>
                                  <w:color w:val="943634" w:themeColor="accent2" w:themeShade="BF"/>
                                  <w:sz w:val="24"/>
                                </w:rPr>
                              </w:pPr>
                              <w:r>
                                <w:rPr>
                                  <w:b/>
                                  <w:color w:val="943634" w:themeColor="accent2" w:themeShade="BF"/>
                                  <w:sz w:val="2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69" name="Straight Arrow Connector 1069"/>
                        <wps:cNvCnPr>
                          <a:stCxn id="1068" idx="3"/>
                        </wps:cNvCnPr>
                        <wps:spPr>
                          <a:xfrm>
                            <a:off x="155709" y="234256"/>
                            <a:ext cx="259212"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067" o:spid="_x0000_s1188" style="position:absolute;left:0;text-align:left;margin-left:236.25pt;margin-top:64.55pt;width:46.5pt;height:20.3pt;z-index:251869184;mso-width-relative:margin;mso-height-relative:margin" coordorigin="-1773,1050" coordsize="5923,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">
                <v:rect id="Rectangle 1068" o:spid="_x0000_s1189" style="position:absolute;left:-1773;top:1050;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cgYMQA&#10;AADdAAAADwAAAGRycy9kb3ducmV2LnhtbESPQU8CMRCF7yb+h2ZMvEkrB8CVQgwJRA8cQCLXyXbc&#10;XWmnm7bC+u+dAwm3eZn3vXkzXw7BqzOl3EW28DwyoIjr6DpuLBw+108zULkgO/SRycIfZVgu7u/m&#10;WLl44R2d96VREsK5QgttKX2lda5bCphHsSeW3XdMAYvI1GiX8CLhweuxMRMdsGO50GJPq5bq0/43&#10;SI3kpwe9/frwp4w/2qw2x+PLxtrHh+HtFVShodzMV/rdCWcmUle+kRH04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HIGDEAAAA3QAAAA8AAAAAAAAAAAAAAAAAmAIAAGRycy9k&#10;b3ducmV2LnhtbFBLBQYAAAAABAAEAPUAAACJAwAAAAA=&#10;" fillcolor="#e5b8b7 [1301]" strokecolor="#c0504d [3205]" strokeweight="2pt">
                  <v:textbox>
                    <w:txbxContent>
                      <w:p w:rsidR="00DC5B57" w:rsidRPr="004573A7" w:rsidRDefault="00DC5B57" w:rsidP="00941A01">
                        <w:pPr>
                          <w:jc w:val="center"/>
                          <w:rPr>
                            <w:b/>
                            <w:color w:val="943634" w:themeColor="accent2" w:themeShade="BF"/>
                            <w:sz w:val="24"/>
                          </w:rPr>
                        </w:pPr>
                        <w:r>
                          <w:rPr>
                            <w:b/>
                            <w:color w:val="943634" w:themeColor="accent2" w:themeShade="BF"/>
                            <w:sz w:val="24"/>
                          </w:rPr>
                          <w:t>4</w:t>
                        </w:r>
                      </w:p>
                    </w:txbxContent>
                  </v:textbox>
                </v:rect>
                <v:shape id="Straight Arrow Connector 1069" o:spid="_x0000_s1190" type="#_x0000_t32" style="position:absolute;left:1557;top:2342;width:259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j0+MQAAADdAAAADwAAAGRycy9kb3ducmV2LnhtbERPS2sCMRC+C/6HMEJvNWsRqatRxLZQ&#10;2lN18XEbNuPuYjJZklS3/fVNQfA2H99z5svOGnEhHxrHCkbDDARx6XTDlYJi+/b4DCJEZI3GMSn4&#10;oQDLRb83x1y7K3/RZRMrkUI45KigjrHNpQxlTRbD0LXEiTs5bzEm6CupPV5TuDXyKcsm0mLDqaHG&#10;ltY1lefNt1Uw9uvqY4fjgzHF/vj78nlyr1Eq9TDoVjMQkbp4F9/c7zrNzyZT+P8mnSA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iPT4xAAAAN0AAAAPAAAAAAAAAAAA&#10;AAAAAKECAABkcnMvZG93bnJldi54bWxQSwUGAAAAAAQABAD5AAAAkgMAAAAA&#10;" strokecolor="#c0504d [3205]" strokeweight="2.25pt">
                  <v:stroke endarrow="open"/>
                </v:shape>
              </v:group>
            </w:pict>
          </mc:Fallback>
        </mc:AlternateContent>
      </w:r>
      <w:r w:rsidR="00941A01">
        <w:rPr>
          <w:noProof/>
          <w:lang w:val="en-MY" w:eastAsia="en-MY"/>
        </w:rPr>
        <mc:AlternateContent>
          <mc:Choice Requires="wps">
            <w:drawing>
              <wp:anchor distT="0" distB="0" distL="114300" distR="114300" simplePos="0" relativeHeight="251865088" behindDoc="0" locked="0" layoutInCell="1" allowOverlap="1" wp14:anchorId="1049A28E" wp14:editId="73EDCCF7">
                <wp:simplePos x="0" y="0"/>
                <wp:positionH relativeFrom="column">
                  <wp:posOffset>3638550</wp:posOffset>
                </wp:positionH>
                <wp:positionV relativeFrom="paragraph">
                  <wp:posOffset>505460</wp:posOffset>
                </wp:positionV>
                <wp:extent cx="2030095" cy="1009015"/>
                <wp:effectExtent l="0" t="0" r="27305" b="19685"/>
                <wp:wrapNone/>
                <wp:docPr id="132" name="Rectangle 1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30095" cy="1009015"/>
                        </a:xfrm>
                        <a:prstGeom prst="rect">
                          <a:avLst/>
                        </a:prstGeom>
                        <a:noFill/>
                        <a:ln w="19050">
                          <a:solidFill>
                            <a:srgbClr val="C00000"/>
                          </a:solidFill>
                          <a:prstDash val="sys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2" o:spid="_x0000_s1026" style="position:absolute;margin-left:286.5pt;margin-top:39.8pt;width:159.85pt;height:79.45pt;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" filled="f" strokecolor="#c00000" strokeweight="1.5pt">
                <v:stroke dashstyle="3 1"/>
              </v:rect>
            </w:pict>
          </mc:Fallback>
        </mc:AlternateContent>
      </w:r>
      <w:r w:rsidR="00941A01">
        <w:rPr>
          <w:noProof/>
          <w:lang w:val="en-MY" w:eastAsia="en-MY"/>
        </w:rPr>
        <mc:AlternateContent>
          <mc:Choice Requires="wps">
            <w:drawing>
              <wp:anchor distT="0" distB="0" distL="114300" distR="114300" simplePos="0" relativeHeight="251859968" behindDoc="0" locked="0" layoutInCell="1" allowOverlap="1" wp14:anchorId="47EB887F" wp14:editId="31E05C56">
                <wp:simplePos x="0" y="0"/>
                <wp:positionH relativeFrom="column">
                  <wp:posOffset>66675</wp:posOffset>
                </wp:positionH>
                <wp:positionV relativeFrom="paragraph">
                  <wp:posOffset>848360</wp:posOffset>
                </wp:positionV>
                <wp:extent cx="285750" cy="581025"/>
                <wp:effectExtent l="0" t="0" r="19050" b="28575"/>
                <wp:wrapNone/>
                <wp:docPr id="287" name="Rectangle 2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5750" cy="581025"/>
                        </a:xfrm>
                        <a:prstGeom prst="rect">
                          <a:avLst/>
                        </a:prstGeom>
                        <a:noFill/>
                        <a:ln w="19050">
                          <a:solidFill>
                            <a:srgbClr val="C00000"/>
                          </a:solidFill>
                          <a:prstDash val="sys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7" o:spid="_x0000_s1026" style="position:absolute;margin-left:5.25pt;margin-top:66.8pt;width:22.5pt;height:45.75pt;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" filled="f" strokecolor="#c00000" strokeweight="1.5pt">
                <v:stroke dashstyle="3 1"/>
              </v:rect>
            </w:pict>
          </mc:Fallback>
        </mc:AlternateContent>
      </w:r>
      <w:r w:rsidR="00941A01">
        <w:rPr>
          <w:rFonts w:ascii="Times New Roman" w:eastAsia="Times New Roman" w:hAnsi="Times New Roman"/>
          <w:noProof/>
          <w:color w:val="000000"/>
          <w:w w:val="0"/>
          <w:sz w:val="0"/>
          <w:szCs w:val="0"/>
          <w:u w:color="000000"/>
          <w:bdr w:val="none" w:sz="0" w:space="0" w:color="000000"/>
          <w:shd w:val="clear" w:color="000000" w:fill="000000"/>
          <w:lang w:val="en-MY" w:eastAsia="en-MY"/>
        </w:rPr>
        <w:drawing>
          <wp:inline distT="0" distB="0" distL="0" distR="0" wp14:anchorId="1D49E3C6" wp14:editId="36B3D821">
            <wp:extent cx="5732145" cy="2622884"/>
            <wp:effectExtent l="0" t="0" r="1905" b="6350"/>
            <wp:docPr id="77" name="Picture 77" descr="D:\Display in objectdock\Kejer\Help&amp;doc\faculty- viva image\3ame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isplay in objectdock\Kejer\Help&amp;doc\faculty- viva image\3amend.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32145" cy="2622884"/>
                    </a:xfrm>
                    <a:prstGeom prst="rect">
                      <a:avLst/>
                    </a:prstGeom>
                    <a:noFill/>
                    <a:ln>
                      <a:noFill/>
                    </a:ln>
                  </pic:spPr>
                </pic:pic>
              </a:graphicData>
            </a:graphic>
          </wp:inline>
        </w:drawing>
      </w:r>
    </w:p>
    <w:p w:rsidR="00941A01" w:rsidRDefault="00941A01" w:rsidP="00941A01">
      <w:pPr>
        <w:pStyle w:val="Caption"/>
        <w:jc w:val="center"/>
        <w:rPr>
          <w:b w:val="0"/>
        </w:rPr>
      </w:pPr>
      <w:bookmarkStart w:id="69" w:name="_Toc433102153"/>
      <w:bookmarkStart w:id="70" w:name="_Toc436661083"/>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sidR="00DC5B57">
        <w:rPr>
          <w:b w:val="0"/>
          <w:noProof/>
        </w:rPr>
        <w:t>24</w:t>
      </w:r>
      <w:r w:rsidRPr="00284377">
        <w:rPr>
          <w:b w:val="0"/>
        </w:rPr>
        <w:fldChar w:fldCharType="end"/>
      </w:r>
      <w:r w:rsidRPr="00284377">
        <w:rPr>
          <w:b w:val="0"/>
        </w:rPr>
        <w:t xml:space="preserve">: </w:t>
      </w:r>
      <w:bookmarkEnd w:id="69"/>
      <w:r>
        <w:rPr>
          <w:b w:val="0"/>
        </w:rPr>
        <w:t>Amendment Review</w:t>
      </w:r>
      <w:bookmarkEnd w:id="70"/>
    </w:p>
    <w:p w:rsidR="00941A01" w:rsidRPr="00941A01" w:rsidRDefault="00941A01" w:rsidP="00941A01">
      <w:pPr>
        <w:jc w:val="center"/>
        <w:rPr>
          <w:lang w:val="en-MY"/>
        </w:rPr>
      </w:pPr>
    </w:p>
    <w:p w:rsidR="006D7190" w:rsidRPr="00420CE0" w:rsidRDefault="00420CE0" w:rsidP="00420CE0">
      <w:pPr>
        <w:rPr>
          <w:b/>
          <w:color w:val="1F497D" w:themeColor="text2"/>
          <w:sz w:val="28"/>
        </w:rPr>
      </w:pPr>
      <w:r>
        <w:rPr>
          <w:b/>
          <w:color w:val="1F497D" w:themeColor="text2"/>
          <w:sz w:val="28"/>
        </w:rPr>
        <w:t>Prerequisite</w:t>
      </w:r>
    </w:p>
    <w:p w:rsidR="006D7190" w:rsidRPr="00420CE0" w:rsidRDefault="006D7190" w:rsidP="00420CE0">
      <w:r w:rsidRPr="00420CE0">
        <w:t>Supervisor must verified amendment first</w:t>
      </w:r>
    </w:p>
    <w:p w:rsidR="006D7190" w:rsidRPr="00420CE0" w:rsidRDefault="00420CE0" w:rsidP="00420CE0">
      <w:pPr>
        <w:rPr>
          <w:b/>
          <w:color w:val="1F497D" w:themeColor="text2"/>
          <w:sz w:val="28"/>
        </w:rPr>
      </w:pPr>
      <w:r>
        <w:rPr>
          <w:b/>
          <w:color w:val="1F497D" w:themeColor="text2"/>
          <w:sz w:val="28"/>
        </w:rPr>
        <w:t>Steps</w:t>
      </w:r>
    </w:p>
    <w:p w:rsidR="006D7190" w:rsidRDefault="006D7190" w:rsidP="00D1405B">
      <w:pPr>
        <w:pStyle w:val="ListParagraph"/>
        <w:numPr>
          <w:ilvl w:val="0"/>
          <w:numId w:val="47"/>
        </w:numPr>
        <w:spacing w:after="100" w:afterAutospacing="1" w:line="360" w:lineRule="auto"/>
      </w:pPr>
      <w:r>
        <w:t xml:space="preserve">Click on the </w:t>
      </w:r>
      <w:r>
        <w:rPr>
          <w:b/>
        </w:rPr>
        <w:t>Thesis Evaluation/VIVA</w:t>
      </w:r>
      <w:r>
        <w:t xml:space="preserve"> tab on the </w:t>
      </w:r>
      <w:r w:rsidRPr="00AC4027">
        <w:rPr>
          <w:b/>
        </w:rPr>
        <w:t>Top</w:t>
      </w:r>
      <w:r>
        <w:t xml:space="preserve"> panel</w:t>
      </w:r>
    </w:p>
    <w:p w:rsidR="006D7190" w:rsidRDefault="006D7190" w:rsidP="00D1405B">
      <w:pPr>
        <w:numPr>
          <w:ilvl w:val="0"/>
          <w:numId w:val="47"/>
        </w:numPr>
        <w:spacing w:after="100" w:afterAutospacing="1" w:line="360" w:lineRule="auto"/>
      </w:pPr>
      <w:r>
        <w:t xml:space="preserve">Click on the </w:t>
      </w:r>
      <w:r>
        <w:rPr>
          <w:b/>
        </w:rPr>
        <w:t xml:space="preserve">Review Amendment On Thesis </w:t>
      </w:r>
      <w:r>
        <w:t xml:space="preserve">menu on the </w:t>
      </w:r>
      <w:r>
        <w:rPr>
          <w:b/>
        </w:rPr>
        <w:t>L</w:t>
      </w:r>
      <w:r w:rsidRPr="00CB3726">
        <w:rPr>
          <w:b/>
        </w:rPr>
        <w:t>eft</w:t>
      </w:r>
      <w:r>
        <w:t xml:space="preserve"> panel</w:t>
      </w:r>
    </w:p>
    <w:p w:rsidR="006D7190" w:rsidRDefault="006D7190" w:rsidP="00D1405B">
      <w:pPr>
        <w:numPr>
          <w:ilvl w:val="0"/>
          <w:numId w:val="47"/>
        </w:numPr>
        <w:spacing w:after="100" w:afterAutospacing="1" w:line="360" w:lineRule="auto"/>
      </w:pPr>
      <w:r>
        <w:t>System will display list of amendment</w:t>
      </w:r>
      <w:r w:rsidR="00941A01">
        <w:t xml:space="preserve">. Click on </w:t>
      </w:r>
      <w:r w:rsidR="00941A01" w:rsidRPr="00941A01">
        <w:rPr>
          <w:b/>
        </w:rPr>
        <w:t>Update</w:t>
      </w:r>
      <w:r w:rsidR="00941A01">
        <w:t xml:space="preserve"> button.</w:t>
      </w:r>
    </w:p>
    <w:p w:rsidR="00941A01" w:rsidRDefault="00941A01" w:rsidP="00D1405B">
      <w:pPr>
        <w:numPr>
          <w:ilvl w:val="0"/>
          <w:numId w:val="47"/>
        </w:numPr>
        <w:spacing w:after="100" w:afterAutospacing="1" w:line="360" w:lineRule="auto"/>
      </w:pPr>
      <w:r>
        <w:t>The next following page will be displayed. Enter</w:t>
      </w:r>
      <w:r w:rsidR="006D7190">
        <w:t xml:space="preserve"> remark into </w:t>
      </w:r>
      <w:r w:rsidRPr="00941A01">
        <w:rPr>
          <w:b/>
        </w:rPr>
        <w:t>Remarks</w:t>
      </w:r>
      <w:r>
        <w:t xml:space="preserve"> </w:t>
      </w:r>
      <w:r w:rsidR="006D7190">
        <w:t>text fiel</w:t>
      </w:r>
      <w:r>
        <w:t xml:space="preserve">d provided. </w:t>
      </w:r>
    </w:p>
    <w:p w:rsidR="00941A01" w:rsidRDefault="00941A01" w:rsidP="00D1405B">
      <w:pPr>
        <w:numPr>
          <w:ilvl w:val="0"/>
          <w:numId w:val="47"/>
        </w:numPr>
        <w:spacing w:after="100" w:afterAutospacing="1" w:line="360" w:lineRule="auto"/>
      </w:pPr>
      <w:r>
        <w:t>Then tick the checkbox</w:t>
      </w:r>
    </w:p>
    <w:p w:rsidR="006D7190" w:rsidRDefault="00941A01" w:rsidP="00D1405B">
      <w:pPr>
        <w:numPr>
          <w:ilvl w:val="0"/>
          <w:numId w:val="47"/>
        </w:numPr>
        <w:spacing w:after="100" w:afterAutospacing="1" w:line="360" w:lineRule="auto"/>
      </w:pPr>
      <w:r>
        <w:t>C</w:t>
      </w:r>
      <w:r w:rsidR="006D7190">
        <w:t xml:space="preserve">lick </w:t>
      </w:r>
      <w:r w:rsidR="006D7190" w:rsidRPr="00941A01">
        <w:rPr>
          <w:b/>
        </w:rPr>
        <w:t>Update</w:t>
      </w:r>
      <w:r w:rsidR="006D7190" w:rsidRPr="00941A01">
        <w:t xml:space="preserve"> </w:t>
      </w:r>
      <w:r w:rsidR="006D7190">
        <w:t>button</w:t>
      </w:r>
      <w:r>
        <w:t xml:space="preserve"> to save the update.</w:t>
      </w:r>
    </w:p>
    <w:p w:rsidR="006D7190" w:rsidRDefault="00941A01" w:rsidP="00D1405B">
      <w:pPr>
        <w:numPr>
          <w:ilvl w:val="0"/>
          <w:numId w:val="47"/>
        </w:numPr>
        <w:spacing w:after="100" w:afterAutospacing="1" w:line="360" w:lineRule="auto"/>
      </w:pPr>
      <w:r>
        <w:t>C</w:t>
      </w:r>
      <w:r w:rsidR="006D7190">
        <w:t xml:space="preserve">lick on link </w:t>
      </w:r>
      <w:r>
        <w:t>if to download and view the attachment uploaded by the Student or the Supervisor.</w:t>
      </w:r>
    </w:p>
    <w:p w:rsidR="006D7190" w:rsidRDefault="00941A01" w:rsidP="00D1405B">
      <w:pPr>
        <w:numPr>
          <w:ilvl w:val="0"/>
          <w:numId w:val="47"/>
        </w:numPr>
        <w:spacing w:after="100" w:afterAutospacing="1" w:line="360" w:lineRule="auto"/>
      </w:pPr>
      <w:r>
        <w:t>Click</w:t>
      </w:r>
      <w:r w:rsidR="006D7190">
        <w:t xml:space="preserve"> </w:t>
      </w:r>
      <w:r w:rsidR="006D7190" w:rsidRPr="002D7667">
        <w:rPr>
          <w:b/>
        </w:rPr>
        <w:t>Submit</w:t>
      </w:r>
      <w:r w:rsidR="006D7190" w:rsidRPr="00941A01">
        <w:t xml:space="preserve"> </w:t>
      </w:r>
      <w:r>
        <w:t xml:space="preserve">button once the amendment has been reviewed fully </w:t>
      </w:r>
      <w:r w:rsidR="002D7667">
        <w:t>and submit it back to the Student</w:t>
      </w:r>
    </w:p>
    <w:p w:rsidR="00441B01" w:rsidRDefault="00441B01" w:rsidP="00441B01">
      <w:pPr>
        <w:spacing w:after="100" w:afterAutospacing="1" w:line="360" w:lineRule="auto"/>
      </w:pPr>
    </w:p>
    <w:p w:rsidR="00441B01" w:rsidRPr="00420CE0" w:rsidRDefault="00441B01" w:rsidP="00441B01">
      <w:pPr>
        <w:rPr>
          <w:b/>
          <w:color w:val="1F497D" w:themeColor="text2"/>
          <w:sz w:val="28"/>
        </w:rPr>
      </w:pPr>
      <w:r>
        <w:rPr>
          <w:b/>
          <w:color w:val="1F497D" w:themeColor="text2"/>
          <w:sz w:val="28"/>
        </w:rPr>
        <w:t>Next Action</w:t>
      </w:r>
    </w:p>
    <w:p w:rsidR="00441B01" w:rsidRPr="00420CE0" w:rsidRDefault="00441B01" w:rsidP="00441B01">
      <w:r>
        <w:t xml:space="preserve">Student to resubmit the thesis if no fails. If it is failed then the student need to resubmit the thesis to the faculty for re-viva. </w:t>
      </w:r>
    </w:p>
    <w:p w:rsidR="00441B01" w:rsidRDefault="00441B01" w:rsidP="00441B01">
      <w:pPr>
        <w:spacing w:after="100" w:afterAutospacing="1" w:line="360" w:lineRule="auto"/>
      </w:pPr>
    </w:p>
    <w:p w:rsidR="00441B01" w:rsidRPr="00441B01" w:rsidRDefault="00441B01" w:rsidP="00441B01">
      <w:pPr>
        <w:rPr>
          <w:b/>
          <w:color w:val="1F497D" w:themeColor="text2"/>
          <w:sz w:val="28"/>
        </w:rPr>
      </w:pPr>
      <w:r>
        <w:rPr>
          <w:b/>
          <w:color w:val="1F497D" w:themeColor="text2"/>
          <w:sz w:val="28"/>
        </w:rPr>
        <w:t>Warning</w:t>
      </w:r>
    </w:p>
    <w:p w:rsidR="00441B01" w:rsidRPr="00441B01" w:rsidRDefault="00441B01" w:rsidP="00441B01">
      <w:r>
        <w:t>None</w:t>
      </w:r>
    </w:p>
    <w:p w:rsidR="00441B01" w:rsidRDefault="00441B01" w:rsidP="00441B01">
      <w:pPr>
        <w:spacing w:after="100" w:afterAutospacing="1" w:line="360" w:lineRule="auto"/>
      </w:pPr>
    </w:p>
    <w:p w:rsidR="00441B01" w:rsidRPr="00441B01" w:rsidRDefault="00441B01" w:rsidP="00441B01">
      <w:pPr>
        <w:rPr>
          <w:b/>
          <w:color w:val="1F497D" w:themeColor="text2"/>
          <w:sz w:val="28"/>
        </w:rPr>
      </w:pPr>
      <w:r>
        <w:rPr>
          <w:b/>
          <w:color w:val="1F497D" w:themeColor="text2"/>
          <w:sz w:val="28"/>
        </w:rPr>
        <w:t>Note</w:t>
      </w:r>
    </w:p>
    <w:p w:rsidR="00441B01" w:rsidRPr="00441B01" w:rsidRDefault="00441B01" w:rsidP="00441B01">
      <w:r>
        <w:t>None</w:t>
      </w:r>
    </w:p>
    <w:p w:rsidR="00441B01" w:rsidRDefault="00441B01" w:rsidP="00441B01">
      <w:pPr>
        <w:spacing w:after="100" w:afterAutospacing="1" w:line="360" w:lineRule="auto"/>
      </w:pPr>
    </w:p>
    <w:p w:rsidR="006D7190" w:rsidRDefault="006D7190" w:rsidP="006D7190">
      <w:pPr>
        <w:pStyle w:val="Heading2"/>
      </w:pPr>
      <w:bookmarkStart w:id="71" w:name="_Toc436661020"/>
      <w:r>
        <w:t>List of Appeal</w:t>
      </w:r>
      <w:bookmarkEnd w:id="71"/>
    </w:p>
    <w:p w:rsidR="007A0017" w:rsidRPr="007A0017" w:rsidRDefault="0080675A" w:rsidP="007A0017">
      <w:r w:rsidRPr="00802401">
        <w:rPr>
          <w:noProof/>
          <w:lang w:val="en-MY" w:eastAsia="en-MY"/>
        </w:rPr>
        <mc:AlternateContent>
          <mc:Choice Requires="wpg">
            <w:drawing>
              <wp:anchor distT="0" distB="0" distL="114300" distR="114300" simplePos="0" relativeHeight="251881472" behindDoc="0" locked="0" layoutInCell="1" allowOverlap="1" wp14:anchorId="433FBBF4" wp14:editId="7F1A4C24">
                <wp:simplePos x="0" y="0"/>
                <wp:positionH relativeFrom="column">
                  <wp:posOffset>2486025</wp:posOffset>
                </wp:positionH>
                <wp:positionV relativeFrom="paragraph">
                  <wp:posOffset>410210</wp:posOffset>
                </wp:positionV>
                <wp:extent cx="579755" cy="257810"/>
                <wp:effectExtent l="38100" t="38100" r="10795" b="46990"/>
                <wp:wrapNone/>
                <wp:docPr id="1083" name="Group 1083"/>
                <wp:cNvGraphicFramePr/>
                <a:graphic xmlns:a="http://schemas.openxmlformats.org/drawingml/2006/main">
                  <a:graphicData uri="http://schemas.microsoft.com/office/word/2010/wordprocessingGroup">
                    <wpg:wgp>
                      <wpg:cNvGrpSpPr/>
                      <wpg:grpSpPr>
                        <a:xfrm>
                          <a:off x="0" y="0"/>
                          <a:ext cx="579755" cy="257810"/>
                          <a:chOff x="242962" y="-143864"/>
                          <a:chExt cx="581476" cy="258445"/>
                        </a:xfrm>
                      </wpg:grpSpPr>
                      <wps:wsp>
                        <wps:cNvPr id="1084" name="Rectangle 1084"/>
                        <wps:cNvSpPr/>
                        <wps:spPr>
                          <a:xfrm>
                            <a:off x="491347" y="-143864"/>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7A0017">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5" name="Straight Arrow Connector 1085"/>
                        <wps:cNvCnPr>
                          <a:stCxn id="1084" idx="1"/>
                        </wps:cNvCnPr>
                        <wps:spPr>
                          <a:xfrm flipH="1">
                            <a:off x="242962" y="-14641"/>
                            <a:ext cx="248385"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083" o:spid="_x0000_s1191" style="position:absolute;left:0;text-align:left;margin-left:195.75pt;margin-top:32.3pt;width:45.65pt;height:20.3pt;z-index:251881472;mso-width-relative:margin;mso-height-relative:margin" coordorigin="2429,-1438" coordsize="5814,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">
                <v:rect id="Rectangle 1084" o:spid="_x0000_s1192" style="position:absolute;left:4913;top:-1438;width:3331;height:2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bMn8QA&#10;AADdAAAADwAAAGRycy9kb3ducmV2LnhtbESPQWsCMRCF7wX/Qxiht5pUSmtXo4ig2EMPVanXYTPu&#10;bk0mSxJ1/feNIHib4b3vzZvJrHNWnCnExrOG14ECQVx603ClYbddvoxAxIRs0HomDVeKMJv2niZY&#10;GH/hHzpvUiVyCMcCNdQptYWUsazJYRz4ljhrBx8cpryGSpqAlxzurBwq9S4dNpwv1NjSoqbyuDm5&#10;XCPYj538/v2yx4h/Ui1W+/3nSuvnfjcfg0jUpYf5Tq9N5tToDW7f5BHk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GzJ/EAAAA3QAAAA8AAAAAAAAAAAAAAAAAmAIAAGRycy9k&#10;b3ducmV2LnhtbFBLBQYAAAAABAAEAPUAAACJAwAAAAA=&#10;" fillcolor="#e5b8b7 [1301]" strokecolor="#c0504d [3205]" strokeweight="2pt">
                  <v:textbox>
                    <w:txbxContent>
                      <w:p w:rsidR="00DC5B57" w:rsidRPr="004573A7" w:rsidRDefault="00DC5B57" w:rsidP="007A0017">
                        <w:pPr>
                          <w:jc w:val="center"/>
                          <w:rPr>
                            <w:b/>
                            <w:color w:val="943634" w:themeColor="accent2" w:themeShade="BF"/>
                            <w:sz w:val="24"/>
                          </w:rPr>
                        </w:pPr>
                        <w:r>
                          <w:rPr>
                            <w:b/>
                            <w:color w:val="943634" w:themeColor="accent2" w:themeShade="BF"/>
                            <w:sz w:val="24"/>
                          </w:rPr>
                          <w:t>1</w:t>
                        </w:r>
                      </w:p>
                    </w:txbxContent>
                  </v:textbox>
                </v:rect>
                <v:shape id="Straight Arrow Connector 1085" o:spid="_x0000_s1193" type="#_x0000_t32" style="position:absolute;left:2429;top:-146;width:248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gTscQAAADdAAAADwAAAGRycy9kb3ducmV2LnhtbERPTWvCQBC9F/wPywi91U1bKja6CVoo&#10;FXsQtYLHITsmodnZuLs18d+7BcHbPN7nzPLeNOJMzteWFTyPEhDEhdU1lwp+dp9PExA+IGtsLJOC&#10;C3nIs8HDDFNtO97QeRtKEUPYp6igCqFNpfRFRQb9yLbEkTtaZzBE6EqpHXYx3DTyJUnG0mDNsaHC&#10;lj4qKn63f0aB++q+168Fvy825Wp/uuil9qeDUo/Dfj4FEagPd/HNvdRxfjJ5g/9v4gkyu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mBOxxAAAAN0AAAAPAAAAAAAAAAAA&#10;AAAAAKECAABkcnMvZG93bnJldi54bWxQSwUGAAAAAAQABAD5AAAAkgMAAAAA&#10;" strokecolor="#c0504d [3205]" strokeweight="2.25pt">
                  <v:stroke endarrow="open"/>
                </v:shape>
              </v:group>
            </w:pict>
          </mc:Fallback>
        </mc:AlternateContent>
      </w:r>
      <w:r w:rsidR="007A0017">
        <w:t xml:space="preserve">List of student who has been given a chance to appeal request by the Schoolboard due to thesis’s </w:t>
      </w:r>
      <w:r>
        <w:t xml:space="preserve">recommendation </w:t>
      </w:r>
      <w:r w:rsidR="007A0017">
        <w:t>result failed in viva. Faculty will either approve or disapprove the request.</w:t>
      </w:r>
    </w:p>
    <w:p w:rsidR="00420CE0" w:rsidRDefault="0080675A" w:rsidP="00420CE0">
      <w:r w:rsidRPr="00802401">
        <w:rPr>
          <w:noProof/>
          <w:lang w:val="en-MY" w:eastAsia="en-MY"/>
        </w:rPr>
        <mc:AlternateContent>
          <mc:Choice Requires="wpg">
            <w:drawing>
              <wp:anchor distT="0" distB="0" distL="114300" distR="114300" simplePos="0" relativeHeight="251885568" behindDoc="0" locked="0" layoutInCell="1" allowOverlap="1" wp14:anchorId="1A2B9AE5" wp14:editId="15E21192">
                <wp:simplePos x="0" y="0"/>
                <wp:positionH relativeFrom="column">
                  <wp:posOffset>5286375</wp:posOffset>
                </wp:positionH>
                <wp:positionV relativeFrom="paragraph">
                  <wp:posOffset>557530</wp:posOffset>
                </wp:positionV>
                <wp:extent cx="332105" cy="514350"/>
                <wp:effectExtent l="0" t="0" r="10795" b="57150"/>
                <wp:wrapNone/>
                <wp:docPr id="173" name="Group 173"/>
                <wp:cNvGraphicFramePr/>
                <a:graphic xmlns:a="http://schemas.openxmlformats.org/drawingml/2006/main">
                  <a:graphicData uri="http://schemas.microsoft.com/office/word/2010/wordprocessingGroup">
                    <wpg:wgp>
                      <wpg:cNvGrpSpPr/>
                      <wpg:grpSpPr>
                        <a:xfrm>
                          <a:off x="0" y="0"/>
                          <a:ext cx="332105" cy="514350"/>
                          <a:chOff x="491347" y="-143864"/>
                          <a:chExt cx="333091" cy="515617"/>
                        </a:xfrm>
                      </wpg:grpSpPr>
                      <wps:wsp>
                        <wps:cNvPr id="176" name="Rectangle 176"/>
                        <wps:cNvSpPr/>
                        <wps:spPr>
                          <a:xfrm>
                            <a:off x="491347" y="-143864"/>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80675A">
                              <w:pPr>
                                <w:jc w:val="center"/>
                                <w:rPr>
                                  <w:b/>
                                  <w:color w:val="943634" w:themeColor="accent2" w:themeShade="BF"/>
                                  <w:sz w:val="24"/>
                                </w:rPr>
                              </w:pPr>
                              <w:r>
                                <w:rPr>
                                  <w:b/>
                                  <w:color w:val="943634" w:themeColor="accent2" w:themeShade="BF"/>
                                  <w:sz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5" name="Straight Arrow Connector 185"/>
                        <wps:cNvCnPr>
                          <a:stCxn id="176" idx="2"/>
                        </wps:cNvCnPr>
                        <wps:spPr>
                          <a:xfrm>
                            <a:off x="657893" y="114581"/>
                            <a:ext cx="0" cy="257172"/>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73" o:spid="_x0000_s1194" style="position:absolute;left:0;text-align:left;margin-left:416.25pt;margin-top:43.9pt;width:26.15pt;height:40.5pt;z-index:251885568;mso-width-relative:margin;mso-height-relative:margin" coordorigin="4913,-1438" coordsize="3330,5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">
                <v:rect id="Rectangle 176" o:spid="_x0000_s1195" style="position:absolute;left:4913;top:-1438;width:3331;height:2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FVZMQA&#10;AADcAAAADwAAAGRycy9kb3ducmV2LnhtbESPS4sCMRCE74L/IbTgTTO7Bx+zRlmEFT148MF6bSbt&#10;zGjSGZKos/9+Iwjeuqn6qqtni9YacScfascKPoYZCOLC6ZpLBcfDz2ACIkRkjcYxKfijAIt5tzPD&#10;XLsH7+i+j6VIIRxyVFDF2ORShqIii2HoGuKknZ23GNPqS6k9PlK4NfIzy0bSYs3pQoUNLSsqrvub&#10;TTW8GR/l9ndjrgEvMluuTqfpSql+r/3+AhGpjW/zi17rxI1H8HwmTSD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RVWTEAAAA3AAAAA8AAAAAAAAAAAAAAAAAmAIAAGRycy9k&#10;b3ducmV2LnhtbFBLBQYAAAAABAAEAPUAAACJAwAAAAA=&#10;" fillcolor="#e5b8b7 [1301]" strokecolor="#c0504d [3205]" strokeweight="2pt">
                  <v:textbox>
                    <w:txbxContent>
                      <w:p w:rsidR="00DC5B57" w:rsidRPr="004573A7" w:rsidRDefault="00DC5B57" w:rsidP="0080675A">
                        <w:pPr>
                          <w:jc w:val="center"/>
                          <w:rPr>
                            <w:b/>
                            <w:color w:val="943634" w:themeColor="accent2" w:themeShade="BF"/>
                            <w:sz w:val="24"/>
                          </w:rPr>
                        </w:pPr>
                        <w:r>
                          <w:rPr>
                            <w:b/>
                            <w:color w:val="943634" w:themeColor="accent2" w:themeShade="BF"/>
                            <w:sz w:val="24"/>
                          </w:rPr>
                          <w:t>3</w:t>
                        </w:r>
                      </w:p>
                    </w:txbxContent>
                  </v:textbox>
                </v:rect>
                <v:shape id="Straight Arrow Connector 185" o:spid="_x0000_s1196" type="#_x0000_t32" style="position:absolute;left:6578;top:1145;width:0;height:2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1Ca88MAAADcAAAADwAAAGRycy9kb3ducmV2LnhtbERPS2sCMRC+C/6HMEJvmrWoyNYoYhVK&#10;e/JBW2/DZtxdTCZLkuraX98UBG/z8T1ntmitERfyoXasYDjIQBAXTtdcKjjsN/0piBCRNRrHpOBG&#10;ARbzbmeGuXZX3tJlF0uRQjjkqKCKscmlDEVFFsPANcSJOzlvMSboS6k9XlO4NfI5yybSYs2pocKG&#10;VhUV592PVTDyq/L9E0ffxhy+jr+vHye3jlKpp167fAERqY0P8d39ptP86Rj+n0kXyPk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NQmvPDAAAA3AAAAA8AAAAAAAAAAAAA&#10;AAAAoQIAAGRycy9kb3ducmV2LnhtbFBLBQYAAAAABAAEAPkAAACRAwAAAAA=&#10;" strokecolor="#c0504d [3205]" strokeweight="2.25pt">
                  <v:stroke endarrow="open"/>
                </v:shape>
              </v:group>
            </w:pict>
          </mc:Fallback>
        </mc:AlternateContent>
      </w:r>
      <w:r w:rsidRPr="00802401">
        <w:rPr>
          <w:noProof/>
          <w:lang w:val="en-MY" w:eastAsia="en-MY"/>
        </w:rPr>
        <mc:AlternateContent>
          <mc:Choice Requires="wpg">
            <w:drawing>
              <wp:anchor distT="0" distB="0" distL="114300" distR="114300" simplePos="0" relativeHeight="251883520" behindDoc="0" locked="0" layoutInCell="1" allowOverlap="1" wp14:anchorId="65663C51" wp14:editId="1E24EA63">
                <wp:simplePos x="0" y="0"/>
                <wp:positionH relativeFrom="column">
                  <wp:posOffset>438150</wp:posOffset>
                </wp:positionH>
                <wp:positionV relativeFrom="paragraph">
                  <wp:posOffset>280670</wp:posOffset>
                </wp:positionV>
                <wp:extent cx="579755" cy="257810"/>
                <wp:effectExtent l="38100" t="38100" r="10795" b="46990"/>
                <wp:wrapNone/>
                <wp:docPr id="1086" name="Group 1086"/>
                <wp:cNvGraphicFramePr/>
                <a:graphic xmlns:a="http://schemas.openxmlformats.org/drawingml/2006/main">
                  <a:graphicData uri="http://schemas.microsoft.com/office/word/2010/wordprocessingGroup">
                    <wpg:wgp>
                      <wpg:cNvGrpSpPr/>
                      <wpg:grpSpPr>
                        <a:xfrm>
                          <a:off x="0" y="0"/>
                          <a:ext cx="579755" cy="257810"/>
                          <a:chOff x="242962" y="-143864"/>
                          <a:chExt cx="581476" cy="258445"/>
                        </a:xfrm>
                      </wpg:grpSpPr>
                      <wps:wsp>
                        <wps:cNvPr id="1087" name="Rectangle 1087"/>
                        <wps:cNvSpPr/>
                        <wps:spPr>
                          <a:xfrm>
                            <a:off x="491347" y="-143864"/>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80675A">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2" name="Straight Arrow Connector 172"/>
                        <wps:cNvCnPr>
                          <a:stCxn id="1087" idx="1"/>
                        </wps:cNvCnPr>
                        <wps:spPr>
                          <a:xfrm flipH="1">
                            <a:off x="242962" y="-14641"/>
                            <a:ext cx="248385"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086" o:spid="_x0000_s1197" style="position:absolute;left:0;text-align:left;margin-left:34.5pt;margin-top:22.1pt;width:45.65pt;height:20.3pt;z-index:251883520;mso-width-relative:margin;mso-height-relative:margin" coordorigin="2429,-1438" coordsize="5814,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">
                <v:rect id="Rectangle 1087" o:spid="_x0000_s1198" style="position:absolute;left:4913;top:-1438;width:3331;height:2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RS6MQA&#10;AADdAAAADwAAAGRycy9kb3ducmV2LnhtbESPQWsCMRCF7wX/QxjBW030oHY1igiKPfRQK3odNuPu&#10;ajJZkqjbf98UCr3N8N735s1i1TkrHhRi41nDaKhAEJfeNFxpOH5tX2cgYkI2aD2Thm+KsFr2XhZY&#10;GP/kT3ocUiVyCMcCNdQptYWUsazJYRz6ljhrFx8cpryGSpqAzxzurBwrNZEOG84XamxpU1N5O9xd&#10;rhHs9Cg/Tu/2FvEq1WZ3Pr/ttB70u/UcRKIu/Zv/6L3JnJpN4febPIJ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UUujEAAAA3QAAAA8AAAAAAAAAAAAAAAAAmAIAAGRycy9k&#10;b3ducmV2LnhtbFBLBQYAAAAABAAEAPUAAACJAwAAAAA=&#10;" fillcolor="#e5b8b7 [1301]" strokecolor="#c0504d [3205]" strokeweight="2pt">
                  <v:textbox>
                    <w:txbxContent>
                      <w:p w:rsidR="00DC5B57" w:rsidRPr="004573A7" w:rsidRDefault="00DC5B57" w:rsidP="0080675A">
                        <w:pPr>
                          <w:jc w:val="center"/>
                          <w:rPr>
                            <w:b/>
                            <w:color w:val="943634" w:themeColor="accent2" w:themeShade="BF"/>
                            <w:sz w:val="24"/>
                          </w:rPr>
                        </w:pPr>
                        <w:r>
                          <w:rPr>
                            <w:b/>
                            <w:color w:val="943634" w:themeColor="accent2" w:themeShade="BF"/>
                            <w:sz w:val="24"/>
                          </w:rPr>
                          <w:t>2</w:t>
                        </w:r>
                      </w:p>
                    </w:txbxContent>
                  </v:textbox>
                </v:rect>
                <v:shape id="Straight Arrow Connector 172" o:spid="_x0000_s1199" type="#_x0000_t32" style="position:absolute;left:2429;top:-146;width:248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uIOzcMAAADcAAAADwAAAGRycy9kb3ducmV2LnhtbERPS2vCQBC+F/wPyxR6q5umUGt0DSqU&#10;ij2IL/A4ZKdJaHY27m5N/PduQehtPr7nTPPeNOJCzteWFbwMExDEhdU1lwoO+4/ndxA+IGtsLJOC&#10;K3nIZ4OHKWbadrylyy6UIoawz1BBFUKbSemLigz6oW2JI/dtncEQoSuldtjFcNPINEnepMGaY0OF&#10;LS0rKn52v0aB++y+Nq8Fjxfbcn08X/VK+/NJqafHfj4BEagP/+K7e6Xj/FEKf8/EC+Ts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biDs3DAAAA3AAAAA8AAAAAAAAAAAAA&#10;AAAAoQIAAGRycy9kb3ducmV2LnhtbFBLBQYAAAAABAAEAPkAAACRAwAAAAA=&#10;" strokecolor="#c0504d [3205]" strokeweight="2.25pt">
                  <v:stroke endarrow="open"/>
                </v:shape>
              </v:group>
            </w:pict>
          </mc:Fallback>
        </mc:AlternateContent>
      </w:r>
      <w:r w:rsidR="00420CE0">
        <w:rPr>
          <w:noProof/>
          <w:lang w:val="en-MY" w:eastAsia="en-MY"/>
        </w:rPr>
        <w:drawing>
          <wp:inline distT="0" distB="0" distL="0" distR="0" wp14:anchorId="09408E37" wp14:editId="0C9C9AF1">
            <wp:extent cx="5732145" cy="1324188"/>
            <wp:effectExtent l="0" t="0" r="1905" b="9525"/>
            <wp:docPr id="92" name="Picture 92" descr="D:\Display in objectdock\Kejer\Help&amp;doc\faculty- viva image\4appe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isplay in objectdock\Kejer\Help&amp;doc\faculty- viva image\4appeal.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32145" cy="1324188"/>
                    </a:xfrm>
                    <a:prstGeom prst="rect">
                      <a:avLst/>
                    </a:prstGeom>
                    <a:noFill/>
                    <a:ln>
                      <a:noFill/>
                    </a:ln>
                  </pic:spPr>
                </pic:pic>
              </a:graphicData>
            </a:graphic>
          </wp:inline>
        </w:drawing>
      </w:r>
    </w:p>
    <w:p w:rsidR="0080675A" w:rsidRDefault="0080675A" w:rsidP="0080675A">
      <w:pPr>
        <w:jc w:val="center"/>
      </w:pPr>
      <w:r w:rsidRPr="00802401">
        <w:rPr>
          <w:noProof/>
          <w:lang w:val="en-MY" w:eastAsia="en-MY"/>
        </w:rPr>
        <mc:AlternateContent>
          <mc:Choice Requires="wpg">
            <w:drawing>
              <wp:anchor distT="0" distB="0" distL="114300" distR="114300" simplePos="0" relativeHeight="251891712" behindDoc="0" locked="0" layoutInCell="1" allowOverlap="1" wp14:anchorId="6DDEC34B" wp14:editId="15F7155A">
                <wp:simplePos x="0" y="0"/>
                <wp:positionH relativeFrom="column">
                  <wp:posOffset>1314450</wp:posOffset>
                </wp:positionH>
                <wp:positionV relativeFrom="paragraph">
                  <wp:posOffset>2131060</wp:posOffset>
                </wp:positionV>
                <wp:extent cx="579755" cy="257810"/>
                <wp:effectExtent l="38100" t="38100" r="10795" b="46990"/>
                <wp:wrapNone/>
                <wp:docPr id="1089" name="Group 1089"/>
                <wp:cNvGraphicFramePr/>
                <a:graphic xmlns:a="http://schemas.openxmlformats.org/drawingml/2006/main">
                  <a:graphicData uri="http://schemas.microsoft.com/office/word/2010/wordprocessingGroup">
                    <wpg:wgp>
                      <wpg:cNvGrpSpPr/>
                      <wpg:grpSpPr>
                        <a:xfrm>
                          <a:off x="0" y="0"/>
                          <a:ext cx="579755" cy="257810"/>
                          <a:chOff x="242962" y="-143864"/>
                          <a:chExt cx="581476" cy="258445"/>
                        </a:xfrm>
                      </wpg:grpSpPr>
                      <wps:wsp>
                        <wps:cNvPr id="1090" name="Rectangle 1090"/>
                        <wps:cNvSpPr/>
                        <wps:spPr>
                          <a:xfrm>
                            <a:off x="491347" y="-143864"/>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80675A">
                              <w:pPr>
                                <w:jc w:val="center"/>
                                <w:rPr>
                                  <w:b/>
                                  <w:color w:val="943634" w:themeColor="accent2" w:themeShade="BF"/>
                                  <w:sz w:val="24"/>
                                </w:rPr>
                              </w:pPr>
                              <w:r>
                                <w:rPr>
                                  <w:b/>
                                  <w:color w:val="943634" w:themeColor="accent2" w:themeShade="BF"/>
                                  <w:sz w:val="24"/>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91" name="Straight Arrow Connector 1091"/>
                        <wps:cNvCnPr>
                          <a:stCxn id="1090" idx="1"/>
                        </wps:cNvCnPr>
                        <wps:spPr>
                          <a:xfrm flipH="1">
                            <a:off x="242962" y="-14641"/>
                            <a:ext cx="248385"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089" o:spid="_x0000_s1200" style="position:absolute;left:0;text-align:left;margin-left:103.5pt;margin-top:167.8pt;width:45.65pt;height:20.3pt;z-index:251891712;mso-width-relative:margin;mso-height-relative:margin" coordorigin="2429,-1438" coordsize="5814,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">
                <v:rect id="Rectangle 1090" o:spid="_x0000_s1201" style="position:absolute;left:4913;top:-1438;width:3331;height:2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RcQcUA&#10;AADdAAAADwAAAGRycy9kb3ducmV2LnhtbESPQU8CMRCF7yT+h2ZMvEErB3VXCjEkEj14EAhcJ9tx&#10;d6WdbtoC6793Dibe5mXe9+bNYjUGry6Uch/Zwv3MgCJuouu5tbDfvU6fQOWC7NBHJgs/lGG1vJks&#10;sHbxyp902ZZWSQjnGi10pQy11rnpKGCexYFYdl8xBSwiU6tdwquEB6/nxjzogD3LhQ4HWnfUnLbn&#10;IDWSf9zrj8O7P2X81ma9OR6rjbV3t+PLM6hCY/k3/9FvTjhTSX/5Rkb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pFxBxQAAAN0AAAAPAAAAAAAAAAAAAAAAAJgCAABkcnMv&#10;ZG93bnJldi54bWxQSwUGAAAAAAQABAD1AAAAigMAAAAA&#10;" fillcolor="#e5b8b7 [1301]" strokecolor="#c0504d [3205]" strokeweight="2pt">
                  <v:textbox>
                    <w:txbxContent>
                      <w:p w:rsidR="00DC5B57" w:rsidRPr="004573A7" w:rsidRDefault="00DC5B57" w:rsidP="0080675A">
                        <w:pPr>
                          <w:jc w:val="center"/>
                          <w:rPr>
                            <w:b/>
                            <w:color w:val="943634" w:themeColor="accent2" w:themeShade="BF"/>
                            <w:sz w:val="24"/>
                          </w:rPr>
                        </w:pPr>
                        <w:r>
                          <w:rPr>
                            <w:b/>
                            <w:color w:val="943634" w:themeColor="accent2" w:themeShade="BF"/>
                            <w:sz w:val="24"/>
                          </w:rPr>
                          <w:t>6</w:t>
                        </w:r>
                      </w:p>
                    </w:txbxContent>
                  </v:textbox>
                </v:rect>
                <v:shape id="Straight Arrow Connector 1091" o:spid="_x0000_s1202" type="#_x0000_t32" style="position:absolute;left:2429;top:-146;width:248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qDb8QAAADdAAAADwAAAGRycy9kb3ducmV2LnhtbERPTWvCQBC9F/wPyxR6qxtbkBrdhFoQ&#10;pR6KVsHjkB2TYHY27m5N/PeuIPQ2j/c5s7w3jbiQ87VlBaNhAoK4sLrmUsHud/H6AcIHZI2NZVJw&#10;JQ95NniaYaptxxu6bEMpYgj7FBVUIbSplL6oyKAf2pY4ckfrDIYIXSm1wy6Gm0a+JclYGqw5NlTY&#10;0ldFxWn7ZxS4Zbf+eS94Mt+U3/vzVa+0Px+UennuP6cgAvXhX/xwr3Scn0xGcP8mniC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eoNvxAAAAN0AAAAPAAAAAAAAAAAA&#10;AAAAAKECAABkcnMvZG93bnJldi54bWxQSwUGAAAAAAQABAD5AAAAkgMAAAAA&#10;" strokecolor="#c0504d [3205]" strokeweight="2.25pt">
                  <v:stroke endarrow="open"/>
                </v:shape>
              </v:group>
            </w:pict>
          </mc:Fallback>
        </mc:AlternateContent>
      </w:r>
      <w:r>
        <w:rPr>
          <w:noProof/>
          <w:lang w:val="en-MY" w:eastAsia="en-MY"/>
        </w:rPr>
        <mc:AlternateContent>
          <mc:Choice Requires="wps">
            <w:drawing>
              <wp:anchor distT="0" distB="0" distL="114300" distR="114300" simplePos="0" relativeHeight="251889664" behindDoc="0" locked="0" layoutInCell="1" allowOverlap="1" wp14:anchorId="42FACFF9" wp14:editId="2B0958BA">
                <wp:simplePos x="0" y="0"/>
                <wp:positionH relativeFrom="column">
                  <wp:posOffset>342901</wp:posOffset>
                </wp:positionH>
                <wp:positionV relativeFrom="paragraph">
                  <wp:posOffset>2160905</wp:posOffset>
                </wp:positionV>
                <wp:extent cx="971550" cy="228600"/>
                <wp:effectExtent l="0" t="0" r="19050" b="19050"/>
                <wp:wrapNone/>
                <wp:docPr id="1088" name="Rectangle 10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1550" cy="228600"/>
                        </a:xfrm>
                        <a:prstGeom prst="rect">
                          <a:avLst/>
                        </a:prstGeom>
                        <a:noFill/>
                        <a:ln w="19050">
                          <a:solidFill>
                            <a:srgbClr val="C00000"/>
                          </a:solidFill>
                          <a:prstDash val="sys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88" o:spid="_x0000_s1026" style="position:absolute;margin-left:27pt;margin-top:170.15pt;width:76.5pt;height:18pt;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" filled="f" strokecolor="#c00000" strokeweight="1.5pt">
                <v:stroke dashstyle="3 1"/>
              </v:rect>
            </w:pict>
          </mc:Fallback>
        </mc:AlternateContent>
      </w:r>
      <w:r w:rsidRPr="00802401">
        <w:rPr>
          <w:noProof/>
          <w:lang w:val="en-MY" w:eastAsia="en-MY"/>
        </w:rPr>
        <mc:AlternateContent>
          <mc:Choice Requires="wpg">
            <w:drawing>
              <wp:anchor distT="0" distB="0" distL="114300" distR="114300" simplePos="0" relativeHeight="251887616" behindDoc="0" locked="0" layoutInCell="1" allowOverlap="1" wp14:anchorId="209DA62C" wp14:editId="5AFCAE37">
                <wp:simplePos x="0" y="0"/>
                <wp:positionH relativeFrom="column">
                  <wp:posOffset>5229225</wp:posOffset>
                </wp:positionH>
                <wp:positionV relativeFrom="paragraph">
                  <wp:posOffset>598805</wp:posOffset>
                </wp:positionV>
                <wp:extent cx="332105" cy="514350"/>
                <wp:effectExtent l="0" t="0" r="10795" b="57150"/>
                <wp:wrapNone/>
                <wp:docPr id="211" name="Group 211"/>
                <wp:cNvGraphicFramePr/>
                <a:graphic xmlns:a="http://schemas.openxmlformats.org/drawingml/2006/main">
                  <a:graphicData uri="http://schemas.microsoft.com/office/word/2010/wordprocessingGroup">
                    <wpg:wgp>
                      <wpg:cNvGrpSpPr/>
                      <wpg:grpSpPr>
                        <a:xfrm>
                          <a:off x="0" y="0"/>
                          <a:ext cx="332105" cy="514350"/>
                          <a:chOff x="491347" y="-143864"/>
                          <a:chExt cx="333091" cy="515617"/>
                        </a:xfrm>
                      </wpg:grpSpPr>
                      <wps:wsp>
                        <wps:cNvPr id="212" name="Rectangle 212"/>
                        <wps:cNvSpPr/>
                        <wps:spPr>
                          <a:xfrm>
                            <a:off x="491347" y="-143864"/>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80675A">
                              <w:pPr>
                                <w:jc w:val="center"/>
                                <w:rPr>
                                  <w:b/>
                                  <w:color w:val="943634" w:themeColor="accent2" w:themeShade="BF"/>
                                  <w:sz w:val="24"/>
                                </w:rPr>
                              </w:pPr>
                              <w:r>
                                <w:rPr>
                                  <w:b/>
                                  <w:color w:val="943634" w:themeColor="accent2" w:themeShade="BF"/>
                                  <w:sz w:val="2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 name="Straight Arrow Connector 216"/>
                        <wps:cNvCnPr>
                          <a:stCxn id="212" idx="2"/>
                        </wps:cNvCnPr>
                        <wps:spPr>
                          <a:xfrm>
                            <a:off x="657893" y="114581"/>
                            <a:ext cx="0" cy="257172"/>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211" o:spid="_x0000_s1203" style="position:absolute;left:0;text-align:left;margin-left:411.75pt;margin-top:47.15pt;width:26.15pt;height:40.5pt;z-index:251887616;mso-width-relative:margin;mso-height-relative:margin" coordorigin="4913,-1438" coordsize="3330,5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">
                <v:rect id="Rectangle 212" o:spid="_x0000_s1204" style="position:absolute;left:4913;top:-1438;width:3331;height:2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DXu8QA&#10;AADcAAAADwAAAGRycy9kb3ducmV2LnhtbESPwW7CMBBE70j9B2sr9QYOOZQ2xEEVUhE99ABFcF3F&#10;SxKw15FtIP37Ggmpx9HsvNkpF4M14ko+dI4VTCcZCOLa6Y4bBbufz/EbiBCRNRrHpOCXAiyqp1GJ&#10;hXY33tB1GxuRIBwKVNDG2BdShroli2HieuLkHZ23GJP0jdQebwlujcyz7FVa7Dg1tNjTsqX6vL3Y&#10;9IY3s5383n+Zc8CTzJarw+F9pdTL8/AxBxFpiP/Hj/RaK8inOdzHJALI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2Q17vEAAAA3AAAAA8AAAAAAAAAAAAAAAAAmAIAAGRycy9k&#10;b3ducmV2LnhtbFBLBQYAAAAABAAEAPUAAACJAwAAAAA=&#10;" fillcolor="#e5b8b7 [1301]" strokecolor="#c0504d [3205]" strokeweight="2pt">
                  <v:textbox>
                    <w:txbxContent>
                      <w:p w:rsidR="00DC5B57" w:rsidRPr="004573A7" w:rsidRDefault="00DC5B57" w:rsidP="0080675A">
                        <w:pPr>
                          <w:jc w:val="center"/>
                          <w:rPr>
                            <w:b/>
                            <w:color w:val="943634" w:themeColor="accent2" w:themeShade="BF"/>
                            <w:sz w:val="24"/>
                          </w:rPr>
                        </w:pPr>
                        <w:r>
                          <w:rPr>
                            <w:b/>
                            <w:color w:val="943634" w:themeColor="accent2" w:themeShade="BF"/>
                            <w:sz w:val="24"/>
                          </w:rPr>
                          <w:t>4</w:t>
                        </w:r>
                      </w:p>
                    </w:txbxContent>
                  </v:textbox>
                </v:rect>
                <v:shape id="Straight Arrow Connector 216" o:spid="_x0000_s1205" type="#_x0000_t32" style="position:absolute;left:6578;top:1145;width:0;height:2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3wf8UAAADcAAAADwAAAGRycy9kb3ducmV2LnhtbESPW2sCMRSE3wv+h3AE32pWESmrUcQL&#10;FH2qFS9vh81xdzE5WZJU1/76plDo4zAz3zDTeWuNuJMPtWMFg34GgrhwuuZSweFz8/oGIkRkjcYx&#10;KXhSgPms8zLFXLsHf9B9H0uRIBxyVFDF2ORShqIii6HvGuLkXZ23GJP0pdQeHwlujRxm2VharDkt&#10;VNjQsqLitv+yCkZ+WW6PODobczhdvle7q1tHqVSv2y4mICK18T/8137XCoaDMfyeSUdAz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K3wf8UAAADcAAAADwAAAAAAAAAA&#10;AAAAAAChAgAAZHJzL2Rvd25yZXYueG1sUEsFBgAAAAAEAAQA+QAAAJMDAAAAAA==&#10;" strokecolor="#c0504d [3205]" strokeweight="2.25pt">
                  <v:stroke endarrow="open"/>
                </v:shape>
              </v:group>
            </w:pict>
          </mc:Fallback>
        </mc:AlternateContent>
      </w:r>
      <w:r>
        <w:rPr>
          <w:rFonts w:ascii="Times New Roman" w:eastAsia="Times New Roman" w:hAnsi="Times New Roman"/>
          <w:noProof/>
          <w:color w:val="000000"/>
          <w:w w:val="0"/>
          <w:sz w:val="0"/>
          <w:szCs w:val="0"/>
          <w:u w:color="000000"/>
          <w:bdr w:val="none" w:sz="0" w:space="0" w:color="000000"/>
          <w:shd w:val="clear" w:color="000000" w:fill="000000"/>
          <w:lang w:val="en-MY" w:eastAsia="en-MY"/>
        </w:rPr>
        <w:drawing>
          <wp:inline distT="0" distB="0" distL="0" distR="0" wp14:anchorId="2AB451B8" wp14:editId="62AFBC3C">
            <wp:extent cx="5732145" cy="2446851"/>
            <wp:effectExtent l="0" t="0" r="1905" b="0"/>
            <wp:docPr id="256" name="Picture 256" descr="D:\Display in objectdock\Kejer\Help&amp;doc\faculty- viva image\5appe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isplay in objectdock\Kejer\Help&amp;doc\faculty- viva image\5appeal.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32145" cy="2446851"/>
                    </a:xfrm>
                    <a:prstGeom prst="rect">
                      <a:avLst/>
                    </a:prstGeom>
                    <a:noFill/>
                    <a:ln>
                      <a:noFill/>
                    </a:ln>
                  </pic:spPr>
                </pic:pic>
              </a:graphicData>
            </a:graphic>
          </wp:inline>
        </w:drawing>
      </w:r>
    </w:p>
    <w:p w:rsidR="0080675A" w:rsidRDefault="0041278A" w:rsidP="005A317F">
      <w:pPr>
        <w:jc w:val="center"/>
      </w:pPr>
      <w:r>
        <w:rPr>
          <w:noProof/>
          <w:lang w:val="en-MY" w:eastAsia="en-MY"/>
        </w:rPr>
        <w:lastRenderedPageBreak/>
        <mc:AlternateContent>
          <mc:Choice Requires="wps">
            <w:drawing>
              <wp:anchor distT="0" distB="0" distL="114300" distR="114300" simplePos="0" relativeHeight="251893760" behindDoc="0" locked="0" layoutInCell="1" allowOverlap="1" wp14:anchorId="3E1B50E1" wp14:editId="38FA9F08">
                <wp:simplePos x="0" y="0"/>
                <wp:positionH relativeFrom="column">
                  <wp:posOffset>66675</wp:posOffset>
                </wp:positionH>
                <wp:positionV relativeFrom="paragraph">
                  <wp:posOffset>1054735</wp:posOffset>
                </wp:positionV>
                <wp:extent cx="5619750" cy="1428750"/>
                <wp:effectExtent l="0" t="0" r="19050" b="19050"/>
                <wp:wrapNone/>
                <wp:docPr id="1092" name="Rectangle 10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19750" cy="1428750"/>
                        </a:xfrm>
                        <a:prstGeom prst="rect">
                          <a:avLst/>
                        </a:prstGeom>
                        <a:noFill/>
                        <a:ln w="19050">
                          <a:solidFill>
                            <a:srgbClr val="C00000"/>
                          </a:solidFill>
                          <a:prstDash val="sys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92" o:spid="_x0000_s1026" style="position:absolute;margin-left:5.25pt;margin-top:83.05pt;width:442.5pt;height:112.5pt;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" filled="f" strokecolor="#c00000" strokeweight="1.5pt">
                <v:stroke dashstyle="3 1"/>
              </v:rect>
            </w:pict>
          </mc:Fallback>
        </mc:AlternateContent>
      </w:r>
      <w:r w:rsidR="00DC08B2" w:rsidRPr="00802401">
        <w:rPr>
          <w:noProof/>
          <w:lang w:val="en-MY" w:eastAsia="en-MY"/>
        </w:rPr>
        <mc:AlternateContent>
          <mc:Choice Requires="wpg">
            <w:drawing>
              <wp:anchor distT="0" distB="0" distL="114300" distR="114300" simplePos="0" relativeHeight="251895808" behindDoc="0" locked="0" layoutInCell="1" allowOverlap="1" wp14:anchorId="01B3C0D7" wp14:editId="67F99DCB">
                <wp:simplePos x="0" y="0"/>
                <wp:positionH relativeFrom="column">
                  <wp:posOffset>4000500</wp:posOffset>
                </wp:positionH>
                <wp:positionV relativeFrom="paragraph">
                  <wp:posOffset>521335</wp:posOffset>
                </wp:positionV>
                <wp:extent cx="332105" cy="514350"/>
                <wp:effectExtent l="0" t="0" r="10795" b="57150"/>
                <wp:wrapNone/>
                <wp:docPr id="1093" name="Group 1093"/>
                <wp:cNvGraphicFramePr/>
                <a:graphic xmlns:a="http://schemas.openxmlformats.org/drawingml/2006/main">
                  <a:graphicData uri="http://schemas.microsoft.com/office/word/2010/wordprocessingGroup">
                    <wpg:wgp>
                      <wpg:cNvGrpSpPr/>
                      <wpg:grpSpPr>
                        <a:xfrm>
                          <a:off x="0" y="0"/>
                          <a:ext cx="332105" cy="514350"/>
                          <a:chOff x="491347" y="-143864"/>
                          <a:chExt cx="333091" cy="515617"/>
                        </a:xfrm>
                      </wpg:grpSpPr>
                      <wps:wsp>
                        <wps:cNvPr id="1094" name="Rectangle 1094"/>
                        <wps:cNvSpPr/>
                        <wps:spPr>
                          <a:xfrm>
                            <a:off x="491347" y="-143864"/>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DC08B2">
                              <w:pPr>
                                <w:jc w:val="center"/>
                                <w:rPr>
                                  <w:b/>
                                  <w:color w:val="943634" w:themeColor="accent2" w:themeShade="BF"/>
                                  <w:sz w:val="24"/>
                                </w:rPr>
                              </w:pPr>
                              <w:r>
                                <w:rPr>
                                  <w:b/>
                                  <w:color w:val="943634" w:themeColor="accent2" w:themeShade="BF"/>
                                  <w:sz w:val="24"/>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95" name="Straight Arrow Connector 1095"/>
                        <wps:cNvCnPr>
                          <a:stCxn id="1094" idx="2"/>
                        </wps:cNvCnPr>
                        <wps:spPr>
                          <a:xfrm>
                            <a:off x="657893" y="114581"/>
                            <a:ext cx="0" cy="257172"/>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093" o:spid="_x0000_s1206" style="position:absolute;left:0;text-align:left;margin-left:315pt;margin-top:41.05pt;width:26.15pt;height:40.5pt;z-index:251895808;mso-width-relative:margin;mso-height-relative:margin" coordorigin="4913,-1438" coordsize="3330,5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">
                <v:rect id="Rectangle 1094" o:spid="_x0000_s1207" style="position:absolute;left:4913;top:-1438;width:3331;height:2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9aQsUA&#10;AADdAAAADwAAAGRycy9kb3ducmV2LnhtbESPQWsCMRCF74L/IYzQmyZK0bo1igiVeuhBu9TrsJnu&#10;riaTJUl1+++bQqG3Gd773rxZbXpnxY1CbD1rmE4UCOLKm5ZrDeX7y/gJREzIBq1n0vBNETbr4WCF&#10;hfF3PtLtlGqRQzgWqKFJqSukjFVDDuPEd8RZ+/TBYcprqKUJeM/hzsqZUnPpsOV8ocGOdg1V19OX&#10;yzWCXZTy7eNgrxEvUu325/Nyr/XDqN8+g0jUp3/zH/1qMqeWj/D7TR5Br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n1pCxQAAAN0AAAAPAAAAAAAAAAAAAAAAAJgCAABkcnMv&#10;ZG93bnJldi54bWxQSwUGAAAAAAQABAD1AAAAigMAAAAA&#10;" fillcolor="#e5b8b7 [1301]" strokecolor="#c0504d [3205]" strokeweight="2pt">
                  <v:textbox>
                    <w:txbxContent>
                      <w:p w:rsidR="00DC5B57" w:rsidRPr="004573A7" w:rsidRDefault="00DC5B57" w:rsidP="00DC08B2">
                        <w:pPr>
                          <w:jc w:val="center"/>
                          <w:rPr>
                            <w:b/>
                            <w:color w:val="943634" w:themeColor="accent2" w:themeShade="BF"/>
                            <w:sz w:val="24"/>
                          </w:rPr>
                        </w:pPr>
                        <w:r>
                          <w:rPr>
                            <w:b/>
                            <w:color w:val="943634" w:themeColor="accent2" w:themeShade="BF"/>
                            <w:sz w:val="24"/>
                          </w:rPr>
                          <w:t>5</w:t>
                        </w:r>
                      </w:p>
                    </w:txbxContent>
                  </v:textbox>
                </v:rect>
                <v:shape id="Straight Arrow Connector 1095" o:spid="_x0000_s1208" type="#_x0000_t32" style="position:absolute;left:6578;top:1145;width:0;height:2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CO2sQAAADdAAAADwAAAGRycy9kb3ducmV2LnhtbERPS2sCMRC+F/wPYQRvNWuxRVejiLVQ&#10;2pMPfNyGzbi7mEyWJNVtf31TKHibj+8503lrjbiSD7VjBYN+BoK4cLrmUsFu+/Y4AhEiskbjmBR8&#10;U4D5rPMwxVy7G6/puomlSCEcclRQxdjkUoaiIouh7xrixJ2dtxgT9KXUHm8p3Br5lGUv0mLNqaHC&#10;hpYVFZfNl1Uw9MvyY4/DozG7w+nn9fPsVlEq1eu2iwmISG28i//d7zrNz8bP8PdNOkHO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EI7axAAAAN0AAAAPAAAAAAAAAAAA&#10;AAAAAKECAABkcnMvZG93bnJldi54bWxQSwUGAAAAAAQABAD5AAAAkgMAAAAA&#10;" strokecolor="#c0504d [3205]" strokeweight="2.25pt">
                  <v:stroke endarrow="open"/>
                </v:shape>
              </v:group>
            </w:pict>
          </mc:Fallback>
        </mc:AlternateContent>
      </w:r>
      <w:r w:rsidR="00DC08B2">
        <w:rPr>
          <w:rFonts w:ascii="Times New Roman" w:eastAsia="Times New Roman" w:hAnsi="Times New Roman"/>
          <w:noProof/>
          <w:color w:val="000000"/>
          <w:w w:val="0"/>
          <w:sz w:val="0"/>
          <w:szCs w:val="0"/>
          <w:u w:color="000000"/>
          <w:bdr w:val="none" w:sz="0" w:space="0" w:color="000000"/>
          <w:shd w:val="clear" w:color="000000" w:fill="000000"/>
          <w:lang w:val="en-MY" w:eastAsia="en-MY"/>
        </w:rPr>
        <w:drawing>
          <wp:inline distT="0" distB="0" distL="0" distR="0" wp14:anchorId="6E275C99" wp14:editId="771840FB">
            <wp:extent cx="5732145" cy="2543699"/>
            <wp:effectExtent l="0" t="0" r="1905" b="9525"/>
            <wp:docPr id="257" name="Picture 257" descr="D:\Display in objectdock\Kejer\Help&amp;doc\faculty- viva image\6appe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isplay in objectdock\Kejer\Help&amp;doc\faculty- viva image\6appeal.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32145" cy="2543699"/>
                    </a:xfrm>
                    <a:prstGeom prst="rect">
                      <a:avLst/>
                    </a:prstGeom>
                    <a:noFill/>
                    <a:ln>
                      <a:noFill/>
                    </a:ln>
                  </pic:spPr>
                </pic:pic>
              </a:graphicData>
            </a:graphic>
          </wp:inline>
        </w:drawing>
      </w:r>
    </w:p>
    <w:p w:rsidR="00420CE0" w:rsidRDefault="00420CE0" w:rsidP="00420CE0">
      <w:pPr>
        <w:pStyle w:val="Caption"/>
        <w:jc w:val="center"/>
        <w:rPr>
          <w:b w:val="0"/>
        </w:rPr>
      </w:pPr>
      <w:bookmarkStart w:id="72" w:name="_Toc436661084"/>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sidR="00DC5B57">
        <w:rPr>
          <w:b w:val="0"/>
          <w:noProof/>
        </w:rPr>
        <w:t>25</w:t>
      </w:r>
      <w:r w:rsidRPr="00284377">
        <w:rPr>
          <w:b w:val="0"/>
        </w:rPr>
        <w:fldChar w:fldCharType="end"/>
      </w:r>
      <w:r>
        <w:rPr>
          <w:b w:val="0"/>
        </w:rPr>
        <w:t>: Appeal Request</w:t>
      </w:r>
      <w:bookmarkEnd w:id="72"/>
    </w:p>
    <w:p w:rsidR="00420CE0" w:rsidRPr="00441B01" w:rsidRDefault="00441B01" w:rsidP="00420CE0">
      <w:pPr>
        <w:rPr>
          <w:b/>
          <w:color w:val="1F497D" w:themeColor="text2"/>
          <w:sz w:val="28"/>
        </w:rPr>
      </w:pPr>
      <w:r>
        <w:rPr>
          <w:b/>
          <w:color w:val="1F497D" w:themeColor="text2"/>
          <w:sz w:val="28"/>
        </w:rPr>
        <w:t>Prerequisite</w:t>
      </w:r>
    </w:p>
    <w:p w:rsidR="00420CE0" w:rsidRPr="00441B01" w:rsidRDefault="00420CE0" w:rsidP="00441B01">
      <w:r w:rsidRPr="00441B01">
        <w:t xml:space="preserve">Student </w:t>
      </w:r>
      <w:r w:rsidR="005A317F">
        <w:t xml:space="preserve">has submitted the </w:t>
      </w:r>
      <w:r w:rsidRPr="00441B01">
        <w:t>request for appeal.</w:t>
      </w:r>
    </w:p>
    <w:p w:rsidR="00420CE0" w:rsidRPr="00441B01" w:rsidRDefault="00441B01" w:rsidP="00420CE0">
      <w:pPr>
        <w:rPr>
          <w:b/>
          <w:color w:val="1F497D" w:themeColor="text2"/>
          <w:sz w:val="28"/>
        </w:rPr>
      </w:pPr>
      <w:r>
        <w:rPr>
          <w:b/>
          <w:color w:val="1F497D" w:themeColor="text2"/>
          <w:sz w:val="28"/>
        </w:rPr>
        <w:t>Steps</w:t>
      </w:r>
    </w:p>
    <w:p w:rsidR="00420CE0" w:rsidRDefault="00420CE0" w:rsidP="00D1405B">
      <w:pPr>
        <w:pStyle w:val="ListParagraph"/>
        <w:numPr>
          <w:ilvl w:val="0"/>
          <w:numId w:val="63"/>
        </w:numPr>
        <w:spacing w:line="360" w:lineRule="auto"/>
      </w:pPr>
      <w:r>
        <w:t xml:space="preserve">Click on the </w:t>
      </w:r>
      <w:r w:rsidRPr="0080675A">
        <w:rPr>
          <w:b/>
        </w:rPr>
        <w:t>Thesis Evaluation/VIVA</w:t>
      </w:r>
      <w:r>
        <w:t xml:space="preserve"> tab on the </w:t>
      </w:r>
      <w:r w:rsidRPr="0080675A">
        <w:rPr>
          <w:b/>
        </w:rPr>
        <w:t>Top</w:t>
      </w:r>
      <w:r>
        <w:t xml:space="preserve"> panel</w:t>
      </w:r>
    </w:p>
    <w:p w:rsidR="00420CE0" w:rsidRDefault="00420CE0" w:rsidP="00D1405B">
      <w:pPr>
        <w:pStyle w:val="ListParagraph"/>
        <w:numPr>
          <w:ilvl w:val="0"/>
          <w:numId w:val="63"/>
        </w:numPr>
        <w:spacing w:line="360" w:lineRule="auto"/>
      </w:pPr>
      <w:r>
        <w:t xml:space="preserve">Click on the </w:t>
      </w:r>
      <w:r w:rsidRPr="0080675A">
        <w:rPr>
          <w:b/>
        </w:rPr>
        <w:t xml:space="preserve">List of Appeal </w:t>
      </w:r>
      <w:r>
        <w:t xml:space="preserve">menu on the </w:t>
      </w:r>
      <w:r w:rsidRPr="0080675A">
        <w:rPr>
          <w:b/>
        </w:rPr>
        <w:t>Left</w:t>
      </w:r>
      <w:r>
        <w:t xml:space="preserve"> panel</w:t>
      </w:r>
    </w:p>
    <w:p w:rsidR="00420CE0" w:rsidRDefault="00420CE0" w:rsidP="00D1405B">
      <w:pPr>
        <w:pStyle w:val="ListParagraph"/>
        <w:numPr>
          <w:ilvl w:val="0"/>
          <w:numId w:val="63"/>
        </w:numPr>
        <w:spacing w:line="360" w:lineRule="auto"/>
      </w:pPr>
      <w:r>
        <w:t xml:space="preserve">System will display list of </w:t>
      </w:r>
      <w:r w:rsidR="0080675A">
        <w:t xml:space="preserve">student. Click </w:t>
      </w:r>
      <w:r w:rsidR="0080675A" w:rsidRPr="0080675A">
        <w:rPr>
          <w:b/>
        </w:rPr>
        <w:t>Update</w:t>
      </w:r>
      <w:r w:rsidR="0080675A">
        <w:t xml:space="preserve"> button to open next following page.</w:t>
      </w:r>
    </w:p>
    <w:p w:rsidR="0080675A" w:rsidRDefault="0080675A" w:rsidP="00D1405B">
      <w:pPr>
        <w:pStyle w:val="ListParagraph"/>
        <w:numPr>
          <w:ilvl w:val="0"/>
          <w:numId w:val="63"/>
        </w:numPr>
        <w:spacing w:line="360" w:lineRule="auto"/>
      </w:pPr>
      <w:r>
        <w:t xml:space="preserve">Click </w:t>
      </w:r>
      <w:r w:rsidRPr="0080675A">
        <w:rPr>
          <w:b/>
        </w:rPr>
        <w:t>View</w:t>
      </w:r>
      <w:r>
        <w:t xml:space="preserve"> icon to view evaluation report of each evaluation panel.</w:t>
      </w:r>
    </w:p>
    <w:p w:rsidR="00DC08B2" w:rsidRDefault="00DC08B2" w:rsidP="00D1405B">
      <w:pPr>
        <w:pStyle w:val="ListParagraph"/>
        <w:numPr>
          <w:ilvl w:val="0"/>
          <w:numId w:val="63"/>
        </w:numPr>
        <w:spacing w:line="360" w:lineRule="auto"/>
      </w:pPr>
      <w:r>
        <w:t>The following page will be displayed to display the detail</w:t>
      </w:r>
    </w:p>
    <w:p w:rsidR="00DC08B2" w:rsidRDefault="00DC08B2" w:rsidP="00D1405B">
      <w:pPr>
        <w:pStyle w:val="ListParagraph"/>
        <w:numPr>
          <w:ilvl w:val="0"/>
          <w:numId w:val="63"/>
        </w:numPr>
        <w:spacing w:line="360" w:lineRule="auto"/>
      </w:pPr>
      <w:r>
        <w:t xml:space="preserve">Click </w:t>
      </w:r>
      <w:r w:rsidRPr="00DC08B2">
        <w:rPr>
          <w:b/>
        </w:rPr>
        <w:t>Approve</w:t>
      </w:r>
      <w:r w:rsidRPr="0080675A">
        <w:t xml:space="preserve"> </w:t>
      </w:r>
      <w:r>
        <w:t xml:space="preserve">button to approve OR </w:t>
      </w:r>
      <w:r w:rsidRPr="00DC08B2">
        <w:rPr>
          <w:b/>
        </w:rPr>
        <w:t>Disapprove</w:t>
      </w:r>
      <w:r>
        <w:t xml:space="preserve"> button to d</w:t>
      </w:r>
      <w:r w:rsidRPr="0080675A">
        <w:t xml:space="preserve">isapprove </w:t>
      </w:r>
      <w:r>
        <w:t>the appeal request.</w:t>
      </w:r>
    </w:p>
    <w:p w:rsidR="00441B01" w:rsidRDefault="00441B01" w:rsidP="00420CE0">
      <w:pPr>
        <w:jc w:val="left"/>
        <w:rPr>
          <w:sz w:val="24"/>
        </w:rPr>
      </w:pPr>
    </w:p>
    <w:p w:rsidR="00441B01" w:rsidRPr="00441B01" w:rsidRDefault="00441B01" w:rsidP="0080675A">
      <w:pPr>
        <w:spacing w:before="240" w:after="0"/>
        <w:rPr>
          <w:b/>
          <w:color w:val="1F497D" w:themeColor="text2"/>
          <w:sz w:val="28"/>
        </w:rPr>
      </w:pPr>
      <w:r>
        <w:rPr>
          <w:b/>
          <w:color w:val="1F497D" w:themeColor="text2"/>
          <w:sz w:val="28"/>
        </w:rPr>
        <w:t>Next Action</w:t>
      </w:r>
    </w:p>
    <w:p w:rsidR="00441B01" w:rsidRPr="00441B01" w:rsidRDefault="00441B01" w:rsidP="0080675A">
      <w:pPr>
        <w:spacing w:before="240" w:after="0"/>
      </w:pPr>
      <w:r>
        <w:t xml:space="preserve">The Faculty </w:t>
      </w:r>
      <w:r w:rsidR="00DC08B2">
        <w:t xml:space="preserve">is </w:t>
      </w:r>
      <w:r>
        <w:t>to approve or d</w:t>
      </w:r>
      <w:r w:rsidRPr="00441B01">
        <w:t xml:space="preserve">isapprove </w:t>
      </w:r>
      <w:r>
        <w:t xml:space="preserve">the </w:t>
      </w:r>
      <w:r w:rsidRPr="00441B01">
        <w:t>appeal request</w:t>
      </w:r>
      <w:r>
        <w:t>ed by the Student</w:t>
      </w:r>
      <w:r w:rsidRPr="00441B01">
        <w:t>.</w:t>
      </w:r>
    </w:p>
    <w:p w:rsidR="0080675A" w:rsidRPr="00441B01" w:rsidRDefault="0080675A" w:rsidP="0080675A">
      <w:pPr>
        <w:spacing w:before="240" w:after="0"/>
        <w:rPr>
          <w:b/>
          <w:color w:val="1F497D" w:themeColor="text2"/>
          <w:sz w:val="28"/>
        </w:rPr>
      </w:pPr>
      <w:r>
        <w:rPr>
          <w:b/>
          <w:color w:val="1F497D" w:themeColor="text2"/>
          <w:sz w:val="28"/>
        </w:rPr>
        <w:t>Warning</w:t>
      </w:r>
    </w:p>
    <w:p w:rsidR="0080675A" w:rsidRDefault="0080675A" w:rsidP="0080675A">
      <w:pPr>
        <w:spacing w:before="240" w:after="0"/>
      </w:pPr>
      <w:r>
        <w:t>None</w:t>
      </w:r>
    </w:p>
    <w:p w:rsidR="0080675A" w:rsidRPr="00441B01" w:rsidRDefault="0080675A" w:rsidP="0080675A">
      <w:pPr>
        <w:spacing w:before="240" w:after="0"/>
        <w:rPr>
          <w:b/>
          <w:color w:val="1F497D" w:themeColor="text2"/>
          <w:sz w:val="28"/>
        </w:rPr>
      </w:pPr>
      <w:r>
        <w:rPr>
          <w:b/>
          <w:color w:val="1F497D" w:themeColor="text2"/>
          <w:sz w:val="28"/>
        </w:rPr>
        <w:t>Note</w:t>
      </w:r>
    </w:p>
    <w:p w:rsidR="0080675A" w:rsidRPr="00441B01" w:rsidRDefault="0080675A" w:rsidP="0080675A">
      <w:pPr>
        <w:spacing w:before="240" w:after="0"/>
      </w:pPr>
      <w:r>
        <w:t>None</w:t>
      </w:r>
    </w:p>
    <w:p w:rsidR="0080675A" w:rsidRDefault="0080675A" w:rsidP="0080675A">
      <w:pPr>
        <w:spacing w:before="240" w:after="0"/>
        <w:jc w:val="left"/>
        <w:rPr>
          <w:sz w:val="24"/>
        </w:rPr>
      </w:pPr>
    </w:p>
    <w:p w:rsidR="006D7190" w:rsidRDefault="006D7190" w:rsidP="006D7190"/>
    <w:p w:rsidR="006D7190" w:rsidRDefault="006D7190" w:rsidP="006D7190">
      <w:pPr>
        <w:pStyle w:val="Heading2"/>
      </w:pPr>
      <w:bookmarkStart w:id="73" w:name="_Toc436661021"/>
      <w:r>
        <w:t>List of Amendment Result</w:t>
      </w:r>
      <w:bookmarkEnd w:id="73"/>
      <w:r w:rsidR="005A317F">
        <w:t xml:space="preserve"> </w:t>
      </w:r>
    </w:p>
    <w:p w:rsidR="005A317F" w:rsidRDefault="00F62806" w:rsidP="005A317F">
      <w:r w:rsidRPr="00802401">
        <w:rPr>
          <w:noProof/>
          <w:lang w:val="en-MY" w:eastAsia="en-MY"/>
        </w:rPr>
        <mc:AlternateContent>
          <mc:Choice Requires="wpg">
            <w:drawing>
              <wp:anchor distT="0" distB="0" distL="114300" distR="114300" simplePos="0" relativeHeight="252339200" behindDoc="0" locked="0" layoutInCell="1" allowOverlap="1" wp14:anchorId="0C9D2095" wp14:editId="02F79D0B">
                <wp:simplePos x="0" y="0"/>
                <wp:positionH relativeFrom="column">
                  <wp:posOffset>4562475</wp:posOffset>
                </wp:positionH>
                <wp:positionV relativeFrom="paragraph">
                  <wp:posOffset>1308735</wp:posOffset>
                </wp:positionV>
                <wp:extent cx="332105" cy="466725"/>
                <wp:effectExtent l="0" t="0" r="10795" b="47625"/>
                <wp:wrapNone/>
                <wp:docPr id="52" name="Group 52"/>
                <wp:cNvGraphicFramePr/>
                <a:graphic xmlns:a="http://schemas.openxmlformats.org/drawingml/2006/main">
                  <a:graphicData uri="http://schemas.microsoft.com/office/word/2010/wordprocessingGroup">
                    <wpg:wgp>
                      <wpg:cNvGrpSpPr/>
                      <wpg:grpSpPr>
                        <a:xfrm>
                          <a:off x="0" y="0"/>
                          <a:ext cx="332105" cy="466725"/>
                          <a:chOff x="491347" y="-143864"/>
                          <a:chExt cx="333091" cy="467875"/>
                        </a:xfrm>
                      </wpg:grpSpPr>
                      <wps:wsp>
                        <wps:cNvPr id="53" name="Rectangle 53"/>
                        <wps:cNvSpPr/>
                        <wps:spPr>
                          <a:xfrm>
                            <a:off x="491347" y="-143864"/>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F62806">
                              <w:pPr>
                                <w:jc w:val="center"/>
                                <w:rPr>
                                  <w:b/>
                                  <w:color w:val="943634" w:themeColor="accent2" w:themeShade="BF"/>
                                  <w:sz w:val="24"/>
                                </w:rPr>
                              </w:pPr>
                              <w:r>
                                <w:rPr>
                                  <w:b/>
                                  <w:color w:val="943634" w:themeColor="accent2" w:themeShade="BF"/>
                                  <w:sz w:val="2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Straight Arrow Connector 54"/>
                        <wps:cNvCnPr>
                          <a:stCxn id="53" idx="2"/>
                        </wps:cNvCnPr>
                        <wps:spPr>
                          <a:xfrm flipH="1">
                            <a:off x="657437" y="114581"/>
                            <a:ext cx="456" cy="20943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52" o:spid="_x0000_s1209" style="position:absolute;left:0;text-align:left;margin-left:359.25pt;margin-top:103.05pt;width:26.15pt;height:36.75pt;z-index:252339200;mso-width-relative:margin;mso-height-relative:margin" coordorigin="4913,-1438" coordsize="3330,46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">
                <v:rect id="Rectangle 53" o:spid="_x0000_s1210" style="position:absolute;left:4913;top:-1438;width:3331;height:2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2fJsQA&#10;AADbAAAADwAAAGRycy9kb3ducmV2LnhtbESPQWsCMRCF74L/IYzQW83WUqvrZkWESnvwUBW9Dptx&#10;d2syWZJUt/++KRQ8Pt68780rlr014ko+tI4VPI0zEMSV0y3XCg77t8cZiBCRNRrHpOCHAizL4aDA&#10;XLsbf9J1F2uRIBxyVNDE2OVShqohi2HsOuLknZ23GJP0tdQebwlujZxk2VRabDk1NNjRuqHqsvu2&#10;6Q1vXg9ye/wwl4BfMltvTqf5RqmHUb9agIjUx/vxf/pdK3h5hr8tCQCy/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9nybEAAAA2wAAAA8AAAAAAAAAAAAAAAAAmAIAAGRycy9k&#10;b3ducmV2LnhtbFBLBQYAAAAABAAEAPUAAACJAwAAAAA=&#10;" fillcolor="#e5b8b7 [1301]" strokecolor="#c0504d [3205]" strokeweight="2pt">
                  <v:textbox>
                    <w:txbxContent>
                      <w:p w:rsidR="00DC5B57" w:rsidRPr="004573A7" w:rsidRDefault="00DC5B57" w:rsidP="00F62806">
                        <w:pPr>
                          <w:jc w:val="center"/>
                          <w:rPr>
                            <w:b/>
                            <w:color w:val="943634" w:themeColor="accent2" w:themeShade="BF"/>
                            <w:sz w:val="24"/>
                          </w:rPr>
                        </w:pPr>
                        <w:r>
                          <w:rPr>
                            <w:b/>
                            <w:color w:val="943634" w:themeColor="accent2" w:themeShade="BF"/>
                            <w:sz w:val="24"/>
                          </w:rPr>
                          <w:t>4</w:t>
                        </w:r>
                      </w:p>
                    </w:txbxContent>
                  </v:textbox>
                </v:rect>
                <v:shape id="Straight Arrow Connector 54" o:spid="_x0000_s1211" type="#_x0000_t32" style="position:absolute;left:6574;top:1145;width:4;height:209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bDBcUAAADbAAAADwAAAGRycy9kb3ducmV2LnhtbESPQWvCQBSE74X+h+UVvOmmaotGV1Gh&#10;KPVQohZ6fGSfSWj2bdzdmvjvuwWhx2FmvmHmy87U4krOV5YVPA8SEMS51RUXCk7Ht/4EhA/IGmvL&#10;pOBGHpaLx4c5ptq2nNH1EAoRIexTVFCG0KRS+rwkg35gG+Lona0zGKJ0hdQO2wg3tRwmyas0WHFc&#10;KLGhTUn59+HHKHDbdv8xynm6zor3z8tN77S/fCnVe+pWMxCBuvAfvrd3WsHLGP6+xB8gF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PbDBcUAAADbAAAADwAAAAAAAAAA&#10;AAAAAAChAgAAZHJzL2Rvd25yZXYueG1sUEsFBgAAAAAEAAQA+QAAAJMDAAAAAA==&#10;" strokecolor="#c0504d [3205]" strokeweight="2.25pt">
                  <v:stroke endarrow="open"/>
                </v:shape>
              </v:group>
            </w:pict>
          </mc:Fallback>
        </mc:AlternateContent>
      </w:r>
      <w:r>
        <w:rPr>
          <w:noProof/>
          <w:lang w:val="en-MY" w:eastAsia="en-MY"/>
        </w:rPr>
        <mc:AlternateContent>
          <mc:Choice Requires="wps">
            <w:drawing>
              <wp:anchor distT="0" distB="0" distL="114300" distR="114300" simplePos="0" relativeHeight="252337152" behindDoc="0" locked="0" layoutInCell="1" allowOverlap="1" wp14:anchorId="70506936" wp14:editId="57E141FE">
                <wp:simplePos x="0" y="0"/>
                <wp:positionH relativeFrom="column">
                  <wp:posOffset>4352925</wp:posOffset>
                </wp:positionH>
                <wp:positionV relativeFrom="paragraph">
                  <wp:posOffset>1775460</wp:posOffset>
                </wp:positionV>
                <wp:extent cx="771525" cy="657225"/>
                <wp:effectExtent l="0" t="0" r="28575" b="28575"/>
                <wp:wrapNone/>
                <wp:docPr id="51" name="Rectangle 51"/>
                <wp:cNvGraphicFramePr/>
                <a:graphic xmlns:a="http://schemas.openxmlformats.org/drawingml/2006/main">
                  <a:graphicData uri="http://schemas.microsoft.com/office/word/2010/wordprocessingShape">
                    <wps:wsp>
                      <wps:cNvSpPr/>
                      <wps:spPr>
                        <a:xfrm>
                          <a:off x="0" y="0"/>
                          <a:ext cx="771525" cy="657225"/>
                        </a:xfrm>
                        <a:prstGeom prst="rect">
                          <a:avLst/>
                        </a:prstGeom>
                        <a:noFill/>
                        <a:ln w="19050">
                          <a:solidFill>
                            <a:srgbClr val="C0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51" o:spid="_x0000_s1026" style="position:absolute;margin-left:342.75pt;margin-top:139.8pt;width:60.75pt;height:51.75pt;z-index:25233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" filled="f" strokecolor="#c00000" strokeweight="1.5pt">
                <v:stroke dashstyle="3 1"/>
              </v:rect>
            </w:pict>
          </mc:Fallback>
        </mc:AlternateContent>
      </w:r>
      <w:r w:rsidRPr="00802401">
        <w:rPr>
          <w:noProof/>
          <w:lang w:val="en-MY" w:eastAsia="en-MY"/>
        </w:rPr>
        <mc:AlternateContent>
          <mc:Choice Requires="wpg">
            <w:drawing>
              <wp:anchor distT="0" distB="0" distL="114300" distR="114300" simplePos="0" relativeHeight="252335104" behindDoc="0" locked="0" layoutInCell="1" allowOverlap="1" wp14:anchorId="77AD841D" wp14:editId="56B23A61">
                <wp:simplePos x="0" y="0"/>
                <wp:positionH relativeFrom="column">
                  <wp:posOffset>5105400</wp:posOffset>
                </wp:positionH>
                <wp:positionV relativeFrom="paragraph">
                  <wp:posOffset>1461135</wp:posOffset>
                </wp:positionV>
                <wp:extent cx="332105" cy="466725"/>
                <wp:effectExtent l="0" t="0" r="10795" b="47625"/>
                <wp:wrapNone/>
                <wp:docPr id="47" name="Group 47"/>
                <wp:cNvGraphicFramePr/>
                <a:graphic xmlns:a="http://schemas.openxmlformats.org/drawingml/2006/main">
                  <a:graphicData uri="http://schemas.microsoft.com/office/word/2010/wordprocessingGroup">
                    <wpg:wgp>
                      <wpg:cNvGrpSpPr/>
                      <wpg:grpSpPr>
                        <a:xfrm>
                          <a:off x="0" y="0"/>
                          <a:ext cx="332105" cy="466725"/>
                          <a:chOff x="491347" y="-143864"/>
                          <a:chExt cx="333091" cy="467875"/>
                        </a:xfrm>
                      </wpg:grpSpPr>
                      <wps:wsp>
                        <wps:cNvPr id="49" name="Rectangle 49"/>
                        <wps:cNvSpPr/>
                        <wps:spPr>
                          <a:xfrm>
                            <a:off x="491347" y="-143864"/>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F62806">
                              <w:pPr>
                                <w:jc w:val="center"/>
                                <w:rPr>
                                  <w:b/>
                                  <w:color w:val="943634" w:themeColor="accent2" w:themeShade="BF"/>
                                  <w:sz w:val="24"/>
                                </w:rPr>
                              </w:pPr>
                              <w:r>
                                <w:rPr>
                                  <w:b/>
                                  <w:color w:val="943634" w:themeColor="accent2" w:themeShade="BF"/>
                                  <w:sz w:val="24"/>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Straight Arrow Connector 50"/>
                        <wps:cNvCnPr>
                          <a:stCxn id="49" idx="2"/>
                        </wps:cNvCnPr>
                        <wps:spPr>
                          <a:xfrm flipH="1">
                            <a:off x="657437" y="114581"/>
                            <a:ext cx="456" cy="20943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47" o:spid="_x0000_s1212" style="position:absolute;left:0;text-align:left;margin-left:402pt;margin-top:115.05pt;width:26.15pt;height:36.75pt;z-index:252335104;mso-width-relative:margin;mso-height-relative:margin" coordorigin="4913,-1438" coordsize="3330,46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">
                <v:rect id="Rectangle 49" o:spid="_x0000_s1213" style="position:absolute;left:4913;top:-1438;width:3331;height:2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w+EcQA&#10;AADbAAAADwAAAGRycy9kb3ducmV2LnhtbESPQWsCMRCF70L/Q5hCb5q1FK3bjVIERQ89aJfuddhM&#10;d1eTyZJEXf99Uyj0+HjzvjevWA3WiCv50DlWMJ1kIIhrpztuFJSfm/EriBCRNRrHpOBOAVbLh1GB&#10;uXY3PtD1GBuRIBxyVNDG2OdShroli2HieuLkfTtvMSbpG6k93hLcGvmcZTNpsePU0GJP65bq8/Fi&#10;0xvezEv58bU354Anma23VbXYKvX0OLy/gYg0xP/jv/ROK3hZwO+WBAC5/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MPhHEAAAA2wAAAA8AAAAAAAAAAAAAAAAAmAIAAGRycy9k&#10;b3ducmV2LnhtbFBLBQYAAAAABAAEAPUAAACJAwAAAAA=&#10;" fillcolor="#e5b8b7 [1301]" strokecolor="#c0504d [3205]" strokeweight="2pt">
                  <v:textbox>
                    <w:txbxContent>
                      <w:p w:rsidR="00DC5B57" w:rsidRPr="004573A7" w:rsidRDefault="00DC5B57" w:rsidP="00F62806">
                        <w:pPr>
                          <w:jc w:val="center"/>
                          <w:rPr>
                            <w:b/>
                            <w:color w:val="943634" w:themeColor="accent2" w:themeShade="BF"/>
                            <w:sz w:val="24"/>
                          </w:rPr>
                        </w:pPr>
                        <w:r>
                          <w:rPr>
                            <w:b/>
                            <w:color w:val="943634" w:themeColor="accent2" w:themeShade="BF"/>
                            <w:sz w:val="24"/>
                          </w:rPr>
                          <w:t>5</w:t>
                        </w:r>
                      </w:p>
                    </w:txbxContent>
                  </v:textbox>
                </v:rect>
                <v:shape id="Straight Arrow Connector 50" o:spid="_x0000_s1214" type="#_x0000_t32" style="position:absolute;left:6574;top:1145;width:4;height:209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83FBsEAAADbAAAADwAAAGRycy9kb3ducmV2LnhtbERPz2vCMBS+D/wfwhN201RFcdUoKogy&#10;D6JusOOjebbF5qUmma3//XIQdvz4fs+XranEg5wvLSsY9BMQxJnVJecKvi7b3hSED8gaK8uk4Eke&#10;lovO2xxTbRs+0eMcchFD2KeooAihTqX0WUEGfd/WxJG7WmcwROhyqR02MdxUcpgkE2mw5NhQYE2b&#10;grLb+dcocLvmcBxl/LE+5Z/f96fea3//Ueq9265mIAK14V/8cu+1gnFcH7/EHyAX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7zcUGwQAAANsAAAAPAAAAAAAAAAAAAAAA&#10;AKECAABkcnMvZG93bnJldi54bWxQSwUGAAAAAAQABAD5AAAAjwMAAAAA&#10;" strokecolor="#c0504d [3205]" strokeweight="2.25pt">
                  <v:stroke endarrow="open"/>
                </v:shape>
              </v:group>
            </w:pict>
          </mc:Fallback>
        </mc:AlternateContent>
      </w:r>
      <w:r w:rsidRPr="00802401">
        <w:rPr>
          <w:noProof/>
          <w:lang w:val="en-MY" w:eastAsia="en-MY"/>
        </w:rPr>
        <mc:AlternateContent>
          <mc:Choice Requires="wpg">
            <w:drawing>
              <wp:anchor distT="0" distB="0" distL="114300" distR="114300" simplePos="0" relativeHeight="252333056" behindDoc="0" locked="0" layoutInCell="1" allowOverlap="1" wp14:anchorId="0E76802C" wp14:editId="731FBECB">
                <wp:simplePos x="0" y="0"/>
                <wp:positionH relativeFrom="column">
                  <wp:posOffset>3571874</wp:posOffset>
                </wp:positionH>
                <wp:positionV relativeFrom="paragraph">
                  <wp:posOffset>1270635</wp:posOffset>
                </wp:positionV>
                <wp:extent cx="589280" cy="257810"/>
                <wp:effectExtent l="38100" t="38100" r="20320" b="46990"/>
                <wp:wrapNone/>
                <wp:docPr id="44" name="Group 44"/>
                <wp:cNvGraphicFramePr/>
                <a:graphic xmlns:a="http://schemas.openxmlformats.org/drawingml/2006/main">
                  <a:graphicData uri="http://schemas.microsoft.com/office/word/2010/wordprocessingGroup">
                    <wpg:wgp>
                      <wpg:cNvGrpSpPr/>
                      <wpg:grpSpPr>
                        <a:xfrm>
                          <a:off x="0" y="0"/>
                          <a:ext cx="589280" cy="257810"/>
                          <a:chOff x="233408" y="-143864"/>
                          <a:chExt cx="591030" cy="258445"/>
                        </a:xfrm>
                      </wpg:grpSpPr>
                      <wps:wsp>
                        <wps:cNvPr id="45" name="Rectangle 45"/>
                        <wps:cNvSpPr/>
                        <wps:spPr>
                          <a:xfrm>
                            <a:off x="491347" y="-143864"/>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F62806">
                              <w:pPr>
                                <w:jc w:val="center"/>
                                <w:rPr>
                                  <w:b/>
                                  <w:color w:val="943634" w:themeColor="accent2" w:themeShade="BF"/>
                                  <w:sz w:val="24"/>
                                </w:rPr>
                              </w:pPr>
                              <w:r>
                                <w:rPr>
                                  <w:b/>
                                  <w:color w:val="943634" w:themeColor="accent2" w:themeShade="BF"/>
                                  <w:sz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Straight Arrow Connector 46"/>
                        <wps:cNvCnPr>
                          <a:stCxn id="45" idx="1"/>
                        </wps:cNvCnPr>
                        <wps:spPr>
                          <a:xfrm flipH="1">
                            <a:off x="233408" y="-14641"/>
                            <a:ext cx="257939"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44" o:spid="_x0000_s1215" style="position:absolute;left:0;text-align:left;margin-left:281.25pt;margin-top:100.05pt;width:46.4pt;height:20.3pt;z-index:252333056;mso-width-relative:margin;mso-height-relative:margin" coordorigin="2334,-1438" coordsize="5910,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">
                <v:rect id="Rectangle 45" o:spid="_x0000_s1216" style="position:absolute;left:4913;top:-1438;width:3331;height:2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E0FMQA&#10;AADbAAAADwAAAGRycy9kb3ducmV2LnhtbESPQWsCMRCF74L/IYzQW81WWqvrZkWESnvwUBW9Dptx&#10;d2syWZJUt/++KRQ8Pt68780rlr014ko+tI4VPI0zEMSV0y3XCg77t8cZiBCRNRrHpOCHAizL4aDA&#10;XLsbf9J1F2uRIBxyVNDE2OVShqohi2HsOuLknZ23GJP0tdQebwlujZxk2VRabDk1NNjRuqHqsvu2&#10;6Q1vXg9ye/wwl4BfMltvTqf5RqmHUb9agIjUx/vxf/pdK3h+gb8tCQCy/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CBNBTEAAAA2wAAAA8AAAAAAAAAAAAAAAAAmAIAAGRycy9k&#10;b3ducmV2LnhtbFBLBQYAAAAABAAEAPUAAACJAwAAAAA=&#10;" fillcolor="#e5b8b7 [1301]" strokecolor="#c0504d [3205]" strokeweight="2pt">
                  <v:textbox>
                    <w:txbxContent>
                      <w:p w:rsidR="00DC5B57" w:rsidRPr="004573A7" w:rsidRDefault="00DC5B57" w:rsidP="00F62806">
                        <w:pPr>
                          <w:jc w:val="center"/>
                          <w:rPr>
                            <w:b/>
                            <w:color w:val="943634" w:themeColor="accent2" w:themeShade="BF"/>
                            <w:sz w:val="24"/>
                          </w:rPr>
                        </w:pPr>
                        <w:r>
                          <w:rPr>
                            <w:b/>
                            <w:color w:val="943634" w:themeColor="accent2" w:themeShade="BF"/>
                            <w:sz w:val="24"/>
                          </w:rPr>
                          <w:t>3</w:t>
                        </w:r>
                      </w:p>
                    </w:txbxContent>
                  </v:textbox>
                </v:rect>
                <v:shape id="Straight Arrow Connector 46" o:spid="_x0000_s1217" type="#_x0000_t32" style="position:absolute;left:2334;top:-146;width:257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rFuNMQAAADbAAAADwAAAGRycy9kb3ducmV2LnhtbESPT2sCMRTE74V+h/AK3mq2VURXo7SC&#10;KPYg/gOPj83r7tLNy5pEd/32Rih4HGbmN8xk1ppKXMn50rKCj24CgjizuuRcwWG/eB+C8AFZY2WZ&#10;FNzIw2z6+jLBVNuGt3TdhVxECPsUFRQh1KmUPivIoO/amjh6v9YZDFG6XGqHTYSbSn4myUAaLDku&#10;FFjTvKDsb3cxCtyy+dn0Mh59b/P18XzTK+3PJ6U6b+3XGESgNjzD/+2VVtAfwONL/AFye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sW40xAAAANsAAAAPAAAAAAAAAAAA&#10;AAAAAKECAABkcnMvZG93bnJldi54bWxQSwUGAAAAAAQABAD5AAAAkgMAAAAA&#10;" strokecolor="#c0504d [3205]" strokeweight="2.25pt">
                  <v:stroke endarrow="open"/>
                </v:shape>
              </v:group>
            </w:pict>
          </mc:Fallback>
        </mc:AlternateContent>
      </w:r>
      <w:r>
        <w:rPr>
          <w:noProof/>
          <w:lang w:val="en-MY" w:eastAsia="en-MY"/>
        </w:rPr>
        <mc:AlternateContent>
          <mc:Choice Requires="wps">
            <w:drawing>
              <wp:anchor distT="0" distB="0" distL="114300" distR="114300" simplePos="0" relativeHeight="252331008" behindDoc="0" locked="0" layoutInCell="1" allowOverlap="1" wp14:anchorId="23E77566" wp14:editId="018F8314">
                <wp:simplePos x="0" y="0"/>
                <wp:positionH relativeFrom="column">
                  <wp:posOffset>1200150</wp:posOffset>
                </wp:positionH>
                <wp:positionV relativeFrom="paragraph">
                  <wp:posOffset>1061085</wp:posOffset>
                </wp:positionV>
                <wp:extent cx="2371725" cy="466725"/>
                <wp:effectExtent l="0" t="0" r="28575" b="28575"/>
                <wp:wrapNone/>
                <wp:docPr id="36" name="Rectangle 36"/>
                <wp:cNvGraphicFramePr/>
                <a:graphic xmlns:a="http://schemas.openxmlformats.org/drawingml/2006/main">
                  <a:graphicData uri="http://schemas.microsoft.com/office/word/2010/wordprocessingShape">
                    <wps:wsp>
                      <wps:cNvSpPr/>
                      <wps:spPr>
                        <a:xfrm>
                          <a:off x="0" y="0"/>
                          <a:ext cx="2371725" cy="466725"/>
                        </a:xfrm>
                        <a:prstGeom prst="rect">
                          <a:avLst/>
                        </a:prstGeom>
                        <a:noFill/>
                        <a:ln w="19050">
                          <a:solidFill>
                            <a:srgbClr val="C0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36" o:spid="_x0000_s1026" style="position:absolute;margin-left:94.5pt;margin-top:83.55pt;width:186.75pt;height:36.75pt;z-index:252331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" filled="f" strokecolor="#c00000" strokeweight="1.5pt">
                <v:stroke dashstyle="3 1"/>
              </v:rect>
            </w:pict>
          </mc:Fallback>
        </mc:AlternateContent>
      </w:r>
      <w:r w:rsidRPr="00802401">
        <w:rPr>
          <w:noProof/>
          <w:lang w:val="en-MY" w:eastAsia="en-MY"/>
        </w:rPr>
        <mc:AlternateContent>
          <mc:Choice Requires="wpg">
            <w:drawing>
              <wp:anchor distT="0" distB="0" distL="114300" distR="114300" simplePos="0" relativeHeight="252329984" behindDoc="0" locked="0" layoutInCell="1" allowOverlap="1" wp14:anchorId="79A45281" wp14:editId="2FFE2091">
                <wp:simplePos x="0" y="0"/>
                <wp:positionH relativeFrom="column">
                  <wp:posOffset>266700</wp:posOffset>
                </wp:positionH>
                <wp:positionV relativeFrom="paragraph">
                  <wp:posOffset>1165860</wp:posOffset>
                </wp:positionV>
                <wp:extent cx="332105" cy="467360"/>
                <wp:effectExtent l="0" t="38100" r="10795" b="27940"/>
                <wp:wrapNone/>
                <wp:docPr id="23" name="Group 23"/>
                <wp:cNvGraphicFramePr/>
                <a:graphic xmlns:a="http://schemas.openxmlformats.org/drawingml/2006/main">
                  <a:graphicData uri="http://schemas.microsoft.com/office/word/2010/wordprocessingGroup">
                    <wpg:wgp>
                      <wpg:cNvGrpSpPr/>
                      <wpg:grpSpPr>
                        <a:xfrm>
                          <a:off x="0" y="0"/>
                          <a:ext cx="332105" cy="467360"/>
                          <a:chOff x="491347" y="-353930"/>
                          <a:chExt cx="333091" cy="468511"/>
                        </a:xfrm>
                      </wpg:grpSpPr>
                      <wps:wsp>
                        <wps:cNvPr id="25" name="Rectangle 25"/>
                        <wps:cNvSpPr/>
                        <wps:spPr>
                          <a:xfrm>
                            <a:off x="491347" y="-143864"/>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F62806">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Straight Arrow Connector 30"/>
                        <wps:cNvCnPr>
                          <a:stCxn id="25" idx="0"/>
                        </wps:cNvCnPr>
                        <wps:spPr>
                          <a:xfrm flipV="1">
                            <a:off x="657893" y="-353930"/>
                            <a:ext cx="0" cy="210066"/>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23" o:spid="_x0000_s1218" style="position:absolute;left:0;text-align:left;margin-left:21pt;margin-top:91.8pt;width:26.15pt;height:36.8pt;z-index:252329984;mso-width-relative:margin;mso-height-relative:margin" coordorigin="4913,-3539" coordsize="3330,4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">
                <v:rect id="Rectangle 25" o:spid="_x0000_s1219" style="position:absolute;left:4913;top:-1438;width:3331;height:2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7RtMMA&#10;AADbAAAADwAAAGRycy9kb3ducmV2LnhtbESPQWsCMRCF7wX/QxjBW80qaNutUUSo6KGH6lKvw2bc&#10;XU0mS5Lq+u8bQfD4ePO+N2+26KwRF/KhcaxgNMxAEJdON1wpKPZfr+8gQkTWaByTghsFWMx7LzPM&#10;tbvyD112sRIJwiFHBXWMbS5lKGuyGIauJU7e0XmLMUlfSe3xmuDWyHGWTaXFhlNDjS2tairPuz+b&#10;3vDmrZDfv1tzDniS2Wp9OHyslRr0u+UniEhdfB4/0hutYDyB+5YEAD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7RtMMAAADbAAAADwAAAAAAAAAAAAAAAACYAgAAZHJzL2Rv&#10;d25yZXYueG1sUEsFBgAAAAAEAAQA9QAAAIgDAAAAAA==&#10;" fillcolor="#e5b8b7 [1301]" strokecolor="#c0504d [3205]" strokeweight="2pt">
                  <v:textbox>
                    <w:txbxContent>
                      <w:p w:rsidR="00DC5B57" w:rsidRPr="004573A7" w:rsidRDefault="00DC5B57" w:rsidP="00F62806">
                        <w:pPr>
                          <w:jc w:val="center"/>
                          <w:rPr>
                            <w:b/>
                            <w:color w:val="943634" w:themeColor="accent2" w:themeShade="BF"/>
                            <w:sz w:val="24"/>
                          </w:rPr>
                        </w:pPr>
                        <w:r>
                          <w:rPr>
                            <w:b/>
                            <w:color w:val="943634" w:themeColor="accent2" w:themeShade="BF"/>
                            <w:sz w:val="24"/>
                          </w:rPr>
                          <w:t>2</w:t>
                        </w:r>
                      </w:p>
                    </w:txbxContent>
                  </v:textbox>
                </v:rect>
                <v:shape id="Straight Arrow Connector 30" o:spid="_x0000_s1220" type="#_x0000_t32" style="position:absolute;left:6578;top:-3539;width:0;height:210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IgpsAAAADbAAAADwAAAGRycy9kb3ducmV2LnhtbERPTYvCMBC9C/6HMII3TVWQtWsUFURx&#10;D4u6C3scmrEtNpOaRFv/vTkseHy87/myNZV4kPOlZQWjYQKCOLO65FzBz3k7+ADhA7LGyjIpeJKH&#10;5aLbmWOqbcNHepxCLmII+xQVFCHUqZQ+K8igH9qaOHIX6wyGCF0utcMmhptKjpNkKg2WHBsKrGlT&#10;UHY93Y0Ct2u+vicZz9bH/PB7e+q99rc/pfq9dvUJIlAb3uJ/914rmMT18Uv8AXLx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YSIKbAAAAA2wAAAA8AAAAAAAAAAAAAAAAA&#10;oQIAAGRycy9kb3ducmV2LnhtbFBLBQYAAAAABAAEAPkAAACOAwAAAAA=&#10;" strokecolor="#c0504d [3205]" strokeweight="2.25pt">
                  <v:stroke endarrow="open"/>
                </v:shape>
              </v:group>
            </w:pict>
          </mc:Fallback>
        </mc:AlternateContent>
      </w:r>
      <w:r w:rsidRPr="00802401">
        <w:rPr>
          <w:noProof/>
          <w:lang w:val="en-MY" w:eastAsia="en-MY"/>
        </w:rPr>
        <mc:AlternateContent>
          <mc:Choice Requires="wpg">
            <w:drawing>
              <wp:anchor distT="0" distB="0" distL="114300" distR="114300" simplePos="0" relativeHeight="252327936" behindDoc="0" locked="0" layoutInCell="1" allowOverlap="1" wp14:anchorId="433429E0" wp14:editId="43374FFD">
                <wp:simplePos x="0" y="0"/>
                <wp:positionH relativeFrom="column">
                  <wp:posOffset>2548573</wp:posOffset>
                </wp:positionH>
                <wp:positionV relativeFrom="paragraph">
                  <wp:posOffset>168910</wp:posOffset>
                </wp:positionV>
                <wp:extent cx="332105" cy="514350"/>
                <wp:effectExtent l="0" t="0" r="10795" b="57150"/>
                <wp:wrapNone/>
                <wp:docPr id="20" name="Group 20"/>
                <wp:cNvGraphicFramePr/>
                <a:graphic xmlns:a="http://schemas.openxmlformats.org/drawingml/2006/main">
                  <a:graphicData uri="http://schemas.microsoft.com/office/word/2010/wordprocessingGroup">
                    <wpg:wgp>
                      <wpg:cNvGrpSpPr/>
                      <wpg:grpSpPr>
                        <a:xfrm>
                          <a:off x="0" y="0"/>
                          <a:ext cx="332105" cy="514350"/>
                          <a:chOff x="491347" y="-143864"/>
                          <a:chExt cx="333091" cy="515617"/>
                        </a:xfrm>
                      </wpg:grpSpPr>
                      <wps:wsp>
                        <wps:cNvPr id="21" name="Rectangle 21"/>
                        <wps:cNvSpPr/>
                        <wps:spPr>
                          <a:xfrm>
                            <a:off x="491347" y="-143864"/>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F62806">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Straight Arrow Connector 22"/>
                        <wps:cNvCnPr>
                          <a:stCxn id="21" idx="2"/>
                        </wps:cNvCnPr>
                        <wps:spPr>
                          <a:xfrm>
                            <a:off x="657893" y="114581"/>
                            <a:ext cx="0" cy="257172"/>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20" o:spid="_x0000_s1221" style="position:absolute;left:0;text-align:left;margin-left:200.7pt;margin-top:13.3pt;width:26.15pt;height:40.5pt;z-index:252327936;mso-width-relative:margin;mso-height-relative:margin" coordorigin="4913,-1438" coordsize="3330,5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">
                <v:rect id="Rectangle 21" o:spid="_x0000_s1222" style="position:absolute;left:4913;top:-1438;width:3331;height:2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XXt8QA&#10;AADbAAAADwAAAGRycy9kb3ducmV2LnhtbESPwW7CMBBE75X4B2uRuBUHDrQNGISQiNpDD00RXFfx&#10;kgTsdWS7Sfr3daVKPY5m583OZjdaI3ryoXWsYDHPQBBXTrdcKzh9Hh+fQYSIrNE4JgXfFGC3nTxs&#10;MNdu4A/qy1iLBOGQo4Imxi6XMlQNWQxz1xEn7+q8xZikr6X2OCS4NXKZZStpseXU0GBHh4aqe/ll&#10;0xvePJ3k+/nN3APeZHYoLpeXQqnZdNyvQUQa4//xX/pVK1gu4HdLAoD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l17fEAAAA2wAAAA8AAAAAAAAAAAAAAAAAmAIAAGRycy9k&#10;b3ducmV2LnhtbFBLBQYAAAAABAAEAPUAAACJAwAAAAA=&#10;" fillcolor="#e5b8b7 [1301]" strokecolor="#c0504d [3205]" strokeweight="2pt">
                  <v:textbox>
                    <w:txbxContent>
                      <w:p w:rsidR="00DC5B57" w:rsidRPr="004573A7" w:rsidRDefault="00DC5B57" w:rsidP="00F62806">
                        <w:pPr>
                          <w:jc w:val="center"/>
                          <w:rPr>
                            <w:b/>
                            <w:color w:val="943634" w:themeColor="accent2" w:themeShade="BF"/>
                            <w:sz w:val="24"/>
                          </w:rPr>
                        </w:pPr>
                        <w:r>
                          <w:rPr>
                            <w:b/>
                            <w:color w:val="943634" w:themeColor="accent2" w:themeShade="BF"/>
                            <w:sz w:val="24"/>
                          </w:rPr>
                          <w:t>1</w:t>
                        </w:r>
                      </w:p>
                    </w:txbxContent>
                  </v:textbox>
                </v:rect>
                <v:shape id="Straight Arrow Connector 22" o:spid="_x0000_s1223" type="#_x0000_t32" style="position:absolute;left:6578;top:1145;width:0;height:2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HnNsQAAADbAAAADwAAAGRycy9kb3ducmV2LnhtbESPQWsCMRSE74X+h/AKvdVsFxFZjSK2&#10;hVJP6tLq7bF57i5NXpYk1a2/3giCx2FmvmGm894acSQfWscKXgcZCOLK6ZZrBeX242UMIkRkjcYx&#10;KfinAPPZ48MUC+1OvKbjJtYiQTgUqKCJsSukDFVDFsPAdcTJOzhvMSbpa6k9nhLcGpln2UhabDkt&#10;NNjRsqHqd/NnFQz9sv76xuHOmPJnf35bHdx7lEo9P/WLCYhIfbyHb+1PrSDP4fol/QA5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gec2xAAAANsAAAAPAAAAAAAAAAAA&#10;AAAAAKECAABkcnMvZG93bnJldi54bWxQSwUGAAAAAAQABAD5AAAAkgMAAAAA&#10;" strokecolor="#c0504d [3205]" strokeweight="2.25pt">
                  <v:stroke endarrow="open"/>
                </v:shape>
              </v:group>
            </w:pict>
          </mc:Fallback>
        </mc:AlternateContent>
      </w:r>
      <w:r w:rsidR="002B4B9D">
        <w:rPr>
          <w:noProof/>
          <w:lang w:val="en-MY" w:eastAsia="en-MY"/>
        </w:rPr>
        <w:drawing>
          <wp:inline distT="0" distB="0" distL="0" distR="0" wp14:anchorId="3C04800A" wp14:editId="13B0E563">
            <wp:extent cx="5732145" cy="3054694"/>
            <wp:effectExtent l="0" t="0" r="1905" b="0"/>
            <wp:docPr id="1406" name="Picture 1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732145" cy="3054694"/>
                    </a:xfrm>
                    <a:prstGeom prst="rect">
                      <a:avLst/>
                    </a:prstGeom>
                  </pic:spPr>
                </pic:pic>
              </a:graphicData>
            </a:graphic>
          </wp:inline>
        </w:drawing>
      </w:r>
    </w:p>
    <w:p w:rsidR="002B4B9D" w:rsidRDefault="00F62806" w:rsidP="005A317F">
      <w:r w:rsidRPr="00802401">
        <w:rPr>
          <w:noProof/>
          <w:lang w:val="en-MY" w:eastAsia="en-MY"/>
        </w:rPr>
        <mc:AlternateContent>
          <mc:Choice Requires="wpg">
            <w:drawing>
              <wp:anchor distT="0" distB="0" distL="114300" distR="114300" simplePos="0" relativeHeight="252343296" behindDoc="0" locked="0" layoutInCell="1" allowOverlap="1" wp14:anchorId="2E917CF4" wp14:editId="1E737B94">
                <wp:simplePos x="0" y="0"/>
                <wp:positionH relativeFrom="column">
                  <wp:posOffset>4773295</wp:posOffset>
                </wp:positionH>
                <wp:positionV relativeFrom="paragraph">
                  <wp:posOffset>534670</wp:posOffset>
                </wp:positionV>
                <wp:extent cx="332105" cy="466725"/>
                <wp:effectExtent l="0" t="0" r="10795" b="47625"/>
                <wp:wrapNone/>
                <wp:docPr id="56" name="Group 56"/>
                <wp:cNvGraphicFramePr/>
                <a:graphic xmlns:a="http://schemas.openxmlformats.org/drawingml/2006/main">
                  <a:graphicData uri="http://schemas.microsoft.com/office/word/2010/wordprocessingGroup">
                    <wpg:wgp>
                      <wpg:cNvGrpSpPr/>
                      <wpg:grpSpPr>
                        <a:xfrm>
                          <a:off x="0" y="0"/>
                          <a:ext cx="332105" cy="466725"/>
                          <a:chOff x="491347" y="-143864"/>
                          <a:chExt cx="333091" cy="467875"/>
                        </a:xfrm>
                      </wpg:grpSpPr>
                      <wps:wsp>
                        <wps:cNvPr id="57" name="Rectangle 57"/>
                        <wps:cNvSpPr/>
                        <wps:spPr>
                          <a:xfrm>
                            <a:off x="491347" y="-143864"/>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F62806">
                              <w:pPr>
                                <w:jc w:val="center"/>
                                <w:rPr>
                                  <w:b/>
                                  <w:color w:val="943634" w:themeColor="accent2" w:themeShade="BF"/>
                                  <w:sz w:val="24"/>
                                </w:rPr>
                              </w:pPr>
                              <w:r>
                                <w:rPr>
                                  <w:b/>
                                  <w:color w:val="943634" w:themeColor="accent2" w:themeShade="BF"/>
                                  <w:sz w:val="24"/>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Straight Arrow Connector 58"/>
                        <wps:cNvCnPr>
                          <a:stCxn id="57" idx="2"/>
                        </wps:cNvCnPr>
                        <wps:spPr>
                          <a:xfrm flipH="1">
                            <a:off x="657437" y="114581"/>
                            <a:ext cx="456" cy="20943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56" o:spid="_x0000_s1224" style="position:absolute;left:0;text-align:left;margin-left:375.85pt;margin-top:42.1pt;width:26.15pt;height:36.75pt;z-index:252343296;mso-width-relative:margin;mso-height-relative:margin" coordorigin="4913,-1438" coordsize="3330,46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">
                <v:rect id="Rectangle 57" o:spid="_x0000_s1225" style="position:absolute;left:4913;top:-1438;width:3331;height:2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aZJcMA&#10;AADbAAAADwAAAGRycy9kb3ducmV2LnhtbESPT2sCMRDF7wW/Qxiht5q14L/VKCJU2oOHquh12Iy7&#10;q8lkSaJuv70RCh4fb97vzZstWmvEjXyoHSvo9zIQxIXTNZcK9ruvjzGIEJE1Gsek4I8CLOadtxnm&#10;2t35l27bWIoE4ZCjgirGJpcyFBVZDD3XECfv5LzFmKQvpfZ4T3Br5GeWDaXFmlNDhQ2tKiou26tN&#10;b3gz2svN4cdcAp5ltlofj5O1Uu/ddjkFEamNr+P/9LdWMBjBc0sCgJ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saZJcMAAADbAAAADwAAAAAAAAAAAAAAAACYAgAAZHJzL2Rv&#10;d25yZXYueG1sUEsFBgAAAAAEAAQA9QAAAIgDAAAAAA==&#10;" fillcolor="#e5b8b7 [1301]" strokecolor="#c0504d [3205]" strokeweight="2pt">
                  <v:textbox>
                    <w:txbxContent>
                      <w:p w:rsidR="00DC5B57" w:rsidRPr="004573A7" w:rsidRDefault="00DC5B57" w:rsidP="00F62806">
                        <w:pPr>
                          <w:jc w:val="center"/>
                          <w:rPr>
                            <w:b/>
                            <w:color w:val="943634" w:themeColor="accent2" w:themeShade="BF"/>
                            <w:sz w:val="24"/>
                          </w:rPr>
                        </w:pPr>
                        <w:r>
                          <w:rPr>
                            <w:b/>
                            <w:color w:val="943634" w:themeColor="accent2" w:themeShade="BF"/>
                            <w:sz w:val="24"/>
                          </w:rPr>
                          <w:t>6</w:t>
                        </w:r>
                      </w:p>
                    </w:txbxContent>
                  </v:textbox>
                </v:rect>
                <v:shape id="Straight Arrow Connector 58" o:spid="_x0000_s1226" type="#_x0000_t32" style="position:absolute;left:6574;top:1145;width:4;height:209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vJAMEAAADbAAAADwAAAGRycy9kb3ducmV2LnhtbERPz2vCMBS+D/wfwhN201RFcdUoKogy&#10;D6JusOOjebbF5qUmma3//XIQdvz4fs+XranEg5wvLSsY9BMQxJnVJecKvi7b3hSED8gaK8uk4Eke&#10;lovO2xxTbRs+0eMcchFD2KeooAihTqX0WUEGfd/WxJG7WmcwROhyqR02MdxUcpgkE2mw5NhQYE2b&#10;grLb+dcocLvmcBxl/LE+5Z/f96fea3//Ueq9265mIAK14V/8cu+1gnEcG7/EHyAX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Fu8kAwQAAANsAAAAPAAAAAAAAAAAAAAAA&#10;AKECAABkcnMvZG93bnJldi54bWxQSwUGAAAAAAQABAD5AAAAjwMAAAAA&#10;" strokecolor="#c0504d [3205]" strokeweight="2.25pt">
                  <v:stroke endarrow="open"/>
                </v:shape>
              </v:group>
            </w:pict>
          </mc:Fallback>
        </mc:AlternateContent>
      </w:r>
      <w:r>
        <w:rPr>
          <w:noProof/>
          <w:lang w:val="en-MY" w:eastAsia="en-MY"/>
        </w:rPr>
        <mc:AlternateContent>
          <mc:Choice Requires="wps">
            <w:drawing>
              <wp:anchor distT="0" distB="0" distL="114300" distR="114300" simplePos="0" relativeHeight="252341248" behindDoc="0" locked="0" layoutInCell="1" allowOverlap="1" wp14:anchorId="6B896E44" wp14:editId="1258209D">
                <wp:simplePos x="0" y="0"/>
                <wp:positionH relativeFrom="column">
                  <wp:posOffset>1152525</wp:posOffset>
                </wp:positionH>
                <wp:positionV relativeFrom="paragraph">
                  <wp:posOffset>1001395</wp:posOffset>
                </wp:positionV>
                <wp:extent cx="4118928" cy="1762125"/>
                <wp:effectExtent l="0" t="0" r="15240" b="28575"/>
                <wp:wrapNone/>
                <wp:docPr id="55" name="Rectangle 55"/>
                <wp:cNvGraphicFramePr/>
                <a:graphic xmlns:a="http://schemas.openxmlformats.org/drawingml/2006/main">
                  <a:graphicData uri="http://schemas.microsoft.com/office/word/2010/wordprocessingShape">
                    <wps:wsp>
                      <wps:cNvSpPr/>
                      <wps:spPr>
                        <a:xfrm>
                          <a:off x="0" y="0"/>
                          <a:ext cx="4118928" cy="1762125"/>
                        </a:xfrm>
                        <a:prstGeom prst="rect">
                          <a:avLst/>
                        </a:prstGeom>
                        <a:noFill/>
                        <a:ln w="19050">
                          <a:solidFill>
                            <a:srgbClr val="C0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55" o:spid="_x0000_s1026" style="position:absolute;margin-left:90.75pt;margin-top:78.85pt;width:324.35pt;height:138.75pt;z-index:25234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" filled="f" strokecolor="#c00000" strokeweight="1.5pt">
                <v:stroke dashstyle="3 1"/>
              </v:rect>
            </w:pict>
          </mc:Fallback>
        </mc:AlternateContent>
      </w:r>
      <w:r w:rsidR="002B4B9D">
        <w:rPr>
          <w:noProof/>
          <w:lang w:val="en-MY" w:eastAsia="en-MY"/>
        </w:rPr>
        <w:drawing>
          <wp:inline distT="0" distB="0" distL="0" distR="0" wp14:anchorId="654DFB95" wp14:editId="117564AA">
            <wp:extent cx="5732145" cy="3054694"/>
            <wp:effectExtent l="0" t="0" r="1905" b="0"/>
            <wp:docPr id="1480" name="Picture 1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732145" cy="3054694"/>
                    </a:xfrm>
                    <a:prstGeom prst="rect">
                      <a:avLst/>
                    </a:prstGeom>
                  </pic:spPr>
                </pic:pic>
              </a:graphicData>
            </a:graphic>
          </wp:inline>
        </w:drawing>
      </w:r>
    </w:p>
    <w:p w:rsidR="00C04DAF" w:rsidRDefault="00C04DAF" w:rsidP="00C04DAF">
      <w:pPr>
        <w:pStyle w:val="Caption"/>
        <w:jc w:val="center"/>
        <w:rPr>
          <w:b w:val="0"/>
        </w:rPr>
      </w:pPr>
      <w:bookmarkStart w:id="74" w:name="_Toc436661085"/>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sidR="00DC5B57">
        <w:rPr>
          <w:b w:val="0"/>
          <w:noProof/>
        </w:rPr>
        <w:t>26</w:t>
      </w:r>
      <w:r w:rsidRPr="00284377">
        <w:rPr>
          <w:b w:val="0"/>
        </w:rPr>
        <w:fldChar w:fldCharType="end"/>
      </w:r>
      <w:r w:rsidRPr="00284377">
        <w:rPr>
          <w:b w:val="0"/>
        </w:rPr>
        <w:t xml:space="preserve">: </w:t>
      </w:r>
      <w:r>
        <w:rPr>
          <w:b w:val="0"/>
        </w:rPr>
        <w:t>List of Amendment Result</w:t>
      </w:r>
      <w:bookmarkEnd w:id="74"/>
    </w:p>
    <w:p w:rsidR="00C04DAF" w:rsidRDefault="00C04DAF" w:rsidP="005A317F"/>
    <w:p w:rsidR="00F62806" w:rsidRPr="00EB0882" w:rsidRDefault="00F62806" w:rsidP="00F62806">
      <w:pPr>
        <w:spacing w:before="240"/>
        <w:rPr>
          <w:b/>
          <w:color w:val="1F497D" w:themeColor="text2"/>
          <w:sz w:val="28"/>
        </w:rPr>
      </w:pPr>
      <w:r>
        <w:rPr>
          <w:b/>
          <w:color w:val="1F497D" w:themeColor="text2"/>
          <w:sz w:val="28"/>
        </w:rPr>
        <w:t>Prerequisite</w:t>
      </w:r>
    </w:p>
    <w:p w:rsidR="00F62806" w:rsidRDefault="00F62806" w:rsidP="00F62806">
      <w:pPr>
        <w:spacing w:before="240"/>
      </w:pPr>
      <w:r>
        <w:t xml:space="preserve">The </w:t>
      </w:r>
      <w:r w:rsidR="00A623F0">
        <w:t xml:space="preserve">Schoolboard </w:t>
      </w:r>
      <w:r>
        <w:t xml:space="preserve">has agreed with the recommended VIVA result by </w:t>
      </w:r>
      <w:proofErr w:type="gramStart"/>
      <w:r>
        <w:t>the</w:t>
      </w:r>
      <w:r w:rsidR="00A623F0">
        <w:t xml:space="preserve">  Evaluation</w:t>
      </w:r>
      <w:proofErr w:type="gramEnd"/>
      <w:r w:rsidR="00A623F0">
        <w:t xml:space="preserve"> Panel.</w:t>
      </w:r>
    </w:p>
    <w:p w:rsidR="00F62806" w:rsidRPr="00EB0882" w:rsidRDefault="00F62806" w:rsidP="00F62806">
      <w:pPr>
        <w:spacing w:before="240"/>
        <w:rPr>
          <w:b/>
          <w:color w:val="1F497D" w:themeColor="text2"/>
          <w:sz w:val="28"/>
        </w:rPr>
      </w:pPr>
      <w:r>
        <w:rPr>
          <w:b/>
          <w:color w:val="1F497D" w:themeColor="text2"/>
          <w:sz w:val="28"/>
        </w:rPr>
        <w:lastRenderedPageBreak/>
        <w:t>Steps</w:t>
      </w:r>
    </w:p>
    <w:p w:rsidR="00F62806" w:rsidRPr="00816AF8" w:rsidRDefault="00F62806" w:rsidP="00F62806">
      <w:pPr>
        <w:numPr>
          <w:ilvl w:val="0"/>
          <w:numId w:val="39"/>
        </w:numPr>
        <w:spacing w:after="0" w:line="360" w:lineRule="auto"/>
        <w:rPr>
          <w:szCs w:val="20"/>
        </w:rPr>
      </w:pPr>
      <w:r w:rsidRPr="00816AF8">
        <w:rPr>
          <w:szCs w:val="20"/>
        </w:rPr>
        <w:t xml:space="preserve">Click on the </w:t>
      </w:r>
      <w:r>
        <w:rPr>
          <w:b/>
          <w:szCs w:val="20"/>
        </w:rPr>
        <w:t>Thesis Evaluation/VIVA</w:t>
      </w:r>
      <w:r w:rsidRPr="00816AF8">
        <w:rPr>
          <w:szCs w:val="20"/>
        </w:rPr>
        <w:t xml:space="preserve"> tab at the </w:t>
      </w:r>
      <w:r w:rsidRPr="00816AF8">
        <w:rPr>
          <w:b/>
          <w:szCs w:val="20"/>
        </w:rPr>
        <w:t>Top Panel</w:t>
      </w:r>
      <w:r w:rsidRPr="00816AF8">
        <w:rPr>
          <w:szCs w:val="20"/>
        </w:rPr>
        <w:t xml:space="preserve"> section.</w:t>
      </w:r>
    </w:p>
    <w:p w:rsidR="00F62806" w:rsidRPr="00816AF8" w:rsidRDefault="00F62806" w:rsidP="00F62806">
      <w:pPr>
        <w:pStyle w:val="ListParagraph"/>
        <w:numPr>
          <w:ilvl w:val="0"/>
          <w:numId w:val="39"/>
        </w:numPr>
        <w:spacing w:line="360" w:lineRule="auto"/>
        <w:rPr>
          <w:szCs w:val="20"/>
        </w:rPr>
      </w:pPr>
      <w:r w:rsidRPr="00816AF8">
        <w:rPr>
          <w:szCs w:val="20"/>
        </w:rPr>
        <w:t xml:space="preserve">Click on the </w:t>
      </w:r>
      <w:r w:rsidRPr="00F62806">
        <w:rPr>
          <w:b/>
          <w:szCs w:val="20"/>
        </w:rPr>
        <w:t>List of Evaluation Result</w:t>
      </w:r>
      <w:r w:rsidRPr="00816AF8">
        <w:rPr>
          <w:szCs w:val="20"/>
        </w:rPr>
        <w:t xml:space="preserve"> menu at the </w:t>
      </w:r>
      <w:r w:rsidRPr="00816AF8">
        <w:rPr>
          <w:b/>
          <w:szCs w:val="20"/>
        </w:rPr>
        <w:t>Left</w:t>
      </w:r>
      <w:r w:rsidRPr="00816AF8">
        <w:rPr>
          <w:szCs w:val="20"/>
        </w:rPr>
        <w:t xml:space="preserve"> </w:t>
      </w:r>
      <w:r w:rsidRPr="00816AF8">
        <w:rPr>
          <w:b/>
          <w:szCs w:val="20"/>
        </w:rPr>
        <w:t>Panel</w:t>
      </w:r>
      <w:r w:rsidRPr="00816AF8">
        <w:rPr>
          <w:szCs w:val="20"/>
        </w:rPr>
        <w:t xml:space="preserve"> section.</w:t>
      </w:r>
    </w:p>
    <w:p w:rsidR="00F62806" w:rsidRPr="00A623F0" w:rsidRDefault="00F62806" w:rsidP="00F62806">
      <w:pPr>
        <w:pStyle w:val="ListParagraph"/>
        <w:numPr>
          <w:ilvl w:val="0"/>
          <w:numId w:val="39"/>
        </w:numPr>
        <w:spacing w:line="360" w:lineRule="auto"/>
        <w:rPr>
          <w:szCs w:val="20"/>
        </w:rPr>
      </w:pPr>
      <w:r w:rsidRPr="00A623F0">
        <w:rPr>
          <w:szCs w:val="20"/>
        </w:rPr>
        <w:t xml:space="preserve">The list of </w:t>
      </w:r>
      <w:r w:rsidRPr="00A623F0">
        <w:rPr>
          <w:b/>
          <w:szCs w:val="20"/>
        </w:rPr>
        <w:t>List of Evaluation Report</w:t>
      </w:r>
      <w:r w:rsidRPr="00A623F0">
        <w:rPr>
          <w:szCs w:val="20"/>
        </w:rPr>
        <w:t xml:space="preserve"> will be displayed on the </w:t>
      </w:r>
      <w:r w:rsidRPr="00A623F0">
        <w:rPr>
          <w:b/>
          <w:szCs w:val="20"/>
        </w:rPr>
        <w:t>Working Area</w:t>
      </w:r>
      <w:r w:rsidRPr="00A623F0">
        <w:rPr>
          <w:szCs w:val="20"/>
        </w:rPr>
        <w:t xml:space="preserve"> section. Enter the searching criteria if to search specific result or just click the </w:t>
      </w:r>
      <w:r w:rsidRPr="00A623F0">
        <w:rPr>
          <w:b/>
          <w:szCs w:val="20"/>
        </w:rPr>
        <w:t>Search</w:t>
      </w:r>
      <w:r w:rsidRPr="00A623F0">
        <w:rPr>
          <w:szCs w:val="20"/>
        </w:rPr>
        <w:t xml:space="preserve"> button to search the general result.</w:t>
      </w:r>
    </w:p>
    <w:p w:rsidR="00A623F0" w:rsidRPr="00816AF8" w:rsidRDefault="00F62806" w:rsidP="00A623F0">
      <w:pPr>
        <w:pStyle w:val="ListParagraph"/>
        <w:numPr>
          <w:ilvl w:val="0"/>
          <w:numId w:val="39"/>
        </w:numPr>
        <w:spacing w:line="360" w:lineRule="auto"/>
        <w:rPr>
          <w:szCs w:val="20"/>
        </w:rPr>
      </w:pPr>
      <w:r w:rsidRPr="00816AF8">
        <w:rPr>
          <w:szCs w:val="20"/>
        </w:rPr>
        <w:t>The result will be displayed on the</w:t>
      </w:r>
      <w:r w:rsidR="00A623F0">
        <w:rPr>
          <w:szCs w:val="20"/>
        </w:rPr>
        <w:t xml:space="preserve"> </w:t>
      </w:r>
      <w:r w:rsidR="00A623F0" w:rsidRPr="00A623F0">
        <w:rPr>
          <w:b/>
          <w:szCs w:val="20"/>
        </w:rPr>
        <w:t>Searching Result</w:t>
      </w:r>
      <w:r w:rsidRPr="00816AF8">
        <w:rPr>
          <w:szCs w:val="20"/>
        </w:rPr>
        <w:t xml:space="preserve"> list.</w:t>
      </w:r>
      <w:r w:rsidR="00A623F0">
        <w:rPr>
          <w:szCs w:val="20"/>
        </w:rPr>
        <w:t xml:space="preserve"> Observe the </w:t>
      </w:r>
      <w:r w:rsidR="00A623F0" w:rsidRPr="00A623F0">
        <w:rPr>
          <w:b/>
          <w:szCs w:val="20"/>
        </w:rPr>
        <w:t>Final Result Status</w:t>
      </w:r>
      <w:r w:rsidR="00A623F0">
        <w:rPr>
          <w:szCs w:val="20"/>
        </w:rPr>
        <w:t xml:space="preserve"> for each of the student’s VIVA.</w:t>
      </w:r>
    </w:p>
    <w:p w:rsidR="00F62806" w:rsidRDefault="00A623F0" w:rsidP="00F62806">
      <w:pPr>
        <w:pStyle w:val="ListParagraph"/>
        <w:numPr>
          <w:ilvl w:val="0"/>
          <w:numId w:val="39"/>
        </w:numPr>
        <w:spacing w:line="360" w:lineRule="auto"/>
        <w:rPr>
          <w:szCs w:val="20"/>
        </w:rPr>
      </w:pPr>
      <w:r>
        <w:rPr>
          <w:szCs w:val="20"/>
        </w:rPr>
        <w:t xml:space="preserve">Find the student you wanted to view the detail and click on the </w:t>
      </w:r>
      <w:r w:rsidRPr="00A623F0">
        <w:rPr>
          <w:b/>
          <w:szCs w:val="20"/>
        </w:rPr>
        <w:t>View</w:t>
      </w:r>
      <w:r>
        <w:rPr>
          <w:szCs w:val="20"/>
        </w:rPr>
        <w:t xml:space="preserve"> button.</w:t>
      </w:r>
    </w:p>
    <w:p w:rsidR="00A623F0" w:rsidRPr="00816AF8" w:rsidRDefault="00A623F0" w:rsidP="00F62806">
      <w:pPr>
        <w:pStyle w:val="ListParagraph"/>
        <w:numPr>
          <w:ilvl w:val="0"/>
          <w:numId w:val="39"/>
        </w:numPr>
        <w:spacing w:line="360" w:lineRule="auto"/>
        <w:rPr>
          <w:szCs w:val="20"/>
        </w:rPr>
      </w:pPr>
      <w:r>
        <w:rPr>
          <w:szCs w:val="20"/>
        </w:rPr>
        <w:t>The next following page will be displayed which show the detail of the student’s VIVA result.</w:t>
      </w:r>
    </w:p>
    <w:p w:rsidR="00F62806" w:rsidRDefault="00F62806" w:rsidP="00F62806"/>
    <w:p w:rsidR="00F62806" w:rsidRPr="00441B01" w:rsidRDefault="00F62806" w:rsidP="00F62806">
      <w:pPr>
        <w:spacing w:before="240" w:after="0"/>
        <w:rPr>
          <w:b/>
          <w:color w:val="1F497D" w:themeColor="text2"/>
          <w:sz w:val="28"/>
        </w:rPr>
      </w:pPr>
      <w:r>
        <w:rPr>
          <w:b/>
          <w:color w:val="1F497D" w:themeColor="text2"/>
          <w:sz w:val="28"/>
        </w:rPr>
        <w:t>Next Action</w:t>
      </w:r>
    </w:p>
    <w:p w:rsidR="00F62806" w:rsidRPr="00441B01" w:rsidRDefault="00A623F0" w:rsidP="00F62806">
      <w:pPr>
        <w:spacing w:before="240" w:after="0"/>
      </w:pPr>
      <w:proofErr w:type="gramStart"/>
      <w:r>
        <w:t>The Senate to acknowledge the student’s VIVA result recommended by the Schoolboard.</w:t>
      </w:r>
      <w:proofErr w:type="gramEnd"/>
    </w:p>
    <w:p w:rsidR="00F62806" w:rsidRPr="00441B01" w:rsidRDefault="00F62806" w:rsidP="00F62806">
      <w:pPr>
        <w:spacing w:before="240" w:after="0"/>
        <w:rPr>
          <w:b/>
          <w:color w:val="1F497D" w:themeColor="text2"/>
          <w:sz w:val="28"/>
        </w:rPr>
      </w:pPr>
      <w:r>
        <w:rPr>
          <w:b/>
          <w:color w:val="1F497D" w:themeColor="text2"/>
          <w:sz w:val="28"/>
        </w:rPr>
        <w:t>Warning</w:t>
      </w:r>
    </w:p>
    <w:p w:rsidR="00F62806" w:rsidRDefault="00F62806" w:rsidP="00F62806">
      <w:pPr>
        <w:spacing w:before="240" w:after="0"/>
      </w:pPr>
      <w:r>
        <w:t>None</w:t>
      </w:r>
    </w:p>
    <w:p w:rsidR="00F62806" w:rsidRPr="00441B01" w:rsidRDefault="00F62806" w:rsidP="00F62806">
      <w:pPr>
        <w:spacing w:before="240" w:after="0"/>
        <w:rPr>
          <w:b/>
          <w:color w:val="1F497D" w:themeColor="text2"/>
          <w:sz w:val="28"/>
        </w:rPr>
      </w:pPr>
      <w:r>
        <w:rPr>
          <w:b/>
          <w:color w:val="1F497D" w:themeColor="text2"/>
          <w:sz w:val="28"/>
        </w:rPr>
        <w:t>Note</w:t>
      </w:r>
    </w:p>
    <w:p w:rsidR="00F62806" w:rsidRPr="00441B01" w:rsidRDefault="00F62806" w:rsidP="00F62806">
      <w:pPr>
        <w:spacing w:before="240" w:after="0"/>
      </w:pPr>
      <w:r>
        <w:t>None</w:t>
      </w:r>
    </w:p>
    <w:p w:rsidR="005A317F" w:rsidRPr="005A317F" w:rsidRDefault="005A317F" w:rsidP="005A317F"/>
    <w:p w:rsidR="00E97E59" w:rsidRDefault="00E97E59" w:rsidP="00E97E59">
      <w:pPr>
        <w:pStyle w:val="Heading1"/>
        <w:ind w:left="432"/>
      </w:pPr>
      <w:bookmarkStart w:id="75" w:name="_Toc436661022"/>
      <w:r>
        <w:lastRenderedPageBreak/>
        <w:t>ADMINISTRATION</w:t>
      </w:r>
      <w:bookmarkEnd w:id="75"/>
      <w:r>
        <w:t xml:space="preserve"> </w:t>
      </w:r>
    </w:p>
    <w:p w:rsidR="006D7190" w:rsidRPr="00774008" w:rsidRDefault="006D7190" w:rsidP="006D7190">
      <w:pPr>
        <w:pStyle w:val="Heading2"/>
      </w:pPr>
      <w:bookmarkStart w:id="76" w:name="_Toc436661023"/>
      <w:r>
        <w:t>Assign Evaluation Panel</w:t>
      </w:r>
      <w:bookmarkEnd w:id="76"/>
    </w:p>
    <w:p w:rsidR="006D7190" w:rsidRDefault="0096046B" w:rsidP="006D7190">
      <w:r w:rsidRPr="00802401">
        <w:rPr>
          <w:noProof/>
          <w:lang w:val="en-MY" w:eastAsia="en-MY"/>
        </w:rPr>
        <mc:AlternateContent>
          <mc:Choice Requires="wpg">
            <w:drawing>
              <wp:anchor distT="0" distB="0" distL="114300" distR="114300" simplePos="0" relativeHeight="251978752" behindDoc="0" locked="0" layoutInCell="1" allowOverlap="1" wp14:anchorId="07953C6B" wp14:editId="033B7F82">
                <wp:simplePos x="0" y="0"/>
                <wp:positionH relativeFrom="column">
                  <wp:posOffset>5191125</wp:posOffset>
                </wp:positionH>
                <wp:positionV relativeFrom="paragraph">
                  <wp:posOffset>1768475</wp:posOffset>
                </wp:positionV>
                <wp:extent cx="608330" cy="257810"/>
                <wp:effectExtent l="38100" t="38100" r="20320" b="46990"/>
                <wp:wrapNone/>
                <wp:docPr id="1242" name="Group 1242"/>
                <wp:cNvGraphicFramePr/>
                <a:graphic xmlns:a="http://schemas.openxmlformats.org/drawingml/2006/main">
                  <a:graphicData uri="http://schemas.microsoft.com/office/word/2010/wordprocessingGroup">
                    <wpg:wgp>
                      <wpg:cNvGrpSpPr/>
                      <wpg:grpSpPr>
                        <a:xfrm>
                          <a:off x="0" y="0"/>
                          <a:ext cx="608330" cy="257810"/>
                          <a:chOff x="214302" y="-143864"/>
                          <a:chExt cx="610136" cy="258445"/>
                        </a:xfrm>
                      </wpg:grpSpPr>
                      <wps:wsp>
                        <wps:cNvPr id="1243" name="Rectangle 1243"/>
                        <wps:cNvSpPr/>
                        <wps:spPr>
                          <a:xfrm>
                            <a:off x="491347" y="-143864"/>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96046B">
                              <w:pPr>
                                <w:jc w:val="center"/>
                                <w:rPr>
                                  <w:b/>
                                  <w:color w:val="943634" w:themeColor="accent2" w:themeShade="BF"/>
                                  <w:sz w:val="24"/>
                                </w:rPr>
                              </w:pPr>
                              <w:r>
                                <w:rPr>
                                  <w:b/>
                                  <w:color w:val="943634" w:themeColor="accent2" w:themeShade="BF"/>
                                  <w:sz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4" name="Straight Arrow Connector 1244"/>
                        <wps:cNvCnPr>
                          <a:stCxn id="1243" idx="1"/>
                        </wps:cNvCnPr>
                        <wps:spPr>
                          <a:xfrm flipH="1">
                            <a:off x="214302" y="-14641"/>
                            <a:ext cx="277045"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242" o:spid="_x0000_s1227" style="position:absolute;left:0;text-align:left;margin-left:408.75pt;margin-top:139.25pt;width:47.9pt;height:20.3pt;z-index:251978752;mso-width-relative:margin;mso-height-relative:margin" coordorigin="2143,-1438" coordsize="6101,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">
                <v:rect id="Rectangle 1243" o:spid="_x0000_s1228" style="position:absolute;left:4913;top:-1438;width:3331;height:2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AkMYA&#10;AADdAAAADwAAAGRycy9kb3ducmV2LnhtbESPQWsCMRCF74L/IYzQm2a1xbbbzYoIlfbgQSv1OmzG&#10;3dVksiSpbv99UxC8zfDe9+ZNseitERfyoXWsYDrJQBBXTrdcK9h/vY9fQISIrNE4JgW/FGBRDgcF&#10;5tpdeUuXXaxFCuGQo4Imxi6XMlQNWQwT1xEn7ei8xZhWX0vt8ZrCrZGzLJtLiy2nCw12tGqoOu9+&#10;bKrhzfNebr4/zTngSWar9eHwulbqYdQv30BE6uPdfKM/dOJmT4/w/00aQZ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KAkMYAAADdAAAADwAAAAAAAAAAAAAAAACYAgAAZHJz&#10;L2Rvd25yZXYueG1sUEsFBgAAAAAEAAQA9QAAAIsDAAAAAA==&#10;" fillcolor="#e5b8b7 [1301]" strokecolor="#c0504d [3205]" strokeweight="2pt">
                  <v:textbox>
                    <w:txbxContent>
                      <w:p w:rsidR="00DC5B57" w:rsidRPr="004573A7" w:rsidRDefault="00DC5B57" w:rsidP="0096046B">
                        <w:pPr>
                          <w:jc w:val="center"/>
                          <w:rPr>
                            <w:b/>
                            <w:color w:val="943634" w:themeColor="accent2" w:themeShade="BF"/>
                            <w:sz w:val="24"/>
                          </w:rPr>
                        </w:pPr>
                        <w:r>
                          <w:rPr>
                            <w:b/>
                            <w:color w:val="943634" w:themeColor="accent2" w:themeShade="BF"/>
                            <w:sz w:val="24"/>
                          </w:rPr>
                          <w:t>3</w:t>
                        </w:r>
                      </w:p>
                    </w:txbxContent>
                  </v:textbox>
                </v:rect>
                <v:shape id="Straight Arrow Connector 1244" o:spid="_x0000_s1229" type="#_x0000_t32" style="position:absolute;left:2143;top:-146;width:277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6liUcQAAADdAAAADwAAAGRycy9kb3ducmV2LnhtbERPTWvCQBC9F/wPywi91Y1WxEZXaQul&#10;wR6KWsHjkB2TYHY27m6T+O/dgtDbPN7nLNe9qUVLzleWFYxHCQji3OqKCwU/+4+nOQgfkDXWlknB&#10;lTysV4OHJabadryldhcKEUPYp6igDKFJpfR5SQb9yDbEkTtZZzBE6AqpHXYx3NRykiQzabDi2FBi&#10;Q+8l5efdr1HgPruv7+ecX962xeZwuepM+8tRqcdh/7oAEagP/+K7O9Nx/mQ6hb9v4glyd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qWJRxAAAAN0AAAAPAAAAAAAAAAAA&#10;AAAAAKECAABkcnMvZG93bnJldi54bWxQSwUGAAAAAAQABAD5AAAAkgMAAAAA&#10;" strokecolor="#c0504d [3205]" strokeweight="2.25pt">
                  <v:stroke endarrow="open"/>
                </v:shape>
              </v:group>
            </w:pict>
          </mc:Fallback>
        </mc:AlternateContent>
      </w:r>
      <w:r w:rsidRPr="00802401">
        <w:rPr>
          <w:noProof/>
          <w:lang w:val="en-MY" w:eastAsia="en-MY"/>
        </w:rPr>
        <mc:AlternateContent>
          <mc:Choice Requires="wpg">
            <w:drawing>
              <wp:anchor distT="0" distB="0" distL="114300" distR="114300" simplePos="0" relativeHeight="251976704" behindDoc="0" locked="0" layoutInCell="1" allowOverlap="1" wp14:anchorId="35A11F28" wp14:editId="0135141B">
                <wp:simplePos x="0" y="0"/>
                <wp:positionH relativeFrom="column">
                  <wp:posOffset>752475</wp:posOffset>
                </wp:positionH>
                <wp:positionV relativeFrom="paragraph">
                  <wp:posOffset>1120775</wp:posOffset>
                </wp:positionV>
                <wp:extent cx="608330" cy="257810"/>
                <wp:effectExtent l="38100" t="38100" r="20320" b="46990"/>
                <wp:wrapNone/>
                <wp:docPr id="1239" name="Group 1239"/>
                <wp:cNvGraphicFramePr/>
                <a:graphic xmlns:a="http://schemas.openxmlformats.org/drawingml/2006/main">
                  <a:graphicData uri="http://schemas.microsoft.com/office/word/2010/wordprocessingGroup">
                    <wpg:wgp>
                      <wpg:cNvGrpSpPr/>
                      <wpg:grpSpPr>
                        <a:xfrm>
                          <a:off x="0" y="0"/>
                          <a:ext cx="608330" cy="257810"/>
                          <a:chOff x="214302" y="-143864"/>
                          <a:chExt cx="610136" cy="258445"/>
                        </a:xfrm>
                      </wpg:grpSpPr>
                      <wps:wsp>
                        <wps:cNvPr id="1240" name="Rectangle 1240"/>
                        <wps:cNvSpPr/>
                        <wps:spPr>
                          <a:xfrm>
                            <a:off x="491347" y="-143864"/>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96046B">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1" name="Straight Arrow Connector 1241"/>
                        <wps:cNvCnPr>
                          <a:stCxn id="1240" idx="1"/>
                        </wps:cNvCnPr>
                        <wps:spPr>
                          <a:xfrm flipH="1">
                            <a:off x="214302" y="-14641"/>
                            <a:ext cx="277045"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239" o:spid="_x0000_s1230" style="position:absolute;left:0;text-align:left;margin-left:59.25pt;margin-top:88.25pt;width:47.9pt;height:20.3pt;z-index:251976704;mso-width-relative:margin;mso-height-relative:margin" coordorigin="2143,-1438" coordsize="6101,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">
                <v:rect id="Rectangle 1240" o:spid="_x0000_s1231" style="position:absolute;left:4913;top:-1438;width:3331;height:2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Ae58UA&#10;AADdAAAADwAAAGRycy9kb3ducmV2LnhtbESPQWsCMRCF74X+hzAFbzVbEdtujVKEih48VKVeh824&#10;u5pMliTV9d87h0Jv85j3vXkznffeqQvF1AY28DIsQBFXwbZcG9jvvp7fQKWMbNEFJgM3SjCfPT5M&#10;sbThyt902eZaSQinEg00OXel1qlqyGMaho5YdscQPWaRsdY24lXCvdOjophojy3LhQY7WjRUnbe/&#10;XmpE97rXm5+1Oyc86WKxPBzel8YMnvrPD1CZ+vxv/qNXVrjRWPrLNzKCnt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AB7nxQAAAN0AAAAPAAAAAAAAAAAAAAAAAJgCAABkcnMv&#10;ZG93bnJldi54bWxQSwUGAAAAAAQABAD1AAAAigMAAAAA&#10;" fillcolor="#e5b8b7 [1301]" strokecolor="#c0504d [3205]" strokeweight="2pt">
                  <v:textbox>
                    <w:txbxContent>
                      <w:p w:rsidR="00DC5B57" w:rsidRPr="004573A7" w:rsidRDefault="00DC5B57" w:rsidP="0096046B">
                        <w:pPr>
                          <w:jc w:val="center"/>
                          <w:rPr>
                            <w:b/>
                            <w:color w:val="943634" w:themeColor="accent2" w:themeShade="BF"/>
                            <w:sz w:val="24"/>
                          </w:rPr>
                        </w:pPr>
                        <w:r>
                          <w:rPr>
                            <w:b/>
                            <w:color w:val="943634" w:themeColor="accent2" w:themeShade="BF"/>
                            <w:sz w:val="24"/>
                          </w:rPr>
                          <w:t>2</w:t>
                        </w:r>
                      </w:p>
                    </w:txbxContent>
                  </v:textbox>
                </v:rect>
                <v:shape id="Straight Arrow Connector 1241" o:spid="_x0000_s1232" type="#_x0000_t32" style="position:absolute;left:2143;top:-146;width:277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97BycQAAADdAAAADwAAAGRycy9kb3ducmV2LnhtbERPS2vCQBC+F/oflil4qxu1iKbZSBWk&#10;0h6KL/A4ZKdJaHY27q4m/vtuQehtPr7nZIveNOJKzteWFYyGCQjiwuqaSwWH/fp5BsIHZI2NZVJw&#10;Iw+L/PEhw1Tbjrd03YVSxBD2KSqoQmhTKX1RkUE/tC1x5L6tMxgidKXUDrsYbho5TpKpNFhzbKiw&#10;pVVFxc/uYhS49+7za1LwfLktP47nm95ofz4pNXjq315BBOrDv/ju3ug4f/wygr9v4gky/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3sHJxAAAAN0AAAAPAAAAAAAAAAAA&#10;AAAAAKECAABkcnMvZG93bnJldi54bWxQSwUGAAAAAAQABAD5AAAAkgMAAAAA&#10;" strokecolor="#c0504d [3205]" strokeweight="2.25pt">
                  <v:stroke endarrow="open"/>
                </v:shape>
              </v:group>
            </w:pict>
          </mc:Fallback>
        </mc:AlternateContent>
      </w:r>
      <w:r w:rsidRPr="00802401">
        <w:rPr>
          <w:noProof/>
          <w:lang w:val="en-MY" w:eastAsia="en-MY"/>
        </w:rPr>
        <mc:AlternateContent>
          <mc:Choice Requires="wpg">
            <w:drawing>
              <wp:anchor distT="0" distB="0" distL="114300" distR="114300" simplePos="0" relativeHeight="251974656" behindDoc="0" locked="0" layoutInCell="1" allowOverlap="1" wp14:anchorId="2271E8D2" wp14:editId="06FD817B">
                <wp:simplePos x="0" y="0"/>
                <wp:positionH relativeFrom="column">
                  <wp:posOffset>2562225</wp:posOffset>
                </wp:positionH>
                <wp:positionV relativeFrom="paragraph">
                  <wp:posOffset>206375</wp:posOffset>
                </wp:positionV>
                <wp:extent cx="332105" cy="514350"/>
                <wp:effectExtent l="0" t="0" r="10795" b="57150"/>
                <wp:wrapNone/>
                <wp:docPr id="1236" name="Group 1236"/>
                <wp:cNvGraphicFramePr/>
                <a:graphic xmlns:a="http://schemas.openxmlformats.org/drawingml/2006/main">
                  <a:graphicData uri="http://schemas.microsoft.com/office/word/2010/wordprocessingGroup">
                    <wpg:wgp>
                      <wpg:cNvGrpSpPr/>
                      <wpg:grpSpPr>
                        <a:xfrm>
                          <a:off x="0" y="0"/>
                          <a:ext cx="332105" cy="514350"/>
                          <a:chOff x="491347" y="-143864"/>
                          <a:chExt cx="333091" cy="515617"/>
                        </a:xfrm>
                      </wpg:grpSpPr>
                      <wps:wsp>
                        <wps:cNvPr id="1237" name="Rectangle 1237"/>
                        <wps:cNvSpPr/>
                        <wps:spPr>
                          <a:xfrm>
                            <a:off x="491347" y="-143864"/>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96046B">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8" name="Straight Arrow Connector 1238"/>
                        <wps:cNvCnPr>
                          <a:stCxn id="1237" idx="2"/>
                        </wps:cNvCnPr>
                        <wps:spPr>
                          <a:xfrm>
                            <a:off x="657893" y="114581"/>
                            <a:ext cx="0" cy="257172"/>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236" o:spid="_x0000_s1233" style="position:absolute;left:0;text-align:left;margin-left:201.75pt;margin-top:16.25pt;width:26.15pt;height:40.5pt;z-index:251974656;mso-width-relative:margin;mso-height-relative:margin" coordorigin="4913,-1438" coordsize="3330,5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">
                <v:rect id="Rectangle 1237" o:spid="_x0000_s1234" style="position:absolute;left:4913;top:-1438;width:3331;height:2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17sQA&#10;AADdAAAADwAAAGRycy9kb3ducmV2LnhtbESPQWsCMRCF74L/IYzQm2a1UHU1ighKe/BQFb0Om3F3&#10;NZksSarbf98IBW8zvPe9eTNfttaIO/lQO1YwHGQgiAunay4VHA+b/gREiMgajWNS8EsBlotuZ465&#10;dg/+pvs+liKFcMhRQRVjk0sZiooshoFriJN2cd5iTKsvpfb4SOHWyFGWfUiLNacLFTa0rqi47X9s&#10;quHN+Ch3py9zC3iV2Xp7Pk+3Sr312tUMRKQ2vsz/9KdO3Oh9DM9v0ghy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7v9e7EAAAA3QAAAA8AAAAAAAAAAAAAAAAAmAIAAGRycy9k&#10;b3ducmV2LnhtbFBLBQYAAAAABAAEAPUAAACJAwAAAAA=&#10;" fillcolor="#e5b8b7 [1301]" strokecolor="#c0504d [3205]" strokeweight="2pt">
                  <v:textbox>
                    <w:txbxContent>
                      <w:p w:rsidR="00DC5B57" w:rsidRPr="004573A7" w:rsidRDefault="00DC5B57" w:rsidP="0096046B">
                        <w:pPr>
                          <w:jc w:val="center"/>
                          <w:rPr>
                            <w:b/>
                            <w:color w:val="943634" w:themeColor="accent2" w:themeShade="BF"/>
                            <w:sz w:val="24"/>
                          </w:rPr>
                        </w:pPr>
                        <w:r>
                          <w:rPr>
                            <w:b/>
                            <w:color w:val="943634" w:themeColor="accent2" w:themeShade="BF"/>
                            <w:sz w:val="24"/>
                          </w:rPr>
                          <w:t>1</w:t>
                        </w:r>
                      </w:p>
                    </w:txbxContent>
                  </v:textbox>
                </v:rect>
                <v:shape id="Straight Arrow Connector 1238" o:spid="_x0000_s1235" type="#_x0000_t32" style="position:absolute;left:6578;top:1145;width:0;height:2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MQn8cAAADdAAAADwAAAGRycy9kb3ducmV2LnhtbESPQU8CMRCF7yb+h2ZMuElXIMYsFEJQ&#10;E6InkQjcJtthd0M73bQFVn+9czDxNpP35r1vZoveO3WhmNrABh6GBSjiKtiWawPbz9f7J1ApI1t0&#10;gcnANyVYzG9vZljacOUPumxyrSSEU4kGmpy7UutUNeQxDUNHLNoxRI9Z1lhrG/Eq4d7pUVE8ao8t&#10;S0ODHa0aqk6bszcwiav67Qsne+e2u8PP8/sxvGRtzOCuX05BZerzv/nvem0FfzQWXPlGRtDz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lsxCfxwAAAN0AAAAPAAAAAAAA&#10;AAAAAAAAAKECAABkcnMvZG93bnJldi54bWxQSwUGAAAAAAQABAD5AAAAlQMAAAAA&#10;" strokecolor="#c0504d [3205]" strokeweight="2.25pt">
                  <v:stroke endarrow="open"/>
                </v:shape>
              </v:group>
            </w:pict>
          </mc:Fallback>
        </mc:AlternateContent>
      </w:r>
      <w:r w:rsidR="006C60E9">
        <w:rPr>
          <w:noProof/>
          <w:lang w:val="en-MY" w:eastAsia="en-MY"/>
        </w:rPr>
        <w:drawing>
          <wp:inline distT="0" distB="0" distL="0" distR="0" wp14:anchorId="00E448E2" wp14:editId="50CCB35C">
            <wp:extent cx="5732145" cy="3054694"/>
            <wp:effectExtent l="0" t="0" r="1905" b="0"/>
            <wp:docPr id="1097" name="Picture 1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732145" cy="3054694"/>
                    </a:xfrm>
                    <a:prstGeom prst="rect">
                      <a:avLst/>
                    </a:prstGeom>
                  </pic:spPr>
                </pic:pic>
              </a:graphicData>
            </a:graphic>
          </wp:inline>
        </w:drawing>
      </w:r>
    </w:p>
    <w:p w:rsidR="006C60E9" w:rsidRDefault="0041278A" w:rsidP="006D7190">
      <w:r w:rsidRPr="00802401">
        <w:rPr>
          <w:noProof/>
          <w:lang w:val="en-MY" w:eastAsia="en-MY"/>
        </w:rPr>
        <mc:AlternateContent>
          <mc:Choice Requires="wpg">
            <w:drawing>
              <wp:anchor distT="0" distB="0" distL="114300" distR="114300" simplePos="0" relativeHeight="252001280" behindDoc="0" locked="0" layoutInCell="1" allowOverlap="1" wp14:anchorId="5384C728" wp14:editId="27D92E89">
                <wp:simplePos x="0" y="0"/>
                <wp:positionH relativeFrom="column">
                  <wp:posOffset>619125</wp:posOffset>
                </wp:positionH>
                <wp:positionV relativeFrom="paragraph">
                  <wp:posOffset>2092960</wp:posOffset>
                </wp:positionV>
                <wp:extent cx="619125" cy="257810"/>
                <wp:effectExtent l="0" t="38100" r="28575" b="46990"/>
                <wp:wrapNone/>
                <wp:docPr id="1272" name="Group 1272"/>
                <wp:cNvGraphicFramePr/>
                <a:graphic xmlns:a="http://schemas.openxmlformats.org/drawingml/2006/main">
                  <a:graphicData uri="http://schemas.microsoft.com/office/word/2010/wordprocessingGroup">
                    <wpg:wgp>
                      <wpg:cNvGrpSpPr/>
                      <wpg:grpSpPr>
                        <a:xfrm>
                          <a:off x="0" y="0"/>
                          <a:ext cx="619125" cy="257810"/>
                          <a:chOff x="529559" y="-182056"/>
                          <a:chExt cx="620964" cy="258445"/>
                        </a:xfrm>
                      </wpg:grpSpPr>
                      <wps:wsp>
                        <wps:cNvPr id="1273" name="Rectangle 1273"/>
                        <wps:cNvSpPr/>
                        <wps:spPr>
                          <a:xfrm>
                            <a:off x="529559" y="-182056"/>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41278A">
                              <w:pPr>
                                <w:jc w:val="center"/>
                                <w:rPr>
                                  <w:b/>
                                  <w:color w:val="943634" w:themeColor="accent2" w:themeShade="BF"/>
                                  <w:sz w:val="24"/>
                                </w:rPr>
                              </w:pPr>
                              <w:r>
                                <w:rPr>
                                  <w:b/>
                                  <w:color w:val="943634" w:themeColor="accent2" w:themeShade="BF"/>
                                  <w:sz w:val="24"/>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4" name="Straight Arrow Connector 1274"/>
                        <wps:cNvCnPr>
                          <a:stCxn id="1273" idx="3"/>
                        </wps:cNvCnPr>
                        <wps:spPr>
                          <a:xfrm>
                            <a:off x="862650" y="-52838"/>
                            <a:ext cx="287873"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272" o:spid="_x0000_s1236" style="position:absolute;left:0;text-align:left;margin-left:48.75pt;margin-top:164.8pt;width:48.75pt;height:20.3pt;z-index:252001280;mso-width-relative:margin;mso-height-relative:margin" coordorigin="5295,-1820" coordsize="6209,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">
                <v:rect id="Rectangle 1273" o:spid="_x0000_s1237" style="position:absolute;left:5295;top:-1820;width:3331;height:2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5KLcQA&#10;AADdAAAADwAAAGRycy9kb3ducmV2LnhtbESPQWsCMRCF74L/IYzQm2a1UHU1ighKe/BQFb0Om3F3&#10;NZksSarbf98IBW8zvPe9eTNfttaIO/lQO1YwHGQgiAunay4VHA+b/gREiMgajWNS8EsBlotuZ465&#10;dg/+pvs+liKFcMhRQRVjk0sZiooshoFriJN2cd5iTKsvpfb4SOHWyFGWfUiLNacLFTa0rqi47X9s&#10;quHN+Ch3py9zC3iV2Xp7Pk+3Sr312tUMRKQ2vsz/9KdO3Gj8Ds9v0ghy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Si3EAAAA3QAAAA8AAAAAAAAAAAAAAAAAmAIAAGRycy9k&#10;b3ducmV2LnhtbFBLBQYAAAAABAAEAPUAAACJAwAAAAA=&#10;" fillcolor="#e5b8b7 [1301]" strokecolor="#c0504d [3205]" strokeweight="2pt">
                  <v:textbox>
                    <w:txbxContent>
                      <w:p w:rsidR="00DC5B57" w:rsidRPr="004573A7" w:rsidRDefault="00DC5B57" w:rsidP="0041278A">
                        <w:pPr>
                          <w:jc w:val="center"/>
                          <w:rPr>
                            <w:b/>
                            <w:color w:val="943634" w:themeColor="accent2" w:themeShade="BF"/>
                            <w:sz w:val="24"/>
                          </w:rPr>
                        </w:pPr>
                        <w:r>
                          <w:rPr>
                            <w:b/>
                            <w:color w:val="943634" w:themeColor="accent2" w:themeShade="BF"/>
                            <w:sz w:val="24"/>
                          </w:rPr>
                          <w:t>5</w:t>
                        </w:r>
                      </w:p>
                    </w:txbxContent>
                  </v:textbox>
                </v:rect>
                <v:shape id="Straight Arrow Connector 1274" o:spid="_x0000_s1238" type="#_x0000_t32" style="position:absolute;left:8626;top:-528;width:287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SjWsQAAADdAAAADwAAAGRycy9kb3ducmV2LnhtbERPTWsCMRC9F/ofwhS8abayVFmNUmwF&#10;aU9VafU2bMbdxWSyJFFXf31TEHqbx/uc6byzRpzJh8axgudBBoK4dLrhSsF2s+yPQYSIrNE4JgVX&#10;CjCfPT5MsdDuwl90XsdKpBAOBSqoY2wLKUNZk8UwcC1x4g7OW4wJ+kpqj5cUbo0cZtmLtNhwaqix&#10;pUVN5XF9sgpyv6g+vjHfGbP92d/ePg/uPUqlek/d6wREpC7+i+/ulU7zh6Mc/r5JJ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lKNaxAAAAN0AAAAPAAAAAAAAAAAA&#10;AAAAAKECAABkcnMvZG93bnJldi54bWxQSwUGAAAAAAQABAD5AAAAkgMAAAAA&#10;" strokecolor="#c0504d [3205]" strokeweight="2.25pt">
                  <v:stroke endarrow="open"/>
                </v:shape>
              </v:group>
            </w:pict>
          </mc:Fallback>
        </mc:AlternateContent>
      </w:r>
      <w:r>
        <w:rPr>
          <w:noProof/>
          <w:lang w:val="en-MY" w:eastAsia="en-MY"/>
        </w:rPr>
        <mc:AlternateContent>
          <mc:Choice Requires="wps">
            <w:drawing>
              <wp:anchor distT="0" distB="0" distL="114300" distR="114300" simplePos="0" relativeHeight="251982848" behindDoc="0" locked="0" layoutInCell="1" allowOverlap="1" wp14:anchorId="6D424C6C" wp14:editId="237AC2BF">
                <wp:simplePos x="0" y="0"/>
                <wp:positionH relativeFrom="column">
                  <wp:posOffset>1628775</wp:posOffset>
                </wp:positionH>
                <wp:positionV relativeFrom="paragraph">
                  <wp:posOffset>1521460</wp:posOffset>
                </wp:positionV>
                <wp:extent cx="1924050" cy="409575"/>
                <wp:effectExtent l="0" t="0" r="19050" b="28575"/>
                <wp:wrapNone/>
                <wp:docPr id="1248" name="Rectangle 1248"/>
                <wp:cNvGraphicFramePr/>
                <a:graphic xmlns:a="http://schemas.openxmlformats.org/drawingml/2006/main">
                  <a:graphicData uri="http://schemas.microsoft.com/office/word/2010/wordprocessingShape">
                    <wps:wsp>
                      <wps:cNvSpPr/>
                      <wps:spPr>
                        <a:xfrm>
                          <a:off x="0" y="0"/>
                          <a:ext cx="1924050" cy="409575"/>
                        </a:xfrm>
                        <a:prstGeom prst="rect">
                          <a:avLst/>
                        </a:prstGeom>
                        <a:noFill/>
                        <a:ln w="19050">
                          <a:solidFill>
                            <a:srgbClr val="C00000"/>
                          </a:solidFill>
                          <a:prstDash val="sysDash"/>
                          <a:miter lim="800000"/>
                          <a:headEnd/>
                          <a:tailEnd/>
                        </a:ln>
                        <a:extLst>
                          <a:ext uri="{909E8E84-426E-40DD-AFC4-6F175D3DCCD1}">
                            <a14:hiddenFill xmlns:a14="http://schemas.microsoft.com/office/drawing/2010/main">
                              <a:solidFill>
                                <a:srgbClr val="FFFFFF"/>
                              </a:solidFill>
                            </a14:hiddenFill>
                          </a:ext>
                        </a:ex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248" o:spid="_x0000_s1026" style="position:absolute;margin-left:128.25pt;margin-top:119.8pt;width:151.5pt;height:32.25pt;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" filled="f" strokecolor="#c00000" strokeweight="1.5pt">
                <v:stroke dashstyle="3 1"/>
              </v:rect>
            </w:pict>
          </mc:Fallback>
        </mc:AlternateContent>
      </w:r>
      <w:r w:rsidR="004A003C" w:rsidRPr="00802401">
        <w:rPr>
          <w:noProof/>
          <w:lang w:val="en-MY" w:eastAsia="en-MY"/>
        </w:rPr>
        <mc:AlternateContent>
          <mc:Choice Requires="wpg">
            <w:drawing>
              <wp:anchor distT="0" distB="0" distL="114300" distR="114300" simplePos="0" relativeHeight="251988992" behindDoc="0" locked="0" layoutInCell="1" allowOverlap="1" wp14:anchorId="378DE870" wp14:editId="5A1ADC5D">
                <wp:simplePos x="0" y="0"/>
                <wp:positionH relativeFrom="column">
                  <wp:posOffset>1495425</wp:posOffset>
                </wp:positionH>
                <wp:positionV relativeFrom="paragraph">
                  <wp:posOffset>2384425</wp:posOffset>
                </wp:positionV>
                <wp:extent cx="608330" cy="257810"/>
                <wp:effectExtent l="38100" t="38100" r="20320" b="46990"/>
                <wp:wrapNone/>
                <wp:docPr id="1255" name="Group 1255"/>
                <wp:cNvGraphicFramePr/>
                <a:graphic xmlns:a="http://schemas.openxmlformats.org/drawingml/2006/main">
                  <a:graphicData uri="http://schemas.microsoft.com/office/word/2010/wordprocessingGroup">
                    <wpg:wgp>
                      <wpg:cNvGrpSpPr/>
                      <wpg:grpSpPr>
                        <a:xfrm>
                          <a:off x="0" y="0"/>
                          <a:ext cx="608330" cy="257810"/>
                          <a:chOff x="214302" y="-143864"/>
                          <a:chExt cx="610136" cy="258445"/>
                        </a:xfrm>
                      </wpg:grpSpPr>
                      <wps:wsp>
                        <wps:cNvPr id="1256" name="Rectangle 1256"/>
                        <wps:cNvSpPr/>
                        <wps:spPr>
                          <a:xfrm>
                            <a:off x="491347" y="-143864"/>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4A003C">
                              <w:pPr>
                                <w:jc w:val="center"/>
                                <w:rPr>
                                  <w:b/>
                                  <w:color w:val="943634" w:themeColor="accent2" w:themeShade="BF"/>
                                  <w:sz w:val="24"/>
                                </w:rPr>
                              </w:pPr>
                              <w:r>
                                <w:rPr>
                                  <w:b/>
                                  <w:color w:val="943634" w:themeColor="accent2" w:themeShade="BF"/>
                                  <w:sz w:val="24"/>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7" name="Straight Arrow Connector 1257"/>
                        <wps:cNvCnPr>
                          <a:stCxn id="1256" idx="1"/>
                        </wps:cNvCnPr>
                        <wps:spPr>
                          <a:xfrm flipH="1">
                            <a:off x="214302" y="-14641"/>
                            <a:ext cx="277045"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255" o:spid="_x0000_s1239" style="position:absolute;left:0;text-align:left;margin-left:117.75pt;margin-top:187.75pt;width:47.9pt;height:20.3pt;z-index:251988992;mso-width-relative:margin;mso-height-relative:margin" coordorigin="2143,-1438" coordsize="6101,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">
                <v:rect id="Rectangle 1256" o:spid="_x0000_s1240" style="position:absolute;left:4913;top:-1438;width:3331;height:2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y11cYA&#10;AADdAAAADwAAAGRycy9kb3ducmV2LnhtbESPQWsCMRCF70L/Q5hCb5qtUG23m5UiVOrBg3ap12Ez&#10;3d2aTJYk1fXfG0HwNsN735s3xWKwRhzJh86xgudJBoK4drrjRkH1/Tl+BREiskbjmBScKcCifBgV&#10;mGt34i0dd7ERKYRDjgraGPtcylC3ZDFMXE+ctF/nLca0+kZqj6cUbo2cZtlMWuw4XWixp2VL9WH3&#10;b1MNb+aV3PyszSHgn8yWq/3+baXU0+Pw8Q4i0hDv5hv9pRM3fZnB9Zs0giw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Hy11cYAAADdAAAADwAAAAAAAAAAAAAAAACYAgAAZHJz&#10;L2Rvd25yZXYueG1sUEsFBgAAAAAEAAQA9QAAAIsDAAAAAA==&#10;" fillcolor="#e5b8b7 [1301]" strokecolor="#c0504d [3205]" strokeweight="2pt">
                  <v:textbox>
                    <w:txbxContent>
                      <w:p w:rsidR="00DC5B57" w:rsidRPr="004573A7" w:rsidRDefault="00DC5B57" w:rsidP="004A003C">
                        <w:pPr>
                          <w:jc w:val="center"/>
                          <w:rPr>
                            <w:b/>
                            <w:color w:val="943634" w:themeColor="accent2" w:themeShade="BF"/>
                            <w:sz w:val="24"/>
                          </w:rPr>
                        </w:pPr>
                        <w:r>
                          <w:rPr>
                            <w:b/>
                            <w:color w:val="943634" w:themeColor="accent2" w:themeShade="BF"/>
                            <w:sz w:val="24"/>
                          </w:rPr>
                          <w:t>7</w:t>
                        </w:r>
                      </w:p>
                    </w:txbxContent>
                  </v:textbox>
                </v:rect>
                <v:shape id="Straight Arrow Connector 1257" o:spid="_x0000_s1241" type="#_x0000_t32" style="position:absolute;left:2143;top:-146;width:277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Jq+8QAAADdAAAADwAAAGRycy9kb3ducmV2LnhtbERPTWvCQBC9C/0PyxR6000t2pq6ShWK&#10;ogeJrdDjkJ0modnZuLs18d+7guBtHu9zpvPO1OJEzleWFTwPEhDEudUVFwq+vz77byB8QNZYWyYF&#10;Z/Iwnz30pphq23JGp30oRAxhn6KCMoQmldLnJRn0A9sQR+7XOoMhQldI7bCN4aaWwyQZS4MVx4YS&#10;G1qWlP/t/40Ct2q3u5ecJ4us2ByOZ73W/vij1NNj9/EOIlAX7uKbe63j/OHoFa7fxBPk7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omr7xAAAAN0AAAAPAAAAAAAAAAAA&#10;AAAAAKECAABkcnMvZG93bnJldi54bWxQSwUGAAAAAAQABAD5AAAAkgMAAAAA&#10;" strokecolor="#c0504d [3205]" strokeweight="2.25pt">
                  <v:stroke endarrow="open"/>
                </v:shape>
              </v:group>
            </w:pict>
          </mc:Fallback>
        </mc:AlternateContent>
      </w:r>
      <w:r w:rsidR="004A003C" w:rsidRPr="00802401">
        <w:rPr>
          <w:noProof/>
          <w:lang w:val="en-MY" w:eastAsia="en-MY"/>
        </w:rPr>
        <mc:AlternateContent>
          <mc:Choice Requires="wpg">
            <w:drawing>
              <wp:anchor distT="0" distB="0" distL="114300" distR="114300" simplePos="0" relativeHeight="251986944" behindDoc="0" locked="0" layoutInCell="1" allowOverlap="1" wp14:anchorId="01A05E8D" wp14:editId="00580844">
                <wp:simplePos x="0" y="0"/>
                <wp:positionH relativeFrom="column">
                  <wp:posOffset>4295775</wp:posOffset>
                </wp:positionH>
                <wp:positionV relativeFrom="paragraph">
                  <wp:posOffset>2092960</wp:posOffset>
                </wp:positionV>
                <wp:extent cx="619126" cy="257810"/>
                <wp:effectExtent l="0" t="38100" r="28575" b="46990"/>
                <wp:wrapNone/>
                <wp:docPr id="1252" name="Group 1252"/>
                <wp:cNvGraphicFramePr/>
                <a:graphic xmlns:a="http://schemas.openxmlformats.org/drawingml/2006/main">
                  <a:graphicData uri="http://schemas.microsoft.com/office/word/2010/wordprocessingGroup">
                    <wpg:wgp>
                      <wpg:cNvGrpSpPr/>
                      <wpg:grpSpPr>
                        <a:xfrm>
                          <a:off x="0" y="0"/>
                          <a:ext cx="619126" cy="257810"/>
                          <a:chOff x="529559" y="-182056"/>
                          <a:chExt cx="620964" cy="258445"/>
                        </a:xfrm>
                      </wpg:grpSpPr>
                      <wps:wsp>
                        <wps:cNvPr id="1253" name="Rectangle 1253"/>
                        <wps:cNvSpPr/>
                        <wps:spPr>
                          <a:xfrm>
                            <a:off x="529559" y="-182056"/>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4A003C">
                              <w:pPr>
                                <w:jc w:val="center"/>
                                <w:rPr>
                                  <w:b/>
                                  <w:color w:val="943634" w:themeColor="accent2" w:themeShade="BF"/>
                                  <w:sz w:val="24"/>
                                </w:rPr>
                              </w:pPr>
                              <w:r>
                                <w:rPr>
                                  <w:b/>
                                  <w:color w:val="943634" w:themeColor="accent2" w:themeShade="BF"/>
                                  <w:sz w:val="24"/>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4" name="Straight Arrow Connector 1254"/>
                        <wps:cNvCnPr>
                          <a:stCxn id="1253" idx="3"/>
                        </wps:cNvCnPr>
                        <wps:spPr>
                          <a:xfrm>
                            <a:off x="862650" y="-52838"/>
                            <a:ext cx="287873"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252" o:spid="_x0000_s1242" style="position:absolute;left:0;text-align:left;margin-left:338.25pt;margin-top:164.8pt;width:48.75pt;height:20.3pt;z-index:251986944;mso-width-relative:margin;mso-height-relative:margin" coordorigin="5295,-1820" coordsize="6209,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">
                <v:rect id="Rectangle 1253" o:spid="_x0000_s1243" style="position:absolute;left:5295;top:-1820;width:3331;height:2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sWTcYA&#10;AADdAAAADwAAAGRycy9kb3ducmV2LnhtbESPQWsCMRCF74L/IYzQm2a11LbbzYoIlfbgQSv1OmzG&#10;3dVksiSpbv99UxC8zfDe9+ZNseitERfyoXWsYDrJQBBXTrdcK9h/vY9fQISIrNE4JgW/FGBRDgcF&#10;5tpdeUuXXaxFCuGQo4Imxi6XMlQNWQwT1xEn7ei8xZhWX0vt8ZrCrZGzLJtLiy2nCw12tGqoOu9+&#10;bKrhzfNebr4/zTngSWar9eHwulbqYdQv30BE6uPdfKM/dOJmT4/w/00aQZ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AsWTcYAAADdAAAADwAAAAAAAAAAAAAAAACYAgAAZHJz&#10;L2Rvd25yZXYueG1sUEsFBgAAAAAEAAQA9QAAAIsDAAAAAA==&#10;" fillcolor="#e5b8b7 [1301]" strokecolor="#c0504d [3205]" strokeweight="2pt">
                  <v:textbox>
                    <w:txbxContent>
                      <w:p w:rsidR="00DC5B57" w:rsidRPr="004573A7" w:rsidRDefault="00DC5B57" w:rsidP="004A003C">
                        <w:pPr>
                          <w:jc w:val="center"/>
                          <w:rPr>
                            <w:b/>
                            <w:color w:val="943634" w:themeColor="accent2" w:themeShade="BF"/>
                            <w:sz w:val="24"/>
                          </w:rPr>
                        </w:pPr>
                        <w:r>
                          <w:rPr>
                            <w:b/>
                            <w:color w:val="943634" w:themeColor="accent2" w:themeShade="BF"/>
                            <w:sz w:val="24"/>
                          </w:rPr>
                          <w:t>6</w:t>
                        </w:r>
                      </w:p>
                    </w:txbxContent>
                  </v:textbox>
                </v:rect>
                <v:shape id="Straight Arrow Connector 1254" o:spid="_x0000_s1244" type="#_x0000_t32" style="position:absolute;left:8626;top:-528;width:287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OsQAAADdAAAADwAAAGRycy9kb3ducmV2LnhtbERPTWsCMRC9F/ofwhS8abayFVmNUmwF&#10;aU9VafU2bMbdxWSyJFFXf31TEHqbx/uc6byzRpzJh8axgudBBoK4dLrhSsF2s+yPQYSIrNE4JgVX&#10;CjCfPT5MsdDuwl90XsdKpBAOBSqoY2wLKUNZk8UwcC1x4g7OW4wJ+kpqj5cUbo0cZtlIWmw4NdTY&#10;0qKm8rg+WQW5X1Qf35jvjNn+7G9vnwf3HqVSvafudQIiUhf/xXf3Sqf5w5cc/r5JJ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If86xAAAAN0AAAAPAAAAAAAAAAAA&#10;AAAAAKECAABkcnMvZG93bnJldi54bWxQSwUGAAAAAAQABAD5AAAAkgMAAAAA&#10;" strokecolor="#c0504d [3205]" strokeweight="2.25pt">
                  <v:stroke endarrow="open"/>
                </v:shape>
              </v:group>
            </w:pict>
          </mc:Fallback>
        </mc:AlternateContent>
      </w:r>
      <w:r w:rsidR="0096046B" w:rsidRPr="00802401">
        <w:rPr>
          <w:noProof/>
          <w:lang w:val="en-MY" w:eastAsia="en-MY"/>
        </w:rPr>
        <mc:AlternateContent>
          <mc:Choice Requires="wpg">
            <w:drawing>
              <wp:anchor distT="0" distB="0" distL="114300" distR="114300" simplePos="0" relativeHeight="251980800" behindDoc="0" locked="0" layoutInCell="1" allowOverlap="1" wp14:anchorId="13CF9F41" wp14:editId="1F1D2BB3">
                <wp:simplePos x="0" y="0"/>
                <wp:positionH relativeFrom="column">
                  <wp:posOffset>3552825</wp:posOffset>
                </wp:positionH>
                <wp:positionV relativeFrom="paragraph">
                  <wp:posOffset>1721485</wp:posOffset>
                </wp:positionV>
                <wp:extent cx="608330" cy="257810"/>
                <wp:effectExtent l="38100" t="38100" r="20320" b="46990"/>
                <wp:wrapNone/>
                <wp:docPr id="1245" name="Group 1245"/>
                <wp:cNvGraphicFramePr/>
                <a:graphic xmlns:a="http://schemas.openxmlformats.org/drawingml/2006/main">
                  <a:graphicData uri="http://schemas.microsoft.com/office/word/2010/wordprocessingGroup">
                    <wpg:wgp>
                      <wpg:cNvGrpSpPr/>
                      <wpg:grpSpPr>
                        <a:xfrm>
                          <a:off x="0" y="0"/>
                          <a:ext cx="608330" cy="257810"/>
                          <a:chOff x="214302" y="-143864"/>
                          <a:chExt cx="610136" cy="258445"/>
                        </a:xfrm>
                      </wpg:grpSpPr>
                      <wps:wsp>
                        <wps:cNvPr id="1246" name="Rectangle 1246"/>
                        <wps:cNvSpPr/>
                        <wps:spPr>
                          <a:xfrm>
                            <a:off x="491347" y="-143864"/>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96046B">
                              <w:pPr>
                                <w:jc w:val="center"/>
                                <w:rPr>
                                  <w:b/>
                                  <w:color w:val="943634" w:themeColor="accent2" w:themeShade="BF"/>
                                  <w:sz w:val="24"/>
                                </w:rPr>
                              </w:pPr>
                              <w:r>
                                <w:rPr>
                                  <w:b/>
                                  <w:color w:val="943634" w:themeColor="accent2" w:themeShade="BF"/>
                                  <w:sz w:val="2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7" name="Straight Arrow Connector 1247"/>
                        <wps:cNvCnPr>
                          <a:stCxn id="1246" idx="1"/>
                        </wps:cNvCnPr>
                        <wps:spPr>
                          <a:xfrm flipH="1">
                            <a:off x="214302" y="-14641"/>
                            <a:ext cx="277045"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245" o:spid="_x0000_s1245" style="position:absolute;left:0;text-align:left;margin-left:279.75pt;margin-top:135.55pt;width:47.9pt;height:20.3pt;z-index:251980800;mso-width-relative:margin;mso-height-relative:margin" coordorigin="2143,-1438" coordsize="6101,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">
                <v:rect id="Rectangle 1246" o:spid="_x0000_s1246" style="position:absolute;left:4913;top:-1438;width:3331;height:2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UjCMYA&#10;AADdAAAADwAAAGRycy9kb3ducmV2LnhtbESPQWsCMRCF70L/Q5hCb5qtFG23m5UiVOrBg3ap12Ez&#10;3d2aTJYk1fXfG0HwNsN735s3xWKwRhzJh86xgudJBoK4drrjRkH1/Tl+BREiskbjmBScKcCifBgV&#10;mGt34i0dd7ERKYRDjgraGPtcylC3ZDFMXE+ctF/nLca0+kZqj6cUbo2cZtlMWuw4XWixp2VL9WH3&#10;b1MNb+aV3PyszSHgn8yWq/3+baXU0+Pw8Q4i0hDv5hv9pRM3fZnB9Zs0giw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aUjCMYAAADdAAAADwAAAAAAAAAAAAAAAACYAgAAZHJz&#10;L2Rvd25yZXYueG1sUEsFBgAAAAAEAAQA9QAAAIsDAAAAAA==&#10;" fillcolor="#e5b8b7 [1301]" strokecolor="#c0504d [3205]" strokeweight="2pt">
                  <v:textbox>
                    <w:txbxContent>
                      <w:p w:rsidR="00DC5B57" w:rsidRPr="004573A7" w:rsidRDefault="00DC5B57" w:rsidP="0096046B">
                        <w:pPr>
                          <w:jc w:val="center"/>
                          <w:rPr>
                            <w:b/>
                            <w:color w:val="943634" w:themeColor="accent2" w:themeShade="BF"/>
                            <w:sz w:val="24"/>
                          </w:rPr>
                        </w:pPr>
                        <w:r>
                          <w:rPr>
                            <w:b/>
                            <w:color w:val="943634" w:themeColor="accent2" w:themeShade="BF"/>
                            <w:sz w:val="24"/>
                          </w:rPr>
                          <w:t>4</w:t>
                        </w:r>
                      </w:p>
                    </w:txbxContent>
                  </v:textbox>
                </v:rect>
                <v:shape id="Straight Arrow Connector 1247" o:spid="_x0000_s1247" type="#_x0000_t32" style="position:absolute;left:2143;top:-146;width:277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3v8JsQAAADdAAAADwAAAGRycy9kb3ducmV2LnhtbERPTWvCQBC9C/0PyxR6002t2Jq6ShWK&#10;ogeJrdDjkJ0modnZuLs18d+7guBtHu9zpvPO1OJEzleWFTwPEhDEudUVFwq+vz77byB8QNZYWyYF&#10;Z/Iwnz30pphq23JGp30oRAxhn6KCMoQmldLnJRn0A9sQR+7XOoMhQldI7bCN4aaWwyQZS4MVx4YS&#10;G1qWlP/t/40Ct2q3u5ecJ4us2ByOZ73W/vij1NNj9/EOIlAX7uKbe63j/OHoFa7fxBPk7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wmxAAAAN0AAAAPAAAAAAAAAAAA&#10;AAAAAKECAABkcnMvZG93bnJldi54bWxQSwUGAAAAAAQABAD5AAAAkgMAAAAA&#10;" strokecolor="#c0504d [3205]" strokeweight="2.25pt">
                  <v:stroke endarrow="open"/>
                </v:shape>
              </v:group>
            </w:pict>
          </mc:Fallback>
        </mc:AlternateContent>
      </w:r>
      <w:r w:rsidR="006C60E9">
        <w:rPr>
          <w:noProof/>
          <w:lang w:val="en-MY" w:eastAsia="en-MY"/>
        </w:rPr>
        <w:drawing>
          <wp:inline distT="0" distB="0" distL="0" distR="0" wp14:anchorId="3D223683" wp14:editId="64921A2D">
            <wp:extent cx="5732145" cy="3054694"/>
            <wp:effectExtent l="0" t="0" r="1905" b="0"/>
            <wp:docPr id="1101" name="Picture 1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732145" cy="3054694"/>
                    </a:xfrm>
                    <a:prstGeom prst="rect">
                      <a:avLst/>
                    </a:prstGeom>
                  </pic:spPr>
                </pic:pic>
              </a:graphicData>
            </a:graphic>
          </wp:inline>
        </w:drawing>
      </w:r>
    </w:p>
    <w:p w:rsidR="00C04DAF" w:rsidRDefault="00C04DAF" w:rsidP="006D7190">
      <w:r w:rsidRPr="00802401">
        <w:rPr>
          <w:noProof/>
          <w:lang w:val="en-MY" w:eastAsia="en-MY"/>
        </w:rPr>
        <w:lastRenderedPageBreak/>
        <mc:AlternateContent>
          <mc:Choice Requires="wpg">
            <w:drawing>
              <wp:anchor distT="0" distB="0" distL="114300" distR="114300" simplePos="0" relativeHeight="252325888" behindDoc="0" locked="0" layoutInCell="1" allowOverlap="1" wp14:anchorId="4733219A" wp14:editId="0F9CE4DE">
                <wp:simplePos x="0" y="0"/>
                <wp:positionH relativeFrom="column">
                  <wp:posOffset>3743325</wp:posOffset>
                </wp:positionH>
                <wp:positionV relativeFrom="paragraph">
                  <wp:posOffset>1508125</wp:posOffset>
                </wp:positionV>
                <wp:extent cx="733425" cy="257810"/>
                <wp:effectExtent l="0" t="38100" r="28575" b="46990"/>
                <wp:wrapNone/>
                <wp:docPr id="1275" name="Group 1275"/>
                <wp:cNvGraphicFramePr/>
                <a:graphic xmlns:a="http://schemas.openxmlformats.org/drawingml/2006/main">
                  <a:graphicData uri="http://schemas.microsoft.com/office/word/2010/wordprocessingGroup">
                    <wpg:wgp>
                      <wpg:cNvGrpSpPr/>
                      <wpg:grpSpPr>
                        <a:xfrm>
                          <a:off x="0" y="0"/>
                          <a:ext cx="733425" cy="257810"/>
                          <a:chOff x="491347" y="-143864"/>
                          <a:chExt cx="735603" cy="258445"/>
                        </a:xfrm>
                      </wpg:grpSpPr>
                      <wps:wsp>
                        <wps:cNvPr id="1276" name="Rectangle 1276"/>
                        <wps:cNvSpPr/>
                        <wps:spPr>
                          <a:xfrm>
                            <a:off x="491347" y="-143864"/>
                            <a:ext cx="401238"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C04DAF">
                              <w:pPr>
                                <w:jc w:val="center"/>
                                <w:rPr>
                                  <w:b/>
                                  <w:color w:val="943634" w:themeColor="accent2" w:themeShade="BF"/>
                                  <w:sz w:val="24"/>
                                </w:rPr>
                              </w:pPr>
                              <w:r>
                                <w:rPr>
                                  <w:b/>
                                  <w:color w:val="943634" w:themeColor="accent2" w:themeShade="BF"/>
                                  <w:sz w:val="24"/>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7" name="Straight Arrow Connector 1277"/>
                        <wps:cNvCnPr/>
                        <wps:spPr>
                          <a:xfrm flipV="1">
                            <a:off x="892586" y="-14005"/>
                            <a:ext cx="334364" cy="1"/>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275" o:spid="_x0000_s1248" style="position:absolute;left:0;text-align:left;margin-left:294.75pt;margin-top:118.75pt;width:57.75pt;height:20.3pt;z-index:252325888;mso-width-relative:margin;mso-height-relative:margin" coordorigin="4913,-1438" coordsize="7356,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">
                <v:rect id="Rectangle 1276" o:spid="_x0000_s1249" style="position:absolute;left:4913;top:-1438;width:4012;height:2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nptcQA&#10;AADdAAAADwAAAGRycy9kb3ducmV2LnhtbESPzYoCMRCE78K+Q+iFvWlmPag7GkWEFffgwR/WazNp&#10;Z0aTzpBEHd/eCIK3bqq+6urJrLVGXMmH2rGC714GgrhwuuZSwX732x2BCBFZo3FMCu4UYDb96Eww&#10;1+7GG7puYylSCIccFVQxNrmUoajIYui5hjhpR+ctxrT6UmqPtxRujexn2UBarDldqLChRUXFeXux&#10;qYY3w71c//+Zc8CTzBbLw+FnqdTXZzsfg4jUxrf5Ra904vrDATy/SSPI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fJ6bXEAAAA3QAAAA8AAAAAAAAAAAAAAAAAmAIAAGRycy9k&#10;b3ducmV2LnhtbFBLBQYAAAAABAAEAPUAAACJAwAAAAA=&#10;" fillcolor="#e5b8b7 [1301]" strokecolor="#c0504d [3205]" strokeweight="2pt">
                  <v:textbox>
                    <w:txbxContent>
                      <w:p w:rsidR="00DC5B57" w:rsidRPr="004573A7" w:rsidRDefault="00DC5B57" w:rsidP="00C04DAF">
                        <w:pPr>
                          <w:jc w:val="center"/>
                          <w:rPr>
                            <w:b/>
                            <w:color w:val="943634" w:themeColor="accent2" w:themeShade="BF"/>
                            <w:sz w:val="24"/>
                          </w:rPr>
                        </w:pPr>
                        <w:r>
                          <w:rPr>
                            <w:b/>
                            <w:color w:val="943634" w:themeColor="accent2" w:themeShade="BF"/>
                            <w:sz w:val="24"/>
                          </w:rPr>
                          <w:t>11</w:t>
                        </w:r>
                      </w:p>
                    </w:txbxContent>
                  </v:textbox>
                </v:rect>
                <v:shape id="Straight Arrow Connector 1277" o:spid="_x0000_s1250" type="#_x0000_t32" style="position:absolute;left:8925;top:-140;width:3344;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c2m8QAAADdAAAADwAAAGRycy9kb3ducmV2LnhtbERPTWvCQBC9C/0PyxR6000t1Jq6SiuI&#10;oT2IVsHjkJ0modnZuLua5N+7QsHbPN7nzBadqcWFnK8sK3geJSCIc6srLhTsf1bDNxA+IGusLZOC&#10;njws5g+DGabatrylyy4UIoawT1FBGUKTSunzkgz6kW2II/drncEQoSukdtjGcFPLcZK8SoMVx4YS&#10;G1qWlP/tzkaBW7ffm5ecp5/b4utw6nWm/emo1NNj9/EOIlAX7uJ/d6bj/PFkArdv4glyf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FzabxAAAAN0AAAAPAAAAAAAAAAAA&#10;AAAAAKECAABkcnMvZG93bnJldi54bWxQSwUGAAAAAAQABAD5AAAAkgMAAAAA&#10;" strokecolor="#c0504d [3205]" strokeweight="2.25pt">
                  <v:stroke endarrow="open"/>
                </v:shape>
              </v:group>
            </w:pict>
          </mc:Fallback>
        </mc:AlternateContent>
      </w:r>
      <w:r w:rsidRPr="00802401">
        <w:rPr>
          <w:noProof/>
          <w:lang w:val="en-MY" w:eastAsia="en-MY"/>
        </w:rPr>
        <mc:AlternateContent>
          <mc:Choice Requires="wpg">
            <w:drawing>
              <wp:anchor distT="0" distB="0" distL="114300" distR="114300" simplePos="0" relativeHeight="252323840" behindDoc="0" locked="0" layoutInCell="1" allowOverlap="1" wp14:anchorId="1104DCE9" wp14:editId="029B9C55">
                <wp:simplePos x="0" y="0"/>
                <wp:positionH relativeFrom="column">
                  <wp:posOffset>438150</wp:posOffset>
                </wp:positionH>
                <wp:positionV relativeFrom="paragraph">
                  <wp:posOffset>1822450</wp:posOffset>
                </wp:positionV>
                <wp:extent cx="733425" cy="257810"/>
                <wp:effectExtent l="0" t="38100" r="28575" b="46990"/>
                <wp:wrapNone/>
                <wp:docPr id="1265" name="Group 1265"/>
                <wp:cNvGraphicFramePr/>
                <a:graphic xmlns:a="http://schemas.openxmlformats.org/drawingml/2006/main">
                  <a:graphicData uri="http://schemas.microsoft.com/office/word/2010/wordprocessingGroup">
                    <wpg:wgp>
                      <wpg:cNvGrpSpPr/>
                      <wpg:grpSpPr>
                        <a:xfrm>
                          <a:off x="0" y="0"/>
                          <a:ext cx="733425" cy="257810"/>
                          <a:chOff x="491347" y="-143864"/>
                          <a:chExt cx="735603" cy="258445"/>
                        </a:xfrm>
                      </wpg:grpSpPr>
                      <wps:wsp>
                        <wps:cNvPr id="1266" name="Rectangle 1266"/>
                        <wps:cNvSpPr/>
                        <wps:spPr>
                          <a:xfrm>
                            <a:off x="491347" y="-143864"/>
                            <a:ext cx="401238"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C04DAF">
                              <w:pPr>
                                <w:jc w:val="center"/>
                                <w:rPr>
                                  <w:b/>
                                  <w:color w:val="943634" w:themeColor="accent2" w:themeShade="BF"/>
                                  <w:sz w:val="24"/>
                                </w:rPr>
                              </w:pPr>
                              <w:r>
                                <w:rPr>
                                  <w:b/>
                                  <w:color w:val="943634" w:themeColor="accent2" w:themeShade="BF"/>
                                  <w:sz w:val="24"/>
                                </w:rPr>
                                <w:t>1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7" name="Straight Arrow Connector 1267"/>
                        <wps:cNvCnPr/>
                        <wps:spPr>
                          <a:xfrm flipV="1">
                            <a:off x="892586" y="-14005"/>
                            <a:ext cx="334364" cy="1"/>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265" o:spid="_x0000_s1251" style="position:absolute;left:0;text-align:left;margin-left:34.5pt;margin-top:143.5pt;width:57.75pt;height:20.3pt;z-index:252323840;mso-width-relative:margin;mso-height-relative:margin" coordorigin="4913,-1438" coordsize="7356,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">
                <v:rect id="Rectangle 1266" o:spid="_x0000_s1252" style="position:absolute;left:4913;top:-1438;width:4012;height:2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B/aMYA&#10;AADdAAAADwAAAGRycy9kb3ducmV2LnhtbESPQW/CMAyF75P2HyJP2m2k41BGaYompKFx2GFQwdVq&#10;TFtInCrJoPz7BWnSbrbe+56fy+VojbiQD71jBa+TDARx43TPrYJ69/HyBiJEZI3GMSm4UYBl9fhQ&#10;YqHdlb/pso2tSCEcClTQxTgUUoamI4th4gbipB2dtxjT6lupPV5TuDVymmW5tNhzutDhQKuOmvP2&#10;x6Ya3sxq+bXfmHPAk8xW68Nhvlbq+Wl8X4CINMZ/8x/9qRM3zXO4f5NGk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hB/aMYAAADdAAAADwAAAAAAAAAAAAAAAACYAgAAZHJz&#10;L2Rvd25yZXYueG1sUEsFBgAAAAAEAAQA9QAAAIsDAAAAAA==&#10;" fillcolor="#e5b8b7 [1301]" strokecolor="#c0504d [3205]" strokeweight="2pt">
                  <v:textbox>
                    <w:txbxContent>
                      <w:p w:rsidR="00DC5B57" w:rsidRPr="004573A7" w:rsidRDefault="00DC5B57" w:rsidP="00C04DAF">
                        <w:pPr>
                          <w:jc w:val="center"/>
                          <w:rPr>
                            <w:b/>
                            <w:color w:val="943634" w:themeColor="accent2" w:themeShade="BF"/>
                            <w:sz w:val="24"/>
                          </w:rPr>
                        </w:pPr>
                        <w:r>
                          <w:rPr>
                            <w:b/>
                            <w:color w:val="943634" w:themeColor="accent2" w:themeShade="BF"/>
                            <w:sz w:val="24"/>
                          </w:rPr>
                          <w:t>12</w:t>
                        </w:r>
                      </w:p>
                    </w:txbxContent>
                  </v:textbox>
                </v:rect>
                <v:shape id="Straight Arrow Connector 1267" o:spid="_x0000_s1253" type="#_x0000_t32" style="position:absolute;left:8925;top:-140;width:3344;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6gRsQAAADdAAAADwAAAGRycy9kb3ducmV2LnhtbERPTWvCQBC9F/wPywi91Y0W1EZXaQul&#10;wR6KWsHjkB2TYHY27m6T+O/dgtDbPN7nLNe9qUVLzleWFYxHCQji3OqKCwU/+4+nOQgfkDXWlknB&#10;lTysV4OHJabadryldhcKEUPYp6igDKFJpfR5SQb9yDbEkTtZZzBE6AqpHXYx3NRykiRTabDi2FBi&#10;Q+8l5efdr1HgPruv7+ecX962xeZwuepM+8tRqcdh/7oAEagP/+K7O9Nx/mQ6g79v4glyd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zqBGxAAAAN0AAAAPAAAAAAAAAAAA&#10;AAAAAKECAABkcnMvZG93bnJldi54bWxQSwUGAAAAAAQABAD5AAAAkgMAAAAA&#10;" strokecolor="#c0504d [3205]" strokeweight="2.25pt">
                  <v:stroke endarrow="open"/>
                </v:shape>
              </v:group>
            </w:pict>
          </mc:Fallback>
        </mc:AlternateContent>
      </w:r>
      <w:r w:rsidRPr="00802401">
        <w:rPr>
          <w:noProof/>
          <w:lang w:val="en-MY" w:eastAsia="en-MY"/>
        </w:rPr>
        <mc:AlternateContent>
          <mc:Choice Requires="wpg">
            <w:drawing>
              <wp:anchor distT="0" distB="0" distL="114300" distR="114300" simplePos="0" relativeHeight="252324864" behindDoc="0" locked="0" layoutInCell="1" allowOverlap="1" wp14:anchorId="26C91982" wp14:editId="0BE465A7">
                <wp:simplePos x="0" y="0"/>
                <wp:positionH relativeFrom="column">
                  <wp:posOffset>1428750</wp:posOffset>
                </wp:positionH>
                <wp:positionV relativeFrom="paragraph">
                  <wp:posOffset>1985645</wp:posOffset>
                </wp:positionV>
                <wp:extent cx="400050" cy="524510"/>
                <wp:effectExtent l="0" t="38100" r="19050" b="27940"/>
                <wp:wrapNone/>
                <wp:docPr id="1269" name="Group 1269"/>
                <wp:cNvGraphicFramePr/>
                <a:graphic xmlns:a="http://schemas.openxmlformats.org/drawingml/2006/main">
                  <a:graphicData uri="http://schemas.microsoft.com/office/word/2010/wordprocessingGroup">
                    <wpg:wgp>
                      <wpg:cNvGrpSpPr/>
                      <wpg:grpSpPr>
                        <a:xfrm>
                          <a:off x="0" y="0"/>
                          <a:ext cx="400050" cy="524510"/>
                          <a:chOff x="491347" y="-411221"/>
                          <a:chExt cx="401238" cy="525802"/>
                        </a:xfrm>
                      </wpg:grpSpPr>
                      <wps:wsp>
                        <wps:cNvPr id="1270" name="Rectangle 1270"/>
                        <wps:cNvSpPr/>
                        <wps:spPr>
                          <a:xfrm>
                            <a:off x="491347" y="-143864"/>
                            <a:ext cx="401238"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C04DAF">
                              <w:pPr>
                                <w:jc w:val="center"/>
                                <w:rPr>
                                  <w:b/>
                                  <w:color w:val="943634" w:themeColor="accent2" w:themeShade="BF"/>
                                  <w:sz w:val="24"/>
                                </w:rPr>
                              </w:pPr>
                              <w:r>
                                <w:rPr>
                                  <w:b/>
                                  <w:color w:val="943634" w:themeColor="accent2" w:themeShade="BF"/>
                                  <w:sz w:val="24"/>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1" name="Straight Arrow Connector 1271"/>
                        <wps:cNvCnPr>
                          <a:stCxn id="1270" idx="0"/>
                        </wps:cNvCnPr>
                        <wps:spPr>
                          <a:xfrm flipV="1">
                            <a:off x="691966" y="-411221"/>
                            <a:ext cx="0" cy="267357"/>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269" o:spid="_x0000_s1254" style="position:absolute;left:0;text-align:left;margin-left:112.5pt;margin-top:156.35pt;width:31.5pt;height:41.3pt;z-index:252324864;mso-width-relative:margin;mso-height-relative:margin" coordorigin="4913,-4112" coordsize="4012,52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">
                <v:rect id="Rectangle 1270" o:spid="_x0000_s1255" style="position:absolute;left:4913;top:-1438;width:4012;height:2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zUWsUA&#10;AADdAAAADwAAAGRycy9kb3ducmV2LnhtbESPzW4CMQyE75X6DpErcSvZcoB2S0AIqQgOPfCjcrU2&#10;7u5C4qySAMvb1wek3jzyfOPxdN57p64UUxvYwNuwAEVcBdtybeCw/3p9B5UyskUXmAzcKcF89vw0&#10;xdKGG2/pusu1khBOJRpocu5KrVPVkMc0DB2x7H5D9JhFxlrbiDcJ906PimKsPbYsFxrsaNlQdd5d&#10;vNSIbnLQ3z8bd0540sVydTx+rIwZvPSLT1CZ+vxvftBrK9xoIv3lGxlBz/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bNRaxQAAAN0AAAAPAAAAAAAAAAAAAAAAAJgCAABkcnMv&#10;ZG93bnJldi54bWxQSwUGAAAAAAQABAD1AAAAigMAAAAA&#10;" fillcolor="#e5b8b7 [1301]" strokecolor="#c0504d [3205]" strokeweight="2pt">
                  <v:textbox>
                    <w:txbxContent>
                      <w:p w:rsidR="00DC5B57" w:rsidRPr="004573A7" w:rsidRDefault="00DC5B57" w:rsidP="00C04DAF">
                        <w:pPr>
                          <w:jc w:val="center"/>
                          <w:rPr>
                            <w:b/>
                            <w:color w:val="943634" w:themeColor="accent2" w:themeShade="BF"/>
                            <w:sz w:val="24"/>
                          </w:rPr>
                        </w:pPr>
                        <w:r>
                          <w:rPr>
                            <w:b/>
                            <w:color w:val="943634" w:themeColor="accent2" w:themeShade="BF"/>
                            <w:sz w:val="24"/>
                          </w:rPr>
                          <w:t>10</w:t>
                        </w:r>
                      </w:p>
                    </w:txbxContent>
                  </v:textbox>
                </v:rect>
                <v:shape id="Straight Arrow Connector 1271" o:spid="_x0000_s1256" type="#_x0000_t32" style="position:absolute;left:6919;top:-4112;width:0;height:267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ILdMQAAADdAAAADwAAAGRycy9kb3ducmV2LnhtbERPS2vCQBC+F/oflil4qxsVqqbZSBWk&#10;0h6KL/A4ZKdJaHY27q4m/vtuQehtPr7nZIveNOJKzteWFYyGCQjiwuqaSwWH/fp5BsIHZI2NZVJw&#10;Iw+L/PEhw1Tbjrd03YVSxBD2KSqoQmhTKX1RkUE/tC1x5L6tMxgidKXUDrsYbho5TpIXabDm2FBh&#10;S6uKip/dxShw793n16Tg+XJbfhzPN73R/nxSavDUv72CCNSHf/HdvdFx/ng6gr9v4gky/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sgt0xAAAAN0AAAAPAAAAAAAAAAAA&#10;AAAAAKECAABkcnMvZG93bnJldi54bWxQSwUGAAAAAAQABAD5AAAAkgMAAAAA&#10;" strokecolor="#c0504d [3205]" strokeweight="2.25pt">
                  <v:stroke endarrow="open"/>
                </v:shape>
              </v:group>
            </w:pict>
          </mc:Fallback>
        </mc:AlternateContent>
      </w:r>
      <w:r w:rsidRPr="00802401">
        <w:rPr>
          <w:noProof/>
          <w:lang w:val="en-MY" w:eastAsia="en-MY"/>
        </w:rPr>
        <mc:AlternateContent>
          <mc:Choice Requires="wpg">
            <w:drawing>
              <wp:anchor distT="0" distB="0" distL="114300" distR="114300" simplePos="0" relativeHeight="252322816" behindDoc="0" locked="0" layoutInCell="1" allowOverlap="1" wp14:anchorId="541C5E7B" wp14:editId="5F6171F8">
                <wp:simplePos x="0" y="0"/>
                <wp:positionH relativeFrom="column">
                  <wp:posOffset>657224</wp:posOffset>
                </wp:positionH>
                <wp:positionV relativeFrom="paragraph">
                  <wp:posOffset>1509395</wp:posOffset>
                </wp:positionV>
                <wp:extent cx="581026" cy="257810"/>
                <wp:effectExtent l="0" t="38100" r="28575" b="46990"/>
                <wp:wrapNone/>
                <wp:docPr id="1262" name="Group 1262"/>
                <wp:cNvGraphicFramePr/>
                <a:graphic xmlns:a="http://schemas.openxmlformats.org/drawingml/2006/main">
                  <a:graphicData uri="http://schemas.microsoft.com/office/word/2010/wordprocessingGroup">
                    <wpg:wgp>
                      <wpg:cNvGrpSpPr/>
                      <wpg:grpSpPr>
                        <a:xfrm>
                          <a:off x="0" y="0"/>
                          <a:ext cx="581026" cy="257810"/>
                          <a:chOff x="491347" y="-143864"/>
                          <a:chExt cx="582751" cy="258445"/>
                        </a:xfrm>
                      </wpg:grpSpPr>
                      <wps:wsp>
                        <wps:cNvPr id="1263" name="Rectangle 1263"/>
                        <wps:cNvSpPr/>
                        <wps:spPr>
                          <a:xfrm>
                            <a:off x="491347" y="-143864"/>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C04DAF">
                              <w:pPr>
                                <w:jc w:val="center"/>
                                <w:rPr>
                                  <w:b/>
                                  <w:color w:val="943634" w:themeColor="accent2" w:themeShade="BF"/>
                                  <w:sz w:val="24"/>
                                </w:rPr>
                              </w:pPr>
                              <w:r>
                                <w:rPr>
                                  <w:b/>
                                  <w:color w:val="943634" w:themeColor="accent2" w:themeShade="BF"/>
                                  <w:sz w:val="24"/>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4" name="Straight Arrow Connector 1264"/>
                        <wps:cNvCnPr>
                          <a:stCxn id="1263" idx="3"/>
                        </wps:cNvCnPr>
                        <wps:spPr>
                          <a:xfrm>
                            <a:off x="824438" y="-14642"/>
                            <a:ext cx="249660"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262" o:spid="_x0000_s1257" style="position:absolute;left:0;text-align:left;margin-left:51.75pt;margin-top:118.85pt;width:45.75pt;height:20.3pt;z-index:252322816;mso-width-relative:margin;mso-height-relative:margin" coordorigin="4913,-1438" coordsize="5827,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">
                <v:rect id="Rectangle 1263" o:spid="_x0000_s1258" style="position:absolute;left:4913;top:-1438;width:3331;height:2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fc8MYA&#10;AADdAAAADwAAAGRycy9kb3ducmV2LnhtbESPQWsCMRCF70L/Q5hCb5qtBW23m5UiVOrBg3ap12Ez&#10;3d2aTJYk1fXfG0HwNsN735s3xWKwRhzJh86xgudJBoK4drrjRkH1/Tl+BREiskbjmBScKcCifBgV&#10;mGt34i0dd7ERKYRDjgraGPtcylC3ZDFMXE+ctF/nLca0+kZqj6cUbo2cZtlMWuw4XWixp2VL9WH3&#10;b1MNb+aV3PyszSHgn8yWq/3+baXU0+Pw8Q4i0hDv5hv9pRM3nb3A9Zs0giw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mfc8MYAAADdAAAADwAAAAAAAAAAAAAAAACYAgAAZHJz&#10;L2Rvd25yZXYueG1sUEsFBgAAAAAEAAQA9QAAAIsDAAAAAA==&#10;" fillcolor="#e5b8b7 [1301]" strokecolor="#c0504d [3205]" strokeweight="2pt">
                  <v:textbox>
                    <w:txbxContent>
                      <w:p w:rsidR="00DC5B57" w:rsidRPr="004573A7" w:rsidRDefault="00DC5B57" w:rsidP="00C04DAF">
                        <w:pPr>
                          <w:jc w:val="center"/>
                          <w:rPr>
                            <w:b/>
                            <w:color w:val="943634" w:themeColor="accent2" w:themeShade="BF"/>
                            <w:sz w:val="24"/>
                          </w:rPr>
                        </w:pPr>
                        <w:r>
                          <w:rPr>
                            <w:b/>
                            <w:color w:val="943634" w:themeColor="accent2" w:themeShade="BF"/>
                            <w:sz w:val="24"/>
                          </w:rPr>
                          <w:t>9</w:t>
                        </w:r>
                      </w:p>
                    </w:txbxContent>
                  </v:textbox>
                </v:rect>
                <v:shape id="Straight Arrow Connector 1264" o:spid="_x0000_s1259" type="#_x0000_t32" style="position:absolute;left:8244;top:-146;width:249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001h8MAAADdAAAADwAAAGRycy9kb3ducmV2LnhtbERPS2sCMRC+C/6HMEJvmlUWKVujFB9Q&#10;2lNVrN6Gzbi7NJksSapbf70pFLzNx/ec2aKzRlzIh8axgvEoA0FcOt1wpWC/2wyfQYSIrNE4JgW/&#10;FGAx7/dmWGh35U+6bGMlUgiHAhXUMbaFlKGsyWIYuZY4cWfnLcYEfSW1x2sKt0ZOsmwqLTacGmps&#10;aVlT+b39sQpyv6zeD5gfjdl/nW6rj7NbR6nU06B7fQERqYsP8b/7Taf5k2kOf9+kE+T8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dNNYfDAAAA3QAAAA8AAAAAAAAAAAAA&#10;AAAAoQIAAGRycy9kb3ducmV2LnhtbFBLBQYAAAAABAAEAPkAAACRAwAAAAA=&#10;" strokecolor="#c0504d [3205]" strokeweight="2.25pt">
                  <v:stroke endarrow="open"/>
                </v:shape>
              </v:group>
            </w:pict>
          </mc:Fallback>
        </mc:AlternateContent>
      </w:r>
      <w:r w:rsidRPr="00802401">
        <w:rPr>
          <w:noProof/>
          <w:lang w:val="en-MY" w:eastAsia="en-MY"/>
        </w:rPr>
        <mc:AlternateContent>
          <mc:Choice Requires="wpg">
            <w:drawing>
              <wp:anchor distT="0" distB="0" distL="114300" distR="114300" simplePos="0" relativeHeight="252321792" behindDoc="0" locked="0" layoutInCell="1" allowOverlap="1" wp14:anchorId="385E1667" wp14:editId="0C8E490F">
                <wp:simplePos x="0" y="0"/>
                <wp:positionH relativeFrom="column">
                  <wp:posOffset>5219700</wp:posOffset>
                </wp:positionH>
                <wp:positionV relativeFrom="paragraph">
                  <wp:posOffset>1505585</wp:posOffset>
                </wp:positionV>
                <wp:extent cx="608330" cy="257810"/>
                <wp:effectExtent l="38100" t="38100" r="20320" b="46990"/>
                <wp:wrapNone/>
                <wp:docPr id="1259" name="Group 1259"/>
                <wp:cNvGraphicFramePr/>
                <a:graphic xmlns:a="http://schemas.openxmlformats.org/drawingml/2006/main">
                  <a:graphicData uri="http://schemas.microsoft.com/office/word/2010/wordprocessingGroup">
                    <wpg:wgp>
                      <wpg:cNvGrpSpPr/>
                      <wpg:grpSpPr>
                        <a:xfrm>
                          <a:off x="0" y="0"/>
                          <a:ext cx="608330" cy="257810"/>
                          <a:chOff x="214302" y="-143864"/>
                          <a:chExt cx="610136" cy="258445"/>
                        </a:xfrm>
                      </wpg:grpSpPr>
                      <wps:wsp>
                        <wps:cNvPr id="1260" name="Rectangle 1260"/>
                        <wps:cNvSpPr/>
                        <wps:spPr>
                          <a:xfrm>
                            <a:off x="491347" y="-143864"/>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C04DAF">
                              <w:pPr>
                                <w:jc w:val="center"/>
                                <w:rPr>
                                  <w:b/>
                                  <w:color w:val="943634" w:themeColor="accent2" w:themeShade="BF"/>
                                  <w:sz w:val="24"/>
                                </w:rPr>
                              </w:pPr>
                              <w:r>
                                <w:rPr>
                                  <w:b/>
                                  <w:color w:val="943634" w:themeColor="accent2" w:themeShade="BF"/>
                                  <w:sz w:val="24"/>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1" name="Straight Arrow Connector 1261"/>
                        <wps:cNvCnPr>
                          <a:stCxn id="1260" idx="1"/>
                        </wps:cNvCnPr>
                        <wps:spPr>
                          <a:xfrm flipH="1">
                            <a:off x="214302" y="-14641"/>
                            <a:ext cx="277045"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259" o:spid="_x0000_s1260" style="position:absolute;left:0;text-align:left;margin-left:411pt;margin-top:118.55pt;width:47.9pt;height:20.3pt;z-index:252321792;mso-width-relative:margin;mso-height-relative:margin" coordorigin="2143,-1438" coordsize="6101,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">
                <v:rect id="Rectangle 1260" o:spid="_x0000_s1261" style="position:absolute;left:4913;top:-1438;width:3331;height:2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VCh8UA&#10;AADdAAAADwAAAGRycy9kb3ducmV2LnhtbESPzW4CMQyE75X6DpGReitZONB2ISCEVEQPPfCjcrU2&#10;ZnchcVZJgO3b1wek3jzyfOPxbNF7p24UUxvYwGhYgCKugm25NnDYf76+g0oZ2aILTAZ+KcFi/vw0&#10;w9KGO2/ptsu1khBOJRpocu5KrVPVkMc0DB2x7E4heswiY61txLuEe6fHRTHRHluWCw12tGqouuyu&#10;XmpE93bQ3z9f7pLwrIvV+nj8WBvzMuiXU1CZ+vxvftAbK9x4Iv3lGxlB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tUKHxQAAAN0AAAAPAAAAAAAAAAAAAAAAAJgCAABkcnMv&#10;ZG93bnJldi54bWxQSwUGAAAAAAQABAD1AAAAigMAAAAA&#10;" fillcolor="#e5b8b7 [1301]" strokecolor="#c0504d [3205]" strokeweight="2pt">
                  <v:textbox>
                    <w:txbxContent>
                      <w:p w:rsidR="00DC5B57" w:rsidRPr="004573A7" w:rsidRDefault="00DC5B57" w:rsidP="00C04DAF">
                        <w:pPr>
                          <w:jc w:val="center"/>
                          <w:rPr>
                            <w:b/>
                            <w:color w:val="943634" w:themeColor="accent2" w:themeShade="BF"/>
                            <w:sz w:val="24"/>
                          </w:rPr>
                        </w:pPr>
                        <w:r>
                          <w:rPr>
                            <w:b/>
                            <w:color w:val="943634" w:themeColor="accent2" w:themeShade="BF"/>
                            <w:sz w:val="24"/>
                          </w:rPr>
                          <w:t>8</w:t>
                        </w:r>
                      </w:p>
                    </w:txbxContent>
                  </v:textbox>
                </v:rect>
                <v:shape id="Straight Arrow Connector 1261" o:spid="_x0000_s1262" type="#_x0000_t32" style="position:absolute;left:2143;top:-146;width:277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udqcQAAADdAAAADwAAAGRycy9kb3ducmV2LnhtbERPS2vCQBC+C/6HZYTedBMLYlNXqUJp&#10;sIfiCzwO2WkSmp2Nu6uJ/75bEHqbj+85i1VvGnEj52vLCtJJAoK4sLrmUsHx8D6eg/ABWWNjmRTc&#10;ycNqORwsMNO24x3d9qEUMYR9hgqqENpMSl9UZNBPbEscuW/rDIYIXSm1wy6Gm0ZOk2QmDdYcGyps&#10;aVNR8bO/GgXuo/v8ei74Zb0rt6fLXefaX85KPY36t1cQgfrwL364cx3nT2cp/H0TT5D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a52pxAAAAN0AAAAPAAAAAAAAAAAA&#10;AAAAAKECAABkcnMvZG93bnJldi54bWxQSwUGAAAAAAQABAD5AAAAkgMAAAAA&#10;" strokecolor="#c0504d [3205]" strokeweight="2.25pt">
                  <v:stroke endarrow="open"/>
                </v:shape>
              </v:group>
            </w:pict>
          </mc:Fallback>
        </mc:AlternateContent>
      </w:r>
      <w:r>
        <w:rPr>
          <w:noProof/>
          <w:lang w:val="en-MY" w:eastAsia="en-MY"/>
        </w:rPr>
        <mc:AlternateContent>
          <mc:Choice Requires="wps">
            <w:drawing>
              <wp:anchor distT="0" distB="0" distL="114300" distR="114300" simplePos="0" relativeHeight="252320768" behindDoc="0" locked="0" layoutInCell="1" allowOverlap="1" wp14:anchorId="49957D8B" wp14:editId="06FE2713">
                <wp:simplePos x="0" y="0"/>
                <wp:positionH relativeFrom="column">
                  <wp:posOffset>1152525</wp:posOffset>
                </wp:positionH>
                <wp:positionV relativeFrom="paragraph">
                  <wp:posOffset>1366520</wp:posOffset>
                </wp:positionV>
                <wp:extent cx="4067175" cy="485775"/>
                <wp:effectExtent l="0" t="0" r="28575" b="28575"/>
                <wp:wrapNone/>
                <wp:docPr id="1258" name="Rectangle 1258"/>
                <wp:cNvGraphicFramePr/>
                <a:graphic xmlns:a="http://schemas.openxmlformats.org/drawingml/2006/main">
                  <a:graphicData uri="http://schemas.microsoft.com/office/word/2010/wordprocessingShape">
                    <wps:wsp>
                      <wps:cNvSpPr/>
                      <wps:spPr>
                        <a:xfrm>
                          <a:off x="0" y="0"/>
                          <a:ext cx="4067175" cy="485775"/>
                        </a:xfrm>
                        <a:prstGeom prst="rect">
                          <a:avLst/>
                        </a:prstGeom>
                        <a:noFill/>
                        <a:ln w="19050">
                          <a:solidFill>
                            <a:srgbClr val="C00000"/>
                          </a:solidFill>
                          <a:prstDash val="sysDash"/>
                          <a:miter lim="800000"/>
                          <a:headEnd/>
                          <a:tailEnd/>
                        </a:ln>
                        <a:extLst>
                          <a:ext uri="{909E8E84-426E-40DD-AFC4-6F175D3DCCD1}">
                            <a14:hiddenFill xmlns:a14="http://schemas.microsoft.com/office/drawing/2010/main">
                              <a:solidFill>
                                <a:srgbClr val="FFFFFF"/>
                              </a:solidFill>
                            </a14:hiddenFill>
                          </a:ext>
                        </a:ex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258" o:spid="_x0000_s1026" style="position:absolute;margin-left:90.75pt;margin-top:107.6pt;width:320.25pt;height:38.25pt;z-index:25232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" filled="f" strokecolor="#c00000" strokeweight="1.5pt">
                <v:stroke dashstyle="3 1"/>
              </v:rect>
            </w:pict>
          </mc:Fallback>
        </mc:AlternateContent>
      </w:r>
      <w:r>
        <w:rPr>
          <w:noProof/>
          <w:lang w:val="en-MY" w:eastAsia="en-MY"/>
        </w:rPr>
        <w:drawing>
          <wp:inline distT="0" distB="0" distL="0" distR="0" wp14:anchorId="5F2DB4C1" wp14:editId="777C3A6F">
            <wp:extent cx="5732145" cy="3054694"/>
            <wp:effectExtent l="0" t="0" r="1905" b="0"/>
            <wp:docPr id="1102" name="Picture 1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732145" cy="3054694"/>
                    </a:xfrm>
                    <a:prstGeom prst="rect">
                      <a:avLst/>
                    </a:prstGeom>
                  </pic:spPr>
                </pic:pic>
              </a:graphicData>
            </a:graphic>
          </wp:inline>
        </w:drawing>
      </w:r>
    </w:p>
    <w:p w:rsidR="002B4B9D" w:rsidRDefault="002B4B9D" w:rsidP="002B4B9D">
      <w:pPr>
        <w:pStyle w:val="Caption"/>
        <w:jc w:val="center"/>
        <w:rPr>
          <w:b w:val="0"/>
        </w:rPr>
      </w:pPr>
      <w:bookmarkStart w:id="77" w:name="_Toc436661086"/>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sidR="00DC5B57">
        <w:rPr>
          <w:b w:val="0"/>
          <w:noProof/>
        </w:rPr>
        <w:t>27</w:t>
      </w:r>
      <w:r w:rsidRPr="00284377">
        <w:rPr>
          <w:b w:val="0"/>
        </w:rPr>
        <w:fldChar w:fldCharType="end"/>
      </w:r>
      <w:r w:rsidRPr="00284377">
        <w:rPr>
          <w:b w:val="0"/>
        </w:rPr>
        <w:t xml:space="preserve">: </w:t>
      </w:r>
      <w:r>
        <w:rPr>
          <w:b w:val="0"/>
        </w:rPr>
        <w:t>Assign Evaluation Panel</w:t>
      </w:r>
      <w:bookmarkEnd w:id="77"/>
    </w:p>
    <w:p w:rsidR="002B4B9D" w:rsidRDefault="002B4B9D" w:rsidP="006D7190"/>
    <w:p w:rsidR="002B4B9D" w:rsidRPr="00EB0882" w:rsidRDefault="002B4B9D" w:rsidP="002B4B9D">
      <w:pPr>
        <w:spacing w:before="240"/>
        <w:rPr>
          <w:b/>
          <w:color w:val="1F497D" w:themeColor="text2"/>
          <w:sz w:val="28"/>
        </w:rPr>
      </w:pPr>
      <w:r>
        <w:rPr>
          <w:b/>
          <w:color w:val="1F497D" w:themeColor="text2"/>
          <w:sz w:val="28"/>
        </w:rPr>
        <w:t>Prerequisite</w:t>
      </w:r>
    </w:p>
    <w:p w:rsidR="002B4B9D" w:rsidRDefault="002B4B9D" w:rsidP="002B4B9D">
      <w:pPr>
        <w:spacing w:before="240"/>
      </w:pPr>
      <w:r>
        <w:t>The student has submitted the defence proposal</w:t>
      </w:r>
    </w:p>
    <w:p w:rsidR="002B4B9D" w:rsidRPr="00EB0882" w:rsidRDefault="002B4B9D" w:rsidP="002B4B9D">
      <w:pPr>
        <w:spacing w:before="240"/>
        <w:rPr>
          <w:b/>
          <w:color w:val="1F497D" w:themeColor="text2"/>
          <w:sz w:val="28"/>
        </w:rPr>
      </w:pPr>
      <w:r>
        <w:rPr>
          <w:b/>
          <w:color w:val="1F497D" w:themeColor="text2"/>
          <w:sz w:val="28"/>
        </w:rPr>
        <w:t>Steps</w:t>
      </w:r>
    </w:p>
    <w:p w:rsidR="002B4B9D" w:rsidRPr="00816AF8" w:rsidRDefault="002B4B9D" w:rsidP="00F62806">
      <w:pPr>
        <w:numPr>
          <w:ilvl w:val="0"/>
          <w:numId w:val="85"/>
        </w:numPr>
        <w:spacing w:after="0" w:line="360" w:lineRule="auto"/>
        <w:rPr>
          <w:szCs w:val="20"/>
        </w:rPr>
      </w:pPr>
      <w:r w:rsidRPr="00816AF8">
        <w:rPr>
          <w:szCs w:val="20"/>
        </w:rPr>
        <w:t xml:space="preserve">Click on the </w:t>
      </w:r>
      <w:r w:rsidRPr="00816AF8">
        <w:rPr>
          <w:b/>
          <w:szCs w:val="20"/>
        </w:rPr>
        <w:t>Administration</w:t>
      </w:r>
      <w:r w:rsidRPr="00816AF8">
        <w:rPr>
          <w:szCs w:val="20"/>
        </w:rPr>
        <w:t xml:space="preserve"> tab at the </w:t>
      </w:r>
      <w:r w:rsidRPr="00816AF8">
        <w:rPr>
          <w:b/>
          <w:szCs w:val="20"/>
        </w:rPr>
        <w:t>Top Panel</w:t>
      </w:r>
      <w:r w:rsidRPr="00816AF8">
        <w:rPr>
          <w:szCs w:val="20"/>
        </w:rPr>
        <w:t xml:space="preserve"> section.</w:t>
      </w:r>
    </w:p>
    <w:p w:rsidR="002B4B9D" w:rsidRPr="00816AF8" w:rsidRDefault="002B4B9D" w:rsidP="00F62806">
      <w:pPr>
        <w:pStyle w:val="ListParagraph"/>
        <w:numPr>
          <w:ilvl w:val="0"/>
          <w:numId w:val="85"/>
        </w:numPr>
        <w:spacing w:line="360" w:lineRule="auto"/>
        <w:rPr>
          <w:szCs w:val="20"/>
        </w:rPr>
      </w:pPr>
      <w:r w:rsidRPr="00816AF8">
        <w:rPr>
          <w:szCs w:val="20"/>
        </w:rPr>
        <w:t xml:space="preserve">Click on the Assign Evaluation Panel menu at the </w:t>
      </w:r>
      <w:r w:rsidRPr="00816AF8">
        <w:rPr>
          <w:b/>
          <w:szCs w:val="20"/>
        </w:rPr>
        <w:t>Left</w:t>
      </w:r>
      <w:r w:rsidRPr="00816AF8">
        <w:rPr>
          <w:szCs w:val="20"/>
        </w:rPr>
        <w:t xml:space="preserve"> </w:t>
      </w:r>
      <w:r w:rsidRPr="00816AF8">
        <w:rPr>
          <w:b/>
          <w:szCs w:val="20"/>
        </w:rPr>
        <w:t>Panel</w:t>
      </w:r>
      <w:r w:rsidRPr="00816AF8">
        <w:rPr>
          <w:szCs w:val="20"/>
        </w:rPr>
        <w:t xml:space="preserve"> section.</w:t>
      </w:r>
    </w:p>
    <w:p w:rsidR="002B4B9D" w:rsidRPr="00816AF8" w:rsidRDefault="002B4B9D" w:rsidP="00F62806">
      <w:pPr>
        <w:pStyle w:val="ListParagraph"/>
        <w:numPr>
          <w:ilvl w:val="0"/>
          <w:numId w:val="85"/>
        </w:numPr>
        <w:spacing w:line="360" w:lineRule="auto"/>
        <w:rPr>
          <w:szCs w:val="20"/>
        </w:rPr>
      </w:pPr>
      <w:r w:rsidRPr="00816AF8">
        <w:rPr>
          <w:szCs w:val="20"/>
        </w:rPr>
        <w:t xml:space="preserve">The list of Thesis Proposal is displayed on the </w:t>
      </w:r>
      <w:r w:rsidRPr="00816AF8">
        <w:rPr>
          <w:b/>
          <w:szCs w:val="20"/>
        </w:rPr>
        <w:t>Working Area</w:t>
      </w:r>
      <w:r w:rsidRPr="00816AF8">
        <w:rPr>
          <w:szCs w:val="20"/>
        </w:rPr>
        <w:t xml:space="preserve"> section. Click on the </w:t>
      </w:r>
      <w:r w:rsidRPr="00816AF8">
        <w:rPr>
          <w:b/>
          <w:szCs w:val="20"/>
        </w:rPr>
        <w:t>Assign</w:t>
      </w:r>
      <w:r w:rsidRPr="00816AF8">
        <w:rPr>
          <w:szCs w:val="20"/>
        </w:rPr>
        <w:t xml:space="preserve"> link.</w:t>
      </w:r>
    </w:p>
    <w:p w:rsidR="002B4B9D" w:rsidRPr="00816AF8" w:rsidRDefault="002B4B9D" w:rsidP="00F62806">
      <w:pPr>
        <w:pStyle w:val="ListParagraph"/>
        <w:numPr>
          <w:ilvl w:val="0"/>
          <w:numId w:val="85"/>
        </w:numPr>
        <w:spacing w:line="360" w:lineRule="auto"/>
        <w:rPr>
          <w:szCs w:val="20"/>
        </w:rPr>
      </w:pPr>
      <w:r w:rsidRPr="00816AF8">
        <w:rPr>
          <w:szCs w:val="20"/>
        </w:rPr>
        <w:t>The next following page will be displayed. Enter the searching criteria if to search specific result or just click the Search button to search the general result.</w:t>
      </w:r>
    </w:p>
    <w:p w:rsidR="002B4B9D" w:rsidRPr="00816AF8" w:rsidRDefault="002B4B9D" w:rsidP="00F62806">
      <w:pPr>
        <w:pStyle w:val="ListParagraph"/>
        <w:numPr>
          <w:ilvl w:val="0"/>
          <w:numId w:val="85"/>
        </w:numPr>
        <w:spacing w:line="360" w:lineRule="auto"/>
        <w:rPr>
          <w:szCs w:val="20"/>
        </w:rPr>
      </w:pPr>
      <w:r w:rsidRPr="00816AF8">
        <w:rPr>
          <w:szCs w:val="20"/>
        </w:rPr>
        <w:t>The result will be displayed on the list. Tick the checkbox for the staff being identified to be the panel.</w:t>
      </w:r>
    </w:p>
    <w:p w:rsidR="002B4B9D" w:rsidRPr="00816AF8" w:rsidRDefault="002B4B9D" w:rsidP="00F62806">
      <w:pPr>
        <w:pStyle w:val="ListParagraph"/>
        <w:numPr>
          <w:ilvl w:val="0"/>
          <w:numId w:val="85"/>
        </w:numPr>
        <w:spacing w:line="360" w:lineRule="auto"/>
        <w:rPr>
          <w:szCs w:val="20"/>
        </w:rPr>
      </w:pPr>
      <w:r w:rsidRPr="00816AF8">
        <w:rPr>
          <w:szCs w:val="20"/>
        </w:rPr>
        <w:t>Select the role.</w:t>
      </w:r>
    </w:p>
    <w:p w:rsidR="002B4B9D" w:rsidRPr="00816AF8" w:rsidRDefault="002B4B9D" w:rsidP="00F62806">
      <w:pPr>
        <w:pStyle w:val="ListParagraph"/>
        <w:numPr>
          <w:ilvl w:val="0"/>
          <w:numId w:val="85"/>
        </w:numPr>
        <w:spacing w:line="360" w:lineRule="auto"/>
        <w:rPr>
          <w:szCs w:val="20"/>
        </w:rPr>
      </w:pPr>
      <w:r w:rsidRPr="00816AF8">
        <w:rPr>
          <w:szCs w:val="20"/>
        </w:rPr>
        <w:t xml:space="preserve">Then click the </w:t>
      </w:r>
      <w:r w:rsidRPr="00816AF8">
        <w:rPr>
          <w:b/>
          <w:szCs w:val="20"/>
        </w:rPr>
        <w:t>Assign</w:t>
      </w:r>
      <w:r w:rsidRPr="00816AF8">
        <w:rPr>
          <w:szCs w:val="20"/>
        </w:rPr>
        <w:t xml:space="preserve"> button to assign the staff for the selected role to the student. </w:t>
      </w:r>
    </w:p>
    <w:p w:rsidR="002B4B9D" w:rsidRPr="00816AF8" w:rsidRDefault="002B4B9D" w:rsidP="00F62806">
      <w:pPr>
        <w:pStyle w:val="ListParagraph"/>
        <w:numPr>
          <w:ilvl w:val="0"/>
          <w:numId w:val="85"/>
        </w:numPr>
        <w:spacing w:line="360" w:lineRule="auto"/>
        <w:rPr>
          <w:szCs w:val="20"/>
        </w:rPr>
      </w:pPr>
      <w:r w:rsidRPr="00816AF8">
        <w:rPr>
          <w:szCs w:val="20"/>
        </w:rPr>
        <w:t>The staff will be listed in the List of Assigned Examiner table.</w:t>
      </w:r>
    </w:p>
    <w:p w:rsidR="002B4B9D" w:rsidRPr="00816AF8" w:rsidRDefault="002B4B9D" w:rsidP="00F62806">
      <w:pPr>
        <w:pStyle w:val="ListParagraph"/>
        <w:numPr>
          <w:ilvl w:val="0"/>
          <w:numId w:val="85"/>
        </w:numPr>
        <w:spacing w:line="360" w:lineRule="auto"/>
        <w:rPr>
          <w:szCs w:val="20"/>
        </w:rPr>
      </w:pPr>
      <w:r w:rsidRPr="00816AF8">
        <w:rPr>
          <w:szCs w:val="20"/>
        </w:rPr>
        <w:t>If you want to delete the selected staff, tick the respective checkbox.</w:t>
      </w:r>
    </w:p>
    <w:p w:rsidR="002B4B9D" w:rsidRPr="00816AF8" w:rsidRDefault="002B4B9D" w:rsidP="00F62806">
      <w:pPr>
        <w:pStyle w:val="ListParagraph"/>
        <w:numPr>
          <w:ilvl w:val="0"/>
          <w:numId w:val="85"/>
        </w:numPr>
        <w:spacing w:line="360" w:lineRule="auto"/>
        <w:rPr>
          <w:szCs w:val="20"/>
        </w:rPr>
      </w:pPr>
      <w:r w:rsidRPr="00816AF8">
        <w:rPr>
          <w:szCs w:val="20"/>
        </w:rPr>
        <w:t xml:space="preserve">Then click the </w:t>
      </w:r>
      <w:r w:rsidRPr="00816AF8">
        <w:rPr>
          <w:b/>
          <w:szCs w:val="20"/>
        </w:rPr>
        <w:t>Delete</w:t>
      </w:r>
      <w:r w:rsidRPr="00816AF8">
        <w:rPr>
          <w:szCs w:val="20"/>
        </w:rPr>
        <w:t xml:space="preserve"> button to remove the staff from the list.</w:t>
      </w:r>
    </w:p>
    <w:p w:rsidR="002B4B9D" w:rsidRPr="00816AF8" w:rsidRDefault="002B4B9D" w:rsidP="00F62806">
      <w:pPr>
        <w:pStyle w:val="ListParagraph"/>
        <w:numPr>
          <w:ilvl w:val="0"/>
          <w:numId w:val="85"/>
        </w:numPr>
        <w:spacing w:line="360" w:lineRule="auto"/>
        <w:rPr>
          <w:szCs w:val="20"/>
        </w:rPr>
      </w:pPr>
      <w:r w:rsidRPr="00816AF8">
        <w:rPr>
          <w:szCs w:val="20"/>
        </w:rPr>
        <w:t>If you want to update the role, change the role.</w:t>
      </w:r>
    </w:p>
    <w:p w:rsidR="002B4B9D" w:rsidRPr="00816AF8" w:rsidRDefault="002B4B9D" w:rsidP="00F62806">
      <w:pPr>
        <w:pStyle w:val="ListParagraph"/>
        <w:numPr>
          <w:ilvl w:val="0"/>
          <w:numId w:val="85"/>
        </w:numPr>
        <w:spacing w:line="360" w:lineRule="auto"/>
        <w:rPr>
          <w:szCs w:val="20"/>
        </w:rPr>
      </w:pPr>
      <w:r w:rsidRPr="00816AF8">
        <w:rPr>
          <w:szCs w:val="20"/>
        </w:rPr>
        <w:t>Then click the Update button to save the change.</w:t>
      </w:r>
    </w:p>
    <w:p w:rsidR="002B4B9D" w:rsidRDefault="002B4B9D" w:rsidP="002B4B9D"/>
    <w:p w:rsidR="002B4B9D" w:rsidRPr="00441B01" w:rsidRDefault="002B4B9D" w:rsidP="002B4B9D">
      <w:pPr>
        <w:spacing w:before="240" w:after="0"/>
        <w:rPr>
          <w:b/>
          <w:color w:val="1F497D" w:themeColor="text2"/>
          <w:sz w:val="28"/>
        </w:rPr>
      </w:pPr>
      <w:r>
        <w:rPr>
          <w:b/>
          <w:color w:val="1F497D" w:themeColor="text2"/>
          <w:sz w:val="28"/>
        </w:rPr>
        <w:t>Next Action</w:t>
      </w:r>
    </w:p>
    <w:p w:rsidR="002B4B9D" w:rsidRPr="00441B01" w:rsidRDefault="002B4B9D" w:rsidP="002B4B9D">
      <w:pPr>
        <w:spacing w:before="240" w:after="0"/>
      </w:pPr>
      <w:r>
        <w:t>The Evaluation panel is to accept the invitation.</w:t>
      </w:r>
    </w:p>
    <w:p w:rsidR="002B4B9D" w:rsidRPr="00441B01" w:rsidRDefault="002B4B9D" w:rsidP="002B4B9D">
      <w:pPr>
        <w:spacing w:before="240" w:after="0"/>
        <w:rPr>
          <w:b/>
          <w:color w:val="1F497D" w:themeColor="text2"/>
          <w:sz w:val="28"/>
        </w:rPr>
      </w:pPr>
      <w:r>
        <w:rPr>
          <w:b/>
          <w:color w:val="1F497D" w:themeColor="text2"/>
          <w:sz w:val="28"/>
        </w:rPr>
        <w:t>Warning</w:t>
      </w:r>
    </w:p>
    <w:p w:rsidR="002B4B9D" w:rsidRDefault="002B4B9D" w:rsidP="002B4B9D">
      <w:pPr>
        <w:spacing w:before="240" w:after="0"/>
      </w:pPr>
      <w:r>
        <w:t>None</w:t>
      </w:r>
    </w:p>
    <w:p w:rsidR="002B4B9D" w:rsidRPr="00441B01" w:rsidRDefault="002B4B9D" w:rsidP="002B4B9D">
      <w:pPr>
        <w:spacing w:before="240" w:after="0"/>
        <w:rPr>
          <w:b/>
          <w:color w:val="1F497D" w:themeColor="text2"/>
          <w:sz w:val="28"/>
        </w:rPr>
      </w:pPr>
      <w:r>
        <w:rPr>
          <w:b/>
          <w:color w:val="1F497D" w:themeColor="text2"/>
          <w:sz w:val="28"/>
        </w:rPr>
        <w:t>Note</w:t>
      </w:r>
    </w:p>
    <w:p w:rsidR="002B4B9D" w:rsidRPr="00441B01" w:rsidRDefault="002B4B9D" w:rsidP="002B4B9D">
      <w:pPr>
        <w:spacing w:before="240" w:after="0"/>
      </w:pPr>
      <w:r>
        <w:t>None</w:t>
      </w:r>
    </w:p>
    <w:p w:rsidR="002B4B9D" w:rsidRDefault="002B4B9D" w:rsidP="006D7190"/>
    <w:p w:rsidR="006C60E9" w:rsidRDefault="006C60E9" w:rsidP="006D7190"/>
    <w:p w:rsidR="006C60E9" w:rsidRDefault="006C60E9" w:rsidP="006D7190"/>
    <w:p w:rsidR="006D7190" w:rsidRPr="00774008" w:rsidRDefault="006D7190" w:rsidP="006D7190">
      <w:pPr>
        <w:pStyle w:val="Heading2"/>
      </w:pPr>
      <w:bookmarkStart w:id="78" w:name="_Toc436661024"/>
      <w:r>
        <w:t>Schedule Evaluation Session</w:t>
      </w:r>
      <w:bookmarkEnd w:id="78"/>
    </w:p>
    <w:p w:rsidR="006D7190" w:rsidRDefault="008E4ECD" w:rsidP="006D7190">
      <w:r w:rsidRPr="00802401">
        <w:rPr>
          <w:noProof/>
          <w:lang w:val="en-MY" w:eastAsia="en-MY"/>
        </w:rPr>
        <mc:AlternateContent>
          <mc:Choice Requires="wpg">
            <w:drawing>
              <wp:anchor distT="0" distB="0" distL="114300" distR="114300" simplePos="0" relativeHeight="252009472" behindDoc="0" locked="0" layoutInCell="1" allowOverlap="1" wp14:anchorId="5A10D336" wp14:editId="5283AF11">
                <wp:simplePos x="0" y="0"/>
                <wp:positionH relativeFrom="column">
                  <wp:posOffset>3295650</wp:posOffset>
                </wp:positionH>
                <wp:positionV relativeFrom="paragraph">
                  <wp:posOffset>1256665</wp:posOffset>
                </wp:positionV>
                <wp:extent cx="608330" cy="257810"/>
                <wp:effectExtent l="38100" t="38100" r="20320" b="46990"/>
                <wp:wrapNone/>
                <wp:docPr id="1284" name="Group 1284"/>
                <wp:cNvGraphicFramePr/>
                <a:graphic xmlns:a="http://schemas.openxmlformats.org/drawingml/2006/main">
                  <a:graphicData uri="http://schemas.microsoft.com/office/word/2010/wordprocessingGroup">
                    <wpg:wgp>
                      <wpg:cNvGrpSpPr/>
                      <wpg:grpSpPr>
                        <a:xfrm>
                          <a:off x="0" y="0"/>
                          <a:ext cx="608330" cy="257810"/>
                          <a:chOff x="252514" y="-182056"/>
                          <a:chExt cx="610136" cy="258445"/>
                        </a:xfrm>
                      </wpg:grpSpPr>
                      <wps:wsp>
                        <wps:cNvPr id="1285" name="Rectangle 1285"/>
                        <wps:cNvSpPr/>
                        <wps:spPr>
                          <a:xfrm>
                            <a:off x="529559" y="-182056"/>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8E4ECD">
                              <w:pPr>
                                <w:jc w:val="center"/>
                                <w:rPr>
                                  <w:b/>
                                  <w:color w:val="943634" w:themeColor="accent2" w:themeShade="BF"/>
                                  <w:sz w:val="24"/>
                                </w:rPr>
                              </w:pPr>
                              <w:r>
                                <w:rPr>
                                  <w:b/>
                                  <w:color w:val="943634" w:themeColor="accent2" w:themeShade="BF"/>
                                  <w:sz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6" name="Straight Arrow Connector 1286"/>
                        <wps:cNvCnPr/>
                        <wps:spPr>
                          <a:xfrm flipH="1">
                            <a:off x="252514" y="-52834"/>
                            <a:ext cx="267492"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284" o:spid="_x0000_s1263" style="position:absolute;left:0;text-align:left;margin-left:259.5pt;margin-top:98.95pt;width:47.9pt;height:20.3pt;z-index:252009472;mso-width-relative:margin;mso-height-relative:margin" coordorigin="2525,-1820" coordsize="6101,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">
                <v:rect id="Rectangle 1285" o:spid="_x0000_s1264" style="position:absolute;left:5295;top:-1820;width:3331;height:2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4H5cYA&#10;AADdAAAADwAAAGRycy9kb3ducmV2LnhtbESPQWsCMRCF70L/Q5hCb5qtUN1uzUoRKnrwoJV6HTbT&#10;3e0mkyVJdf33plDwNsN735s3i+VgjTiTD61jBc+TDARx5XTLtYLj58c4BxEiskbjmBRcKcCyfBgt&#10;sNDuwns6H2ItUgiHAhU0MfaFlKFqyGKYuJ44ad/OW4xp9bXUHi8p3Bo5zbKZtNhyutBgT6uGqu7w&#10;a1MNb+ZHufvami7gj8xW69Ppda3U0+Pw/gYi0hDv5n96oxM3zV/g75s0gix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s4H5cYAAADdAAAADwAAAAAAAAAAAAAAAACYAgAAZHJz&#10;L2Rvd25yZXYueG1sUEsFBgAAAAAEAAQA9QAAAIsDAAAAAA==&#10;" fillcolor="#e5b8b7 [1301]" strokecolor="#c0504d [3205]" strokeweight="2pt">
                  <v:textbox>
                    <w:txbxContent>
                      <w:p w:rsidR="00DC5B57" w:rsidRPr="004573A7" w:rsidRDefault="00DC5B57" w:rsidP="008E4ECD">
                        <w:pPr>
                          <w:jc w:val="center"/>
                          <w:rPr>
                            <w:b/>
                            <w:color w:val="943634" w:themeColor="accent2" w:themeShade="BF"/>
                            <w:sz w:val="24"/>
                          </w:rPr>
                        </w:pPr>
                        <w:r>
                          <w:rPr>
                            <w:b/>
                            <w:color w:val="943634" w:themeColor="accent2" w:themeShade="BF"/>
                            <w:sz w:val="24"/>
                          </w:rPr>
                          <w:t>3</w:t>
                        </w:r>
                      </w:p>
                    </w:txbxContent>
                  </v:textbox>
                </v:rect>
                <v:shape id="Straight Arrow Connector 1286" o:spid="_x0000_s1265" type="#_x0000_t32" style="position:absolute;left:2525;top:-528;width:267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47jJ8QAAADdAAAADwAAAGRycy9kb3ducmV2LnhtbERPTWvCQBC9C/6HZYTedGMKoqmr1EJp&#10;aA/FqOBxyE6T0Oxs3N2a+O+7hYK3ebzPWW8H04orOd9YVjCfJSCIS6sbrhQcD6/TJQgfkDW2lknB&#10;jTxsN+PRGjNte97TtQiViCHsM1RQh9BlUvqyJoN+ZjviyH1ZZzBE6CqpHfYx3LQyTZKFNNhwbKix&#10;o5eayu/ixyhwb/3H52PJq92+ej9dbjrX/nJW6mEyPD+BCDSEu/jfnes4P10u4O+beIL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juMnxAAAAN0AAAAPAAAAAAAAAAAA&#10;AAAAAKECAABkcnMvZG93bnJldi54bWxQSwUGAAAAAAQABAD5AAAAkgMAAAAA&#10;" strokecolor="#c0504d [3205]" strokeweight="2.25pt">
                  <v:stroke endarrow="open"/>
                </v:shape>
              </v:group>
            </w:pict>
          </mc:Fallback>
        </mc:AlternateContent>
      </w:r>
      <w:r>
        <w:rPr>
          <w:noProof/>
          <w:lang w:val="en-MY" w:eastAsia="en-MY"/>
        </w:rPr>
        <mc:AlternateContent>
          <mc:Choice Requires="wps">
            <w:drawing>
              <wp:anchor distT="0" distB="0" distL="114300" distR="114300" simplePos="0" relativeHeight="252011520" behindDoc="0" locked="0" layoutInCell="1" allowOverlap="1" wp14:anchorId="068C6DD8" wp14:editId="545EAA7E">
                <wp:simplePos x="0" y="0"/>
                <wp:positionH relativeFrom="column">
                  <wp:posOffset>1819275</wp:posOffset>
                </wp:positionH>
                <wp:positionV relativeFrom="paragraph">
                  <wp:posOffset>1123315</wp:posOffset>
                </wp:positionV>
                <wp:extent cx="1476375" cy="962025"/>
                <wp:effectExtent l="0" t="0" r="28575" b="28575"/>
                <wp:wrapNone/>
                <wp:docPr id="1287" name="Rectangle 1287"/>
                <wp:cNvGraphicFramePr/>
                <a:graphic xmlns:a="http://schemas.openxmlformats.org/drawingml/2006/main">
                  <a:graphicData uri="http://schemas.microsoft.com/office/word/2010/wordprocessingShape">
                    <wps:wsp>
                      <wps:cNvSpPr/>
                      <wps:spPr>
                        <a:xfrm>
                          <a:off x="0" y="0"/>
                          <a:ext cx="1476375" cy="962025"/>
                        </a:xfrm>
                        <a:prstGeom prst="rect">
                          <a:avLst/>
                        </a:prstGeom>
                        <a:noFill/>
                        <a:ln w="19050">
                          <a:solidFill>
                            <a:srgbClr val="C00000"/>
                          </a:solidFill>
                          <a:prstDash val="sysDash"/>
                          <a:miter lim="800000"/>
                          <a:headEnd/>
                          <a:tailEnd/>
                        </a:ln>
                        <a:extLst>
                          <a:ext uri="{909E8E84-426E-40DD-AFC4-6F175D3DCCD1}">
                            <a14:hiddenFill xmlns:a14="http://schemas.microsoft.com/office/drawing/2010/main">
                              <a:solidFill>
                                <a:srgbClr val="FFFFFF"/>
                              </a:solidFill>
                            </a14:hiddenFill>
                          </a:ext>
                        </a:ex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287" o:spid="_x0000_s1026" style="position:absolute;margin-left:143.25pt;margin-top:88.45pt;width:116.25pt;height:75.75pt;z-index:25201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" filled="f" strokecolor="#c00000" strokeweight="1.5pt">
                <v:stroke dashstyle="3 1"/>
              </v:rect>
            </w:pict>
          </mc:Fallback>
        </mc:AlternateContent>
      </w:r>
      <w:r w:rsidRPr="00802401">
        <w:rPr>
          <w:noProof/>
          <w:lang w:val="en-MY" w:eastAsia="en-MY"/>
        </w:rPr>
        <mc:AlternateContent>
          <mc:Choice Requires="wpg">
            <w:drawing>
              <wp:anchor distT="0" distB="0" distL="114300" distR="114300" simplePos="0" relativeHeight="252013568" behindDoc="0" locked="0" layoutInCell="1" allowOverlap="1" wp14:anchorId="4EBF985C" wp14:editId="2744F38A">
                <wp:simplePos x="0" y="0"/>
                <wp:positionH relativeFrom="column">
                  <wp:posOffset>3533775</wp:posOffset>
                </wp:positionH>
                <wp:positionV relativeFrom="paragraph">
                  <wp:posOffset>1742440</wp:posOffset>
                </wp:positionV>
                <wp:extent cx="608330" cy="257810"/>
                <wp:effectExtent l="38100" t="38100" r="20320" b="46990"/>
                <wp:wrapNone/>
                <wp:docPr id="1289" name="Group 1289"/>
                <wp:cNvGraphicFramePr/>
                <a:graphic xmlns:a="http://schemas.openxmlformats.org/drawingml/2006/main">
                  <a:graphicData uri="http://schemas.microsoft.com/office/word/2010/wordprocessingGroup">
                    <wpg:wgp>
                      <wpg:cNvGrpSpPr/>
                      <wpg:grpSpPr>
                        <a:xfrm>
                          <a:off x="0" y="0"/>
                          <a:ext cx="608330" cy="257810"/>
                          <a:chOff x="252514" y="-182056"/>
                          <a:chExt cx="610136" cy="258445"/>
                        </a:xfrm>
                      </wpg:grpSpPr>
                      <wps:wsp>
                        <wps:cNvPr id="1290" name="Rectangle 1290"/>
                        <wps:cNvSpPr/>
                        <wps:spPr>
                          <a:xfrm>
                            <a:off x="529559" y="-182056"/>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8E4ECD">
                              <w:pPr>
                                <w:jc w:val="center"/>
                                <w:rPr>
                                  <w:b/>
                                  <w:color w:val="943634" w:themeColor="accent2" w:themeShade="BF"/>
                                  <w:sz w:val="24"/>
                                </w:rPr>
                              </w:pPr>
                              <w:r>
                                <w:rPr>
                                  <w:b/>
                                  <w:color w:val="943634" w:themeColor="accent2" w:themeShade="BF"/>
                                  <w:sz w:val="2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1" name="Straight Arrow Connector 1291"/>
                        <wps:cNvCnPr/>
                        <wps:spPr>
                          <a:xfrm flipH="1">
                            <a:off x="252514" y="-52834"/>
                            <a:ext cx="267492"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289" o:spid="_x0000_s1266" style="position:absolute;left:0;text-align:left;margin-left:278.25pt;margin-top:137.2pt;width:47.9pt;height:20.3pt;z-index:252013568;mso-width-relative:margin;mso-height-relative:margin" coordorigin="2525,-1820" coordsize="6101,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">
                <v:rect id="Rectangle 1290" o:spid="_x0000_s1267" style="position:absolute;left:5295;top:-1820;width:3331;height:2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AyoMUA&#10;AADdAAAADwAAAGRycy9kb3ducmV2LnhtbESPzW4CMQyE75V4h8hIvZVsOZSyJaAKqag9cOBH5Wpt&#10;zO5C4qySFJa3xwek3jzyfOPxbNF7py4UUxvYwOuoAEVcBdtybWC/+3p5B5UyskUXmAzcKMFiPnia&#10;YWnDlTd02eZaSQinEg00OXel1qlqyGMahY5YdscQPWaRsdY24lXCvdPjonjTHluWCw12tGyoOm//&#10;vNSIbrLX698fd0540sVydThMV8Y8D/vPD1CZ+vxvftDfVrjxVPrLNzKCnt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YDKgxQAAAN0AAAAPAAAAAAAAAAAAAAAAAJgCAABkcnMv&#10;ZG93bnJldi54bWxQSwUGAAAAAAQABAD1AAAAigMAAAAA&#10;" fillcolor="#e5b8b7 [1301]" strokecolor="#c0504d [3205]" strokeweight="2pt">
                  <v:textbox>
                    <w:txbxContent>
                      <w:p w:rsidR="00DC5B57" w:rsidRPr="004573A7" w:rsidRDefault="00DC5B57" w:rsidP="008E4ECD">
                        <w:pPr>
                          <w:jc w:val="center"/>
                          <w:rPr>
                            <w:b/>
                            <w:color w:val="943634" w:themeColor="accent2" w:themeShade="BF"/>
                            <w:sz w:val="24"/>
                          </w:rPr>
                        </w:pPr>
                        <w:r>
                          <w:rPr>
                            <w:b/>
                            <w:color w:val="943634" w:themeColor="accent2" w:themeShade="BF"/>
                            <w:sz w:val="24"/>
                          </w:rPr>
                          <w:t>4</w:t>
                        </w:r>
                      </w:p>
                    </w:txbxContent>
                  </v:textbox>
                </v:rect>
                <v:shape id="Straight Arrow Connector 1291" o:spid="_x0000_s1268" type="#_x0000_t32" style="position:absolute;left:2525;top:-528;width:267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7tjsMAAADdAAAADwAAAGRycy9kb3ducmV2LnhtbERPTWvCQBC9F/oflil4qxsVikZXsQVR&#10;7EFMK3gcsmMSzM7G3dXEf98tCN7m8T5ntuhMLW7kfGVZwaCfgCDOra64UPD7s3ofg/ABWWNtmRTc&#10;ycNi/voyw1Tblvd0y0IhYgj7FBWUITSplD4vyaDv24Y4cifrDIYIXSG1wzaGm1oOk+RDGqw4NpTY&#10;0FdJ+Tm7GgVu3X7vRjlPPvfF9nC56432l6NSvbduOQURqAtP8cO90XH+cDKA/2/iCXL+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G+7Y7DAAAA3QAAAA8AAAAAAAAAAAAA&#10;AAAAoQIAAGRycy9kb3ducmV2LnhtbFBLBQYAAAAABAAEAPkAAACRAwAAAAA=&#10;" strokecolor="#c0504d [3205]" strokeweight="2.25pt">
                  <v:stroke endarrow="open"/>
                </v:shape>
              </v:group>
            </w:pict>
          </mc:Fallback>
        </mc:AlternateContent>
      </w:r>
      <w:r w:rsidRPr="00802401">
        <w:rPr>
          <w:noProof/>
          <w:lang w:val="en-MY" w:eastAsia="en-MY"/>
        </w:rPr>
        <mc:AlternateContent>
          <mc:Choice Requires="wpg">
            <w:drawing>
              <wp:anchor distT="0" distB="0" distL="114300" distR="114300" simplePos="0" relativeHeight="252007424" behindDoc="0" locked="0" layoutInCell="1" allowOverlap="1" wp14:anchorId="1B3FC11D" wp14:editId="77E0300D">
                <wp:simplePos x="0" y="0"/>
                <wp:positionH relativeFrom="column">
                  <wp:posOffset>819150</wp:posOffset>
                </wp:positionH>
                <wp:positionV relativeFrom="paragraph">
                  <wp:posOffset>989965</wp:posOffset>
                </wp:positionV>
                <wp:extent cx="541655" cy="257810"/>
                <wp:effectExtent l="38100" t="38100" r="10795" b="46990"/>
                <wp:wrapNone/>
                <wp:docPr id="1281" name="Group 1281"/>
                <wp:cNvGraphicFramePr/>
                <a:graphic xmlns:a="http://schemas.openxmlformats.org/drawingml/2006/main">
                  <a:graphicData uri="http://schemas.microsoft.com/office/word/2010/wordprocessingGroup">
                    <wpg:wgp>
                      <wpg:cNvGrpSpPr/>
                      <wpg:grpSpPr>
                        <a:xfrm>
                          <a:off x="0" y="0"/>
                          <a:ext cx="541655" cy="257810"/>
                          <a:chOff x="319387" y="-182056"/>
                          <a:chExt cx="543263" cy="258445"/>
                        </a:xfrm>
                      </wpg:grpSpPr>
                      <wps:wsp>
                        <wps:cNvPr id="1282" name="Rectangle 1282"/>
                        <wps:cNvSpPr/>
                        <wps:spPr>
                          <a:xfrm>
                            <a:off x="529559" y="-182056"/>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8E4ECD">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3" name="Straight Arrow Connector 1283"/>
                        <wps:cNvCnPr>
                          <a:stCxn id="1282" idx="1"/>
                        </wps:cNvCnPr>
                        <wps:spPr>
                          <a:xfrm flipH="1">
                            <a:off x="319387" y="-52834"/>
                            <a:ext cx="210172"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281" o:spid="_x0000_s1269" style="position:absolute;left:0;text-align:left;margin-left:64.5pt;margin-top:77.95pt;width:42.65pt;height:20.3pt;z-index:252007424;mso-width-relative:margin;mso-height-relative:margin" coordorigin="3193,-1820" coordsize="5432,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">
                <v:rect id="Rectangle 1282" o:spid="_x0000_s1270" style="position:absolute;left:5295;top:-1820;width:3331;height:2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efkcYA&#10;AADdAAAADwAAAGRycy9kb3ducmV2LnhtbESPQW/CMAyF70j7D5En7QbpetigNEUT0tB22GFQwdVq&#10;TFtInCrJoPv3yyQkbrbe+56fy9VojbiQD71jBc+zDARx43TPrYJ69z6dgwgRWaNxTAp+KcCqepiU&#10;WGh35W+6bGMrUgiHAhV0MQ6FlKHpyGKYuYE4aUfnLca0+lZqj9cUbo3Ms+xFWuw5XehwoHVHzXn7&#10;Y1MNb15r+bX/NOeAJ5mtN4fDYqPU0+P4tgQRaYx3843+0InL5zn8f5NGk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SefkcYAAADdAAAADwAAAAAAAAAAAAAAAACYAgAAZHJz&#10;L2Rvd25yZXYueG1sUEsFBgAAAAAEAAQA9QAAAIsDAAAAAA==&#10;" fillcolor="#e5b8b7 [1301]" strokecolor="#c0504d [3205]" strokeweight="2pt">
                  <v:textbox>
                    <w:txbxContent>
                      <w:p w:rsidR="00DC5B57" w:rsidRPr="004573A7" w:rsidRDefault="00DC5B57" w:rsidP="008E4ECD">
                        <w:pPr>
                          <w:jc w:val="center"/>
                          <w:rPr>
                            <w:b/>
                            <w:color w:val="943634" w:themeColor="accent2" w:themeShade="BF"/>
                            <w:sz w:val="24"/>
                          </w:rPr>
                        </w:pPr>
                        <w:r>
                          <w:rPr>
                            <w:b/>
                            <w:color w:val="943634" w:themeColor="accent2" w:themeShade="BF"/>
                            <w:sz w:val="24"/>
                          </w:rPr>
                          <w:t>2</w:t>
                        </w:r>
                      </w:p>
                    </w:txbxContent>
                  </v:textbox>
                </v:rect>
                <v:shape id="Straight Arrow Connector 1283" o:spid="_x0000_s1271" type="#_x0000_t32" style="position:absolute;left:3193;top:-528;width:210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Av8MAAADdAAAADwAAAGRycy9kb3ducmV2LnhtbERPTYvCMBC9C/sfwix403QVxK1GcQVR&#10;3IPoruBxaMa22ExqEm3992ZB2Ns83udM562pxJ2cLy0r+OgnIIgzq0vOFfz+rHpjED4ga6wsk4IH&#10;eZjP3jpTTLVteE/3Q8hFDGGfooIihDqV0mcFGfR9WxNH7mydwRChy6V22MRwU8lBkoykwZJjQ4E1&#10;LQvKLoebUeDWzfdumPHn1z7fHq8PvdH+elKq+94uJiACteFf/HJvdJw/GA/h75t4gpw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v5QL/DAAAA3QAAAA8AAAAAAAAAAAAA&#10;AAAAoQIAAGRycy9kb3ducmV2LnhtbFBLBQYAAAAABAAEAPkAAACRAwAAAAA=&#10;" strokecolor="#c0504d [3205]" strokeweight="2.25pt">
                  <v:stroke endarrow="open"/>
                </v:shape>
              </v:group>
            </w:pict>
          </mc:Fallback>
        </mc:AlternateContent>
      </w:r>
      <w:r w:rsidRPr="00802401">
        <w:rPr>
          <w:noProof/>
          <w:lang w:val="en-MY" w:eastAsia="en-MY"/>
        </w:rPr>
        <mc:AlternateContent>
          <mc:Choice Requires="wpg">
            <w:drawing>
              <wp:anchor distT="0" distB="0" distL="114300" distR="114300" simplePos="0" relativeHeight="252005376" behindDoc="0" locked="0" layoutInCell="1" allowOverlap="1" wp14:anchorId="6EA05D9A" wp14:editId="1933D8F4">
                <wp:simplePos x="0" y="0"/>
                <wp:positionH relativeFrom="column">
                  <wp:posOffset>2571750</wp:posOffset>
                </wp:positionH>
                <wp:positionV relativeFrom="paragraph">
                  <wp:posOffset>294640</wp:posOffset>
                </wp:positionV>
                <wp:extent cx="332105" cy="438150"/>
                <wp:effectExtent l="0" t="0" r="10795" b="57150"/>
                <wp:wrapNone/>
                <wp:docPr id="1278" name="Group 1278"/>
                <wp:cNvGraphicFramePr/>
                <a:graphic xmlns:a="http://schemas.openxmlformats.org/drawingml/2006/main">
                  <a:graphicData uri="http://schemas.microsoft.com/office/word/2010/wordprocessingGroup">
                    <wpg:wgp>
                      <wpg:cNvGrpSpPr/>
                      <wpg:grpSpPr>
                        <a:xfrm>
                          <a:off x="0" y="0"/>
                          <a:ext cx="332105" cy="438150"/>
                          <a:chOff x="529559" y="-182056"/>
                          <a:chExt cx="333091" cy="439229"/>
                        </a:xfrm>
                      </wpg:grpSpPr>
                      <wps:wsp>
                        <wps:cNvPr id="1279" name="Rectangle 1279"/>
                        <wps:cNvSpPr/>
                        <wps:spPr>
                          <a:xfrm>
                            <a:off x="529559" y="-182056"/>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8E4ECD">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0" name="Straight Arrow Connector 1280"/>
                        <wps:cNvCnPr>
                          <a:stCxn id="1279" idx="2"/>
                        </wps:cNvCnPr>
                        <wps:spPr>
                          <a:xfrm>
                            <a:off x="696105" y="76389"/>
                            <a:ext cx="0" cy="180784"/>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278" o:spid="_x0000_s1272" style="position:absolute;left:0;text-align:left;margin-left:202.5pt;margin-top:23.2pt;width:26.15pt;height:34.5pt;z-index:252005376;mso-width-relative:margin;mso-height-relative:margin" coordorigin="5295,-1820" coordsize="3330,4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">
                <v:rect id="Rectangle 1279" o:spid="_x0000_s1273" style="position:absolute;left:5295;top:-1820;width:3331;height:2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Z9x8UA&#10;AADdAAAADwAAAGRycy9kb3ducmV2LnhtbESPQWsCMRCF70L/Q5hCb5rUQ3W3RilCpT14UJd6HTbT&#10;3a3JZElS3f77RhC8zfDe9+bNYjU4K84UYudZw/NEgSCuvem40VAd3sdzEDEhG7SeScMfRVgtH0YL&#10;LI2/8I7O+9SIHMKxRA1tSn0pZaxbchgnvifO2rcPDlNeQyNNwEsOd1ZOlXqRDjvOF1rsad1Sfdr/&#10;ulwj2Fklt1+f9hTxR6r15ngsNlo/PQ5vryASDeluvtEfJnPTWQHXb/IIcvk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Vn3HxQAAAN0AAAAPAAAAAAAAAAAAAAAAAJgCAABkcnMv&#10;ZG93bnJldi54bWxQSwUGAAAAAAQABAD1AAAAigMAAAAA&#10;" fillcolor="#e5b8b7 [1301]" strokecolor="#c0504d [3205]" strokeweight="2pt">
                  <v:textbox>
                    <w:txbxContent>
                      <w:p w:rsidR="00DC5B57" w:rsidRPr="004573A7" w:rsidRDefault="00DC5B57" w:rsidP="008E4ECD">
                        <w:pPr>
                          <w:jc w:val="center"/>
                          <w:rPr>
                            <w:b/>
                            <w:color w:val="943634" w:themeColor="accent2" w:themeShade="BF"/>
                            <w:sz w:val="24"/>
                          </w:rPr>
                        </w:pPr>
                        <w:r>
                          <w:rPr>
                            <w:b/>
                            <w:color w:val="943634" w:themeColor="accent2" w:themeShade="BF"/>
                            <w:sz w:val="24"/>
                          </w:rPr>
                          <w:t>1</w:t>
                        </w:r>
                      </w:p>
                    </w:txbxContent>
                  </v:textbox>
                </v:rect>
                <v:shape id="Straight Arrow Connector 1280" o:spid="_x0000_s1274" type="#_x0000_t32" style="position:absolute;left:6961;top:763;width:0;height:180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rVfscAAADdAAAADwAAAGRycy9kb3ducmV2LnhtbESPT2sCMRDF74V+hzCF3mpWkSKrUcS2&#10;UNqTf2j1NmzG3cVksiSpbvvpOwfB2wzvzXu/mS1679SZYmoDGxgOClDEVbAt1wZ227enCaiUkS26&#10;wGTglxIs5vd3MyxtuPCazptcKwnhVKKBJueu1DpVDXlMg9ARi3YM0WOWNdbaRrxIuHd6VBTP2mPL&#10;0tBgR6uGqtPmxxsYx1X98YXjvXO778Pfy+cxvGZtzONDv5yCytTnm/l6/W4FfzQRfvlGRtDz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etV+xwAAAN0AAAAPAAAAAAAA&#10;AAAAAAAAAKECAABkcnMvZG93bnJldi54bWxQSwUGAAAAAAQABAD5AAAAlQMAAAAA&#10;" strokecolor="#c0504d [3205]" strokeweight="2.25pt">
                  <v:stroke endarrow="open"/>
                </v:shape>
              </v:group>
            </w:pict>
          </mc:Fallback>
        </mc:AlternateContent>
      </w:r>
      <w:r w:rsidR="00340F13">
        <w:rPr>
          <w:noProof/>
          <w:lang w:val="en-MY" w:eastAsia="en-MY"/>
        </w:rPr>
        <w:drawing>
          <wp:inline distT="0" distB="0" distL="0" distR="0" wp14:anchorId="7516D3CA" wp14:editId="07C7F3B5">
            <wp:extent cx="5732145" cy="3054694"/>
            <wp:effectExtent l="0" t="0" r="1905" b="0"/>
            <wp:docPr id="1103" name="Picture 1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732145" cy="3054694"/>
                    </a:xfrm>
                    <a:prstGeom prst="rect">
                      <a:avLst/>
                    </a:prstGeom>
                  </pic:spPr>
                </pic:pic>
              </a:graphicData>
            </a:graphic>
          </wp:inline>
        </w:drawing>
      </w:r>
    </w:p>
    <w:p w:rsidR="008E4ECD" w:rsidRDefault="008E4ECD" w:rsidP="006D7190">
      <w:r w:rsidRPr="00802401">
        <w:rPr>
          <w:noProof/>
          <w:lang w:val="en-MY" w:eastAsia="en-MY"/>
        </w:rPr>
        <w:lastRenderedPageBreak/>
        <mc:AlternateContent>
          <mc:Choice Requires="wpg">
            <w:drawing>
              <wp:anchor distT="0" distB="0" distL="114300" distR="114300" simplePos="0" relativeHeight="252019712" behindDoc="0" locked="0" layoutInCell="1" allowOverlap="1" wp14:anchorId="7D2663AE" wp14:editId="44CB05C5">
                <wp:simplePos x="0" y="0"/>
                <wp:positionH relativeFrom="column">
                  <wp:posOffset>2864485</wp:posOffset>
                </wp:positionH>
                <wp:positionV relativeFrom="paragraph">
                  <wp:posOffset>1816735</wp:posOffset>
                </wp:positionV>
                <wp:extent cx="608330" cy="257810"/>
                <wp:effectExtent l="38100" t="38100" r="20320" b="46990"/>
                <wp:wrapNone/>
                <wp:docPr id="1296" name="Group 1296"/>
                <wp:cNvGraphicFramePr/>
                <a:graphic xmlns:a="http://schemas.openxmlformats.org/drawingml/2006/main">
                  <a:graphicData uri="http://schemas.microsoft.com/office/word/2010/wordprocessingGroup">
                    <wpg:wgp>
                      <wpg:cNvGrpSpPr/>
                      <wpg:grpSpPr>
                        <a:xfrm>
                          <a:off x="0" y="0"/>
                          <a:ext cx="608330" cy="257810"/>
                          <a:chOff x="252514" y="-182056"/>
                          <a:chExt cx="610136" cy="258445"/>
                        </a:xfrm>
                      </wpg:grpSpPr>
                      <wps:wsp>
                        <wps:cNvPr id="1297" name="Rectangle 1297"/>
                        <wps:cNvSpPr/>
                        <wps:spPr>
                          <a:xfrm>
                            <a:off x="529559" y="-182056"/>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8E4ECD">
                              <w:pPr>
                                <w:jc w:val="center"/>
                                <w:rPr>
                                  <w:b/>
                                  <w:color w:val="943634" w:themeColor="accent2" w:themeShade="BF"/>
                                  <w:sz w:val="24"/>
                                </w:rPr>
                              </w:pPr>
                              <w:r>
                                <w:rPr>
                                  <w:b/>
                                  <w:color w:val="943634" w:themeColor="accent2" w:themeShade="BF"/>
                                  <w:sz w:val="24"/>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8" name="Straight Arrow Connector 1298"/>
                        <wps:cNvCnPr/>
                        <wps:spPr>
                          <a:xfrm flipH="1">
                            <a:off x="252514" y="-52834"/>
                            <a:ext cx="267492"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296" o:spid="_x0000_s1275" style="position:absolute;left:0;text-align:left;margin-left:225.55pt;margin-top:143.05pt;width:47.9pt;height:20.3pt;z-index:252019712;mso-width-relative:margin;mso-height-relative:margin" coordorigin="2525,-1820" coordsize="6101,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">
                <v:rect id="Rectangle 1297" o:spid="_x0000_s1276" style="position:absolute;left:5295;top:-1820;width:3331;height:2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q1MUA&#10;AADdAAAADwAAAGRycy9kb3ducmV2LnhtbESPQWsCMRCF70L/Q5hCb5rUQ3W3RilCpT14UJd6HTbT&#10;3a3JZElS3f77RhC8zfDe9+bNYjU4K84UYudZw/NEgSCuvem40VAd3sdzEDEhG7SeScMfRVgtH0YL&#10;LI2/8I7O+9SIHMKxRA1tSn0pZaxbchgnvifO2rcPDlNeQyNNwEsOd1ZOlXqRDjvOF1rsad1Sfdr/&#10;ulwj2Fklt1+f9hTxR6r15ngsNlo/PQ5vryASDeluvtEfJnPTYgbXb/IIcvk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iarUxQAAAN0AAAAPAAAAAAAAAAAAAAAAAJgCAABkcnMv&#10;ZG93bnJldi54bWxQSwUGAAAAAAQABAD1AAAAigMAAAAA&#10;" fillcolor="#e5b8b7 [1301]" strokecolor="#c0504d [3205]" strokeweight="2pt">
                  <v:textbox>
                    <w:txbxContent>
                      <w:p w:rsidR="00DC5B57" w:rsidRPr="004573A7" w:rsidRDefault="00DC5B57" w:rsidP="008E4ECD">
                        <w:pPr>
                          <w:jc w:val="center"/>
                          <w:rPr>
                            <w:b/>
                            <w:color w:val="943634" w:themeColor="accent2" w:themeShade="BF"/>
                            <w:sz w:val="24"/>
                          </w:rPr>
                        </w:pPr>
                        <w:r>
                          <w:rPr>
                            <w:b/>
                            <w:color w:val="943634" w:themeColor="accent2" w:themeShade="BF"/>
                            <w:sz w:val="24"/>
                          </w:rPr>
                          <w:t>6</w:t>
                        </w:r>
                      </w:p>
                    </w:txbxContent>
                  </v:textbox>
                </v:rect>
                <v:shape id="Straight Arrow Connector 1298" o:spid="_x0000_s1277" type="#_x0000_t32" style="position:absolute;left:2525;top:-528;width:267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REE8cAAADdAAAADwAAAGRycy9kb3ducmV2LnhtbESPT2vCQBDF7wW/wzJCb3VTC1Kjq7SF&#10;UmkPxX/gcciOSTA7G3e3Jn5751DwNsN7895v5sveNepCIdaeDTyPMlDEhbc1lwZ228+nV1AxIVts&#10;PJOBK0VYLgYPc8yt73hNl00qlYRwzNFAlVKbax2LihzGkW+JRTv64DDJGkptA3YS7ho9zrKJdliz&#10;NFTY0kdFxWnz5wyEr+7n96Xg6fu6/N6fr3Zl4/lgzOOwf5uBStSnu/n/emUFfzwVXPlGRtCL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hEQTxwAAAN0AAAAPAAAAAAAA&#10;AAAAAAAAAKECAABkcnMvZG93bnJldi54bWxQSwUGAAAAAAQABAD5AAAAlQMAAAAA&#10;" strokecolor="#c0504d [3205]" strokeweight="2.25pt">
                  <v:stroke endarrow="open"/>
                </v:shape>
              </v:group>
            </w:pict>
          </mc:Fallback>
        </mc:AlternateContent>
      </w:r>
      <w:r>
        <w:rPr>
          <w:noProof/>
          <w:lang w:val="en-MY" w:eastAsia="en-MY"/>
        </w:rPr>
        <mc:AlternateContent>
          <mc:Choice Requires="wps">
            <w:drawing>
              <wp:anchor distT="0" distB="0" distL="114300" distR="114300" simplePos="0" relativeHeight="252017664" behindDoc="0" locked="0" layoutInCell="1" allowOverlap="1" wp14:anchorId="3BA91E46" wp14:editId="61FB36C0">
                <wp:simplePos x="0" y="0"/>
                <wp:positionH relativeFrom="column">
                  <wp:posOffset>1895476</wp:posOffset>
                </wp:positionH>
                <wp:positionV relativeFrom="paragraph">
                  <wp:posOffset>1178561</wp:posOffset>
                </wp:positionV>
                <wp:extent cx="1390650" cy="285750"/>
                <wp:effectExtent l="0" t="0" r="19050" b="19050"/>
                <wp:wrapNone/>
                <wp:docPr id="1295" name="Rectangle 1295"/>
                <wp:cNvGraphicFramePr/>
                <a:graphic xmlns:a="http://schemas.openxmlformats.org/drawingml/2006/main">
                  <a:graphicData uri="http://schemas.microsoft.com/office/word/2010/wordprocessingShape">
                    <wps:wsp>
                      <wps:cNvSpPr/>
                      <wps:spPr>
                        <a:xfrm>
                          <a:off x="0" y="0"/>
                          <a:ext cx="1390650" cy="285750"/>
                        </a:xfrm>
                        <a:prstGeom prst="rect">
                          <a:avLst/>
                        </a:prstGeom>
                        <a:noFill/>
                        <a:ln w="19050">
                          <a:solidFill>
                            <a:srgbClr val="C00000"/>
                          </a:solidFill>
                          <a:prstDash val="sysDash"/>
                          <a:miter lim="800000"/>
                          <a:headEnd/>
                          <a:tailEnd/>
                        </a:ln>
                        <a:extLst>
                          <a:ext uri="{909E8E84-426E-40DD-AFC4-6F175D3DCCD1}">
                            <a14:hiddenFill xmlns:a14="http://schemas.microsoft.com/office/drawing/2010/main">
                              <a:solidFill>
                                <a:srgbClr val="FFFFFF"/>
                              </a:solidFill>
                            </a14:hiddenFill>
                          </a:ext>
                        </a:ex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295" o:spid="_x0000_s1026" style="position:absolute;margin-left:149.25pt;margin-top:92.8pt;width:109.5pt;height:22.5pt;z-index:25201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" filled="f" strokecolor="#c00000" strokeweight="1.5pt">
                <v:stroke dashstyle="3 1"/>
              </v:rect>
            </w:pict>
          </mc:Fallback>
        </mc:AlternateContent>
      </w:r>
      <w:r w:rsidRPr="00802401">
        <w:rPr>
          <w:noProof/>
          <w:lang w:val="en-MY" w:eastAsia="en-MY"/>
        </w:rPr>
        <mc:AlternateContent>
          <mc:Choice Requires="wpg">
            <w:drawing>
              <wp:anchor distT="0" distB="0" distL="114300" distR="114300" simplePos="0" relativeHeight="252015616" behindDoc="0" locked="0" layoutInCell="1" allowOverlap="1" wp14:anchorId="7D703CFC" wp14:editId="55E09C90">
                <wp:simplePos x="0" y="0"/>
                <wp:positionH relativeFrom="column">
                  <wp:posOffset>3588385</wp:posOffset>
                </wp:positionH>
                <wp:positionV relativeFrom="paragraph">
                  <wp:posOffset>1264285</wp:posOffset>
                </wp:positionV>
                <wp:extent cx="608330" cy="257810"/>
                <wp:effectExtent l="38100" t="38100" r="20320" b="46990"/>
                <wp:wrapNone/>
                <wp:docPr id="1292" name="Group 1292"/>
                <wp:cNvGraphicFramePr/>
                <a:graphic xmlns:a="http://schemas.openxmlformats.org/drawingml/2006/main">
                  <a:graphicData uri="http://schemas.microsoft.com/office/word/2010/wordprocessingGroup">
                    <wpg:wgp>
                      <wpg:cNvGrpSpPr/>
                      <wpg:grpSpPr>
                        <a:xfrm>
                          <a:off x="0" y="0"/>
                          <a:ext cx="608330" cy="257810"/>
                          <a:chOff x="252514" y="-182056"/>
                          <a:chExt cx="610136" cy="258445"/>
                        </a:xfrm>
                      </wpg:grpSpPr>
                      <wps:wsp>
                        <wps:cNvPr id="1293" name="Rectangle 1293"/>
                        <wps:cNvSpPr/>
                        <wps:spPr>
                          <a:xfrm>
                            <a:off x="529559" y="-182056"/>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8E4ECD">
                              <w:pPr>
                                <w:jc w:val="center"/>
                                <w:rPr>
                                  <w:b/>
                                  <w:color w:val="943634" w:themeColor="accent2" w:themeShade="BF"/>
                                  <w:sz w:val="24"/>
                                </w:rPr>
                              </w:pPr>
                              <w:r>
                                <w:rPr>
                                  <w:b/>
                                  <w:color w:val="943634" w:themeColor="accent2" w:themeShade="BF"/>
                                  <w:sz w:val="24"/>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4" name="Straight Arrow Connector 1294"/>
                        <wps:cNvCnPr/>
                        <wps:spPr>
                          <a:xfrm flipH="1">
                            <a:off x="252514" y="-52834"/>
                            <a:ext cx="267492"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292" o:spid="_x0000_s1278" style="position:absolute;left:0;text-align:left;margin-left:282.55pt;margin-top:99.55pt;width:47.9pt;height:20.3pt;z-index:252015616;mso-width-relative:margin;mso-height-relative:margin" coordorigin="2525,-1820" coordsize="6101,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">
                <v:rect id="Rectangle 1293" o:spid="_x0000_s1279" style="position:absolute;left:5295;top:-1820;width:3331;height:2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Ks18QA&#10;AADdAAAADwAAAGRycy9kb3ducmV2LnhtbESPQWsCMRCF7wX/QxjBW82q0OpqFBGU9tBDVfQ6bMbd&#10;1WSyJFG3/74RBG8zvPe9eTNbtNaIG/lQO1Yw6GcgiAunay4V7Hfr9zGIEJE1Gsek4I8CLOadtxnm&#10;2t35l27bWIoUwiFHBVWMTS5lKCqyGPquIU7ayXmLMa2+lNrjPYVbI4dZ9iEt1pwuVNjQqqLisr3a&#10;VMObz738OXybS8CzzFab43GyUarXbZdTEJHa+DI/6S+duOFkBI9v0gh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eyrNfEAAAA3QAAAA8AAAAAAAAAAAAAAAAAmAIAAGRycy9k&#10;b3ducmV2LnhtbFBLBQYAAAAABAAEAPUAAACJAwAAAAA=&#10;" fillcolor="#e5b8b7 [1301]" strokecolor="#c0504d [3205]" strokeweight="2pt">
                  <v:textbox>
                    <w:txbxContent>
                      <w:p w:rsidR="00DC5B57" w:rsidRPr="004573A7" w:rsidRDefault="00DC5B57" w:rsidP="008E4ECD">
                        <w:pPr>
                          <w:jc w:val="center"/>
                          <w:rPr>
                            <w:b/>
                            <w:color w:val="943634" w:themeColor="accent2" w:themeShade="BF"/>
                            <w:sz w:val="24"/>
                          </w:rPr>
                        </w:pPr>
                        <w:r>
                          <w:rPr>
                            <w:b/>
                            <w:color w:val="943634" w:themeColor="accent2" w:themeShade="BF"/>
                            <w:sz w:val="24"/>
                          </w:rPr>
                          <w:t>5</w:t>
                        </w:r>
                      </w:p>
                    </w:txbxContent>
                  </v:textbox>
                </v:rect>
                <v:shape id="Straight Arrow Connector 1294" o:spid="_x0000_s1280" type="#_x0000_t32" style="position:absolute;left:2525;top:-528;width:267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lOFsQAAADdAAAADwAAAGRycy9kb3ducmV2LnhtbERPS2vCQBC+F/oflil4q5tqEY1uQhWk&#10;0h6KL/A4ZKdJaHY27q4m/vtuQehtPr7nLPLeNOJKzteWFbwMExDEhdU1lwoO+/XzFIQPyBoby6Tg&#10;Rh7y7PFhgam2HW/puguliCHsU1RQhdCmUvqiIoN+aFviyH1bZzBE6EqpHXYx3DRylCQTabDm2FBh&#10;S6uKip/dxShw793n17jg2XJbfhzPN73R/nxSavDUv81BBOrDv/ju3ug4fzR7hb9v4gky+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yU4WxAAAAN0AAAAPAAAAAAAAAAAA&#10;AAAAAKECAABkcnMvZG93bnJldi54bWxQSwUGAAAAAAQABAD5AAAAkgMAAAAA&#10;" strokecolor="#c0504d [3205]" strokeweight="2.25pt">
                  <v:stroke endarrow="open"/>
                </v:shape>
              </v:group>
            </w:pict>
          </mc:Fallback>
        </mc:AlternateContent>
      </w:r>
      <w:r>
        <w:rPr>
          <w:noProof/>
          <w:lang w:val="en-MY" w:eastAsia="en-MY"/>
        </w:rPr>
        <w:drawing>
          <wp:inline distT="0" distB="0" distL="0" distR="0" wp14:anchorId="24E31475" wp14:editId="3694A5AB">
            <wp:extent cx="5732145" cy="3054694"/>
            <wp:effectExtent l="0" t="0" r="1905" b="0"/>
            <wp:docPr id="1288" name="Picture 1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732145" cy="3054694"/>
                    </a:xfrm>
                    <a:prstGeom prst="rect">
                      <a:avLst/>
                    </a:prstGeom>
                  </pic:spPr>
                </pic:pic>
              </a:graphicData>
            </a:graphic>
          </wp:inline>
        </w:drawing>
      </w:r>
    </w:p>
    <w:p w:rsidR="00340F13" w:rsidRDefault="00AF0116" w:rsidP="006D7190">
      <w:r w:rsidRPr="00802401">
        <w:rPr>
          <w:noProof/>
          <w:lang w:val="en-MY" w:eastAsia="en-MY"/>
        </w:rPr>
        <mc:AlternateContent>
          <mc:Choice Requires="wpg">
            <w:drawing>
              <wp:anchor distT="0" distB="0" distL="114300" distR="114300" simplePos="0" relativeHeight="252034048" behindDoc="0" locked="0" layoutInCell="1" allowOverlap="1" wp14:anchorId="3627E87E" wp14:editId="340EFA06">
                <wp:simplePos x="0" y="0"/>
                <wp:positionH relativeFrom="column">
                  <wp:posOffset>5319712</wp:posOffset>
                </wp:positionH>
                <wp:positionV relativeFrom="paragraph">
                  <wp:posOffset>1609724</wp:posOffset>
                </wp:positionV>
                <wp:extent cx="390525" cy="457834"/>
                <wp:effectExtent l="0" t="38100" r="28575" b="19050"/>
                <wp:wrapNone/>
                <wp:docPr id="1315" name="Group 1315"/>
                <wp:cNvGraphicFramePr/>
                <a:graphic xmlns:a="http://schemas.openxmlformats.org/drawingml/2006/main">
                  <a:graphicData uri="http://schemas.microsoft.com/office/word/2010/wordprocessingGroup">
                    <wpg:wgp>
                      <wpg:cNvGrpSpPr/>
                      <wpg:grpSpPr>
                        <a:xfrm>
                          <a:off x="0" y="0"/>
                          <a:ext cx="390525" cy="457834"/>
                          <a:chOff x="529559" y="-382573"/>
                          <a:chExt cx="391684" cy="458962"/>
                        </a:xfrm>
                      </wpg:grpSpPr>
                      <wps:wsp>
                        <wps:cNvPr id="1316" name="Rectangle 1316"/>
                        <wps:cNvSpPr/>
                        <wps:spPr>
                          <a:xfrm>
                            <a:off x="529559" y="-182056"/>
                            <a:ext cx="391684"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AF0116">
                              <w:pPr>
                                <w:jc w:val="center"/>
                                <w:rPr>
                                  <w:b/>
                                  <w:color w:val="943634" w:themeColor="accent2" w:themeShade="BF"/>
                                  <w:sz w:val="24"/>
                                </w:rPr>
                              </w:pPr>
                              <w:r>
                                <w:rPr>
                                  <w:b/>
                                  <w:color w:val="943634" w:themeColor="accent2" w:themeShade="BF"/>
                                  <w:sz w:val="24"/>
                                </w:rPr>
                                <w:t>1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7" name="Straight Arrow Connector 1317"/>
                        <wps:cNvCnPr>
                          <a:stCxn id="1316" idx="0"/>
                        </wps:cNvCnPr>
                        <wps:spPr>
                          <a:xfrm flipH="1" flipV="1">
                            <a:off x="725400" y="-382573"/>
                            <a:ext cx="1" cy="200517"/>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315" o:spid="_x0000_s1281" style="position:absolute;left:0;text-align:left;margin-left:418.85pt;margin-top:126.75pt;width:30.75pt;height:36.05pt;z-index:252034048;mso-width-relative:margin;mso-height-relative:margin" coordorigin="5295,-3825" coordsize="3916,45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">
                <v:rect id="Rectangle 1316" o:spid="_x0000_s1282" style="position:absolute;left:5295;top:-1820;width:3917;height:2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cDiMYA&#10;AADdAAAADwAAAGRycy9kb3ducmV2LnhtbESPQWsCMRCF74L/IYzQm2a1YO12syKC0h56qC71Omym&#10;u6vJZElS3f77plDwNsN735s3xXqwRlzJh86xgvksA0FcO91xo6A67qYrECEiazSOScEPBViX41GB&#10;uXY3/qDrITYihXDIUUEbY59LGeqWLIaZ64mT9uW8xZhW30jt8ZbCrZGLLFtKix2nCy32tG2pvhy+&#10;barhzVMl3z/fzCXgWWbb/en0vFfqYTJsXkBEGuLd/E+/6sQ9zpfw900aQZ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PcDiMYAAADdAAAADwAAAAAAAAAAAAAAAACYAgAAZHJz&#10;L2Rvd25yZXYueG1sUEsFBgAAAAAEAAQA9QAAAIsDAAAAAA==&#10;" fillcolor="#e5b8b7 [1301]" strokecolor="#c0504d [3205]" strokeweight="2pt">
                  <v:textbox>
                    <w:txbxContent>
                      <w:p w:rsidR="00DC5B57" w:rsidRPr="004573A7" w:rsidRDefault="00DC5B57" w:rsidP="00AF0116">
                        <w:pPr>
                          <w:jc w:val="center"/>
                          <w:rPr>
                            <w:b/>
                            <w:color w:val="943634" w:themeColor="accent2" w:themeShade="BF"/>
                            <w:sz w:val="24"/>
                          </w:rPr>
                        </w:pPr>
                        <w:r>
                          <w:rPr>
                            <w:b/>
                            <w:color w:val="943634" w:themeColor="accent2" w:themeShade="BF"/>
                            <w:sz w:val="24"/>
                          </w:rPr>
                          <w:t>12</w:t>
                        </w:r>
                      </w:p>
                    </w:txbxContent>
                  </v:textbox>
                </v:rect>
                <v:shape id="Straight Arrow Connector 1317" o:spid="_x0000_s1283" type="#_x0000_t32" style="position:absolute;left:7254;top:-3825;width:0;height:200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ZkWsEAAADdAAAADwAAAGRycy9kb3ducmV2LnhtbERPTYvCMBC9C/sfwix4s6krqNs1FSmI&#10;HrxYZc9DM7alzaQ0Ubv7640geJvH+5zVejCtuFHvassKplEMgriwuuZSwfm0nSxBOI+ssbVMCv7I&#10;wTr9GK0w0fbOR7rlvhQhhF2CCirvu0RKV1Rk0EW2Iw7cxfYGfYB9KXWP9xBuWvkVx3NpsObQUGFH&#10;WUVFk1+NgqN2uCdjdodNdvn+33bZ76HJlRp/DpsfEJ4G/xa/3Hsd5s+mC3h+E06Q6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hVmRawQAAAN0AAAAPAAAAAAAAAAAAAAAA&#10;AKECAABkcnMvZG93bnJldi54bWxQSwUGAAAAAAQABAD5AAAAjwMAAAAA&#10;" strokecolor="#c0504d [3205]" strokeweight="2.25pt">
                  <v:stroke endarrow="open"/>
                </v:shape>
              </v:group>
            </w:pict>
          </mc:Fallback>
        </mc:AlternateContent>
      </w:r>
      <w:r w:rsidRPr="00802401">
        <w:rPr>
          <w:noProof/>
          <w:lang w:val="en-MY" w:eastAsia="en-MY"/>
        </w:rPr>
        <mc:AlternateContent>
          <mc:Choice Requires="wpg">
            <w:drawing>
              <wp:anchor distT="0" distB="0" distL="114300" distR="114300" simplePos="0" relativeHeight="252032000" behindDoc="0" locked="0" layoutInCell="1" allowOverlap="1" wp14:anchorId="30345A0E" wp14:editId="636F91D1">
                <wp:simplePos x="0" y="0"/>
                <wp:positionH relativeFrom="column">
                  <wp:posOffset>4991100</wp:posOffset>
                </wp:positionH>
                <wp:positionV relativeFrom="paragraph">
                  <wp:posOffset>1899920</wp:posOffset>
                </wp:positionV>
                <wp:extent cx="390525" cy="457834"/>
                <wp:effectExtent l="0" t="38100" r="28575" b="19050"/>
                <wp:wrapNone/>
                <wp:docPr id="1312" name="Group 1312"/>
                <wp:cNvGraphicFramePr/>
                <a:graphic xmlns:a="http://schemas.openxmlformats.org/drawingml/2006/main">
                  <a:graphicData uri="http://schemas.microsoft.com/office/word/2010/wordprocessingGroup">
                    <wpg:wgp>
                      <wpg:cNvGrpSpPr/>
                      <wpg:grpSpPr>
                        <a:xfrm>
                          <a:off x="0" y="0"/>
                          <a:ext cx="390525" cy="457834"/>
                          <a:chOff x="529559" y="-382573"/>
                          <a:chExt cx="391684" cy="458962"/>
                        </a:xfrm>
                      </wpg:grpSpPr>
                      <wps:wsp>
                        <wps:cNvPr id="1313" name="Rectangle 1313"/>
                        <wps:cNvSpPr/>
                        <wps:spPr>
                          <a:xfrm>
                            <a:off x="529559" y="-182056"/>
                            <a:ext cx="391684"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AF0116">
                              <w:pPr>
                                <w:jc w:val="center"/>
                                <w:rPr>
                                  <w:b/>
                                  <w:color w:val="943634" w:themeColor="accent2" w:themeShade="BF"/>
                                  <w:sz w:val="24"/>
                                </w:rPr>
                              </w:pPr>
                              <w:r>
                                <w:rPr>
                                  <w:b/>
                                  <w:color w:val="943634" w:themeColor="accent2" w:themeShade="BF"/>
                                  <w:sz w:val="24"/>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4" name="Straight Arrow Connector 1314"/>
                        <wps:cNvCnPr>
                          <a:stCxn id="1313" idx="0"/>
                        </wps:cNvCnPr>
                        <wps:spPr>
                          <a:xfrm flipH="1" flipV="1">
                            <a:off x="725400" y="-382573"/>
                            <a:ext cx="1" cy="200517"/>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312" o:spid="_x0000_s1284" style="position:absolute;left:0;text-align:left;margin-left:393pt;margin-top:149.6pt;width:30.75pt;height:36.05pt;z-index:252032000;mso-width-relative:margin;mso-height-relative:margin" coordorigin="5295,-3825" coordsize="3916,45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">
                <v:rect id="Rectangle 1313" o:spid="_x0000_s1285" style="position:absolute;left:5295;top:-1820;width:3917;height:2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CgEMUA&#10;AADdAAAADwAAAGRycy9kb3ducmV2LnhtbESPQWsCMRCF70L/Q5iCN82qUNvtZqUISnvwoJV6HTbT&#10;3a3JZEmibv+9EQRvM7z3vXlTLHprxJl8aB0rmIwzEMSV0y3XCvbfq9EriBCRNRrHpOCfAizKp0GB&#10;uXYX3tJ5F2uRQjjkqKCJsculDFVDFsPYdcRJ+3XeYkyrr6X2eEnh1shplr1Iiy2nCw12tGyoOu5O&#10;NtXwZr6Xm58vcwz4J7Pl+nB4Wys1fO4/3kFE6uPDfKc/deJmkxncvkkjyP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gKAQxQAAAN0AAAAPAAAAAAAAAAAAAAAAAJgCAABkcnMv&#10;ZG93bnJldi54bWxQSwUGAAAAAAQABAD1AAAAigMAAAAA&#10;" fillcolor="#e5b8b7 [1301]" strokecolor="#c0504d [3205]" strokeweight="2pt">
                  <v:textbox>
                    <w:txbxContent>
                      <w:p w:rsidR="00DC5B57" w:rsidRPr="004573A7" w:rsidRDefault="00DC5B57" w:rsidP="00AF0116">
                        <w:pPr>
                          <w:jc w:val="center"/>
                          <w:rPr>
                            <w:b/>
                            <w:color w:val="943634" w:themeColor="accent2" w:themeShade="BF"/>
                            <w:sz w:val="24"/>
                          </w:rPr>
                        </w:pPr>
                        <w:r>
                          <w:rPr>
                            <w:b/>
                            <w:color w:val="943634" w:themeColor="accent2" w:themeShade="BF"/>
                            <w:sz w:val="24"/>
                          </w:rPr>
                          <w:t>11</w:t>
                        </w:r>
                      </w:p>
                    </w:txbxContent>
                  </v:textbox>
                </v:rect>
                <v:shape id="Straight Arrow Connector 1314" o:spid="_x0000_s1286" type="#_x0000_t32" style="position:absolute;left:7254;top:-3825;width:0;height:200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T6LcEAAADdAAAADwAAAGRycy9kb3ducmV2LnhtbERPTYvCMBC9C/sfwix4s6mriNs1FSmI&#10;HrxYZc9DM7alzaQ0Ubv7640geJvH+5zVejCtuFHvassKplEMgriwuuZSwfm0nSxBOI+ssbVMCv7I&#10;wTr9GK0w0fbOR7rlvhQhhF2CCirvu0RKV1Rk0EW2Iw7cxfYGfYB9KXWP9xBuWvkVxwtpsObQUGFH&#10;WUVFk1+NgqN2uCdjdodNdvn+33bZ76HJlRp/DpsfEJ4G/xa/3Hsd5s+mc3h+E06Q6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RhPotwQAAAN0AAAAPAAAAAAAAAAAAAAAA&#10;AKECAABkcnMvZG93bnJldi54bWxQSwUGAAAAAAQABAD5AAAAjwMAAAAA&#10;" strokecolor="#c0504d [3205]" strokeweight="2.25pt">
                  <v:stroke endarrow="open"/>
                </v:shape>
              </v:group>
            </w:pict>
          </mc:Fallback>
        </mc:AlternateContent>
      </w:r>
      <w:r w:rsidRPr="00802401">
        <w:rPr>
          <w:noProof/>
          <w:lang w:val="en-MY" w:eastAsia="en-MY"/>
        </w:rPr>
        <mc:AlternateContent>
          <mc:Choice Requires="wpg">
            <w:drawing>
              <wp:anchor distT="0" distB="0" distL="114300" distR="114300" simplePos="0" relativeHeight="252029952" behindDoc="0" locked="0" layoutInCell="1" allowOverlap="1" wp14:anchorId="4A39EABF" wp14:editId="2AEF89D7">
                <wp:simplePos x="0" y="0"/>
                <wp:positionH relativeFrom="column">
                  <wp:posOffset>1009650</wp:posOffset>
                </wp:positionH>
                <wp:positionV relativeFrom="paragraph">
                  <wp:posOffset>2700020</wp:posOffset>
                </wp:positionV>
                <wp:extent cx="390525" cy="457200"/>
                <wp:effectExtent l="0" t="38100" r="28575" b="19050"/>
                <wp:wrapNone/>
                <wp:docPr id="1309" name="Group 1309"/>
                <wp:cNvGraphicFramePr/>
                <a:graphic xmlns:a="http://schemas.openxmlformats.org/drawingml/2006/main">
                  <a:graphicData uri="http://schemas.microsoft.com/office/word/2010/wordprocessingGroup">
                    <wpg:wgp>
                      <wpg:cNvGrpSpPr/>
                      <wpg:grpSpPr>
                        <a:xfrm>
                          <a:off x="0" y="0"/>
                          <a:ext cx="390525" cy="457200"/>
                          <a:chOff x="481794" y="-382573"/>
                          <a:chExt cx="391684" cy="458962"/>
                        </a:xfrm>
                      </wpg:grpSpPr>
                      <wps:wsp>
                        <wps:cNvPr id="1310" name="Rectangle 1310"/>
                        <wps:cNvSpPr/>
                        <wps:spPr>
                          <a:xfrm>
                            <a:off x="481794" y="-182056"/>
                            <a:ext cx="391684"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AF0116">
                              <w:pPr>
                                <w:jc w:val="center"/>
                                <w:rPr>
                                  <w:b/>
                                  <w:color w:val="943634" w:themeColor="accent2" w:themeShade="BF"/>
                                  <w:sz w:val="24"/>
                                </w:rPr>
                              </w:pPr>
                              <w:r>
                                <w:rPr>
                                  <w:b/>
                                  <w:color w:val="943634" w:themeColor="accent2" w:themeShade="BF"/>
                                  <w:sz w:val="24"/>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1" name="Straight Arrow Connector 1311"/>
                        <wps:cNvCnPr>
                          <a:stCxn id="1310" idx="0"/>
                        </wps:cNvCnPr>
                        <wps:spPr>
                          <a:xfrm flipH="1" flipV="1">
                            <a:off x="677630" y="-382573"/>
                            <a:ext cx="1" cy="200517"/>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309" o:spid="_x0000_s1287" style="position:absolute;left:0;text-align:left;margin-left:79.5pt;margin-top:212.6pt;width:30.75pt;height:36pt;z-index:252029952;mso-width-relative:margin;mso-height-relative:margin" coordorigin="4817,-3825" coordsize="3916,45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">
                <v:rect id="Rectangle 1310" o:spid="_x0000_s1288" style="position:absolute;left:4817;top:-1820;width:3917;height:2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I+Z8UA&#10;AADdAAAADwAAAGRycy9kb3ducmV2LnhtbESPT2sCMRDF74V+hzAFbzVrhf7ZGqUIij14qEq9Dptx&#10;dzWZLEnU9ds7h0Jv85j3e/NmMuu9UxeKqQ1sYDQsQBFXwbZcG9htF8/voFJGtugCk4EbJZhNHx8m&#10;WNpw5R+6bHKtJIRTiQaanLtS61Q15DENQ0csu0OIHrPIWGsb8Srh3umXonjVHluWCw12NG+oOm3O&#10;XmpE97bT699vd0p41MV8ud9/LI0ZPPVfn6Ay9fnf/EevrHDjkfSXb2QEPb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Uj5nxQAAAN0AAAAPAAAAAAAAAAAAAAAAAJgCAABkcnMv&#10;ZG93bnJldi54bWxQSwUGAAAAAAQABAD1AAAAigMAAAAA&#10;" fillcolor="#e5b8b7 [1301]" strokecolor="#c0504d [3205]" strokeweight="2pt">
                  <v:textbox>
                    <w:txbxContent>
                      <w:p w:rsidR="00DC5B57" w:rsidRPr="004573A7" w:rsidRDefault="00DC5B57" w:rsidP="00AF0116">
                        <w:pPr>
                          <w:jc w:val="center"/>
                          <w:rPr>
                            <w:b/>
                            <w:color w:val="943634" w:themeColor="accent2" w:themeShade="BF"/>
                            <w:sz w:val="24"/>
                          </w:rPr>
                        </w:pPr>
                        <w:r>
                          <w:rPr>
                            <w:b/>
                            <w:color w:val="943634" w:themeColor="accent2" w:themeShade="BF"/>
                            <w:sz w:val="24"/>
                          </w:rPr>
                          <w:t>10</w:t>
                        </w:r>
                      </w:p>
                    </w:txbxContent>
                  </v:textbox>
                </v:rect>
                <v:shape id="Straight Arrow Connector 1311" o:spid="_x0000_s1289" type="#_x0000_t32" style="position:absolute;left:6776;top:-3825;width:0;height:200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NZtcAAAADdAAAADwAAAGRycy9kb3ducmV2LnhtbERPTYvCMBC9C/sfwix4s2kVRKtRpCB6&#10;8GIVz0MztsVmUpqodX/9RhC8zeN9znLdm0Y8qHO1ZQVJFIMgLqyuuVRwPm1HMxDOI2tsLJOCFzlY&#10;r34GS0y1ffKRHrkvRQhhl6KCyvs2ldIVFRl0kW2JA3e1nUEfYFdK3eEzhJtGjuN4Kg3WHBoqbCmr&#10;qLjld6PgqB3uyZjdYZNd53/bNrscbrlSw99+swDhqfdf8ce912H+JEng/U04Qa7+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HzWbXAAAAA3QAAAA8AAAAAAAAAAAAAAAAA&#10;oQIAAGRycy9kb3ducmV2LnhtbFBLBQYAAAAABAAEAPkAAACOAwAAAAA=&#10;" strokecolor="#c0504d [3205]" strokeweight="2.25pt">
                  <v:stroke endarrow="open"/>
                </v:shape>
              </v:group>
            </w:pict>
          </mc:Fallback>
        </mc:AlternateContent>
      </w:r>
      <w:r w:rsidRPr="00802401">
        <w:rPr>
          <w:noProof/>
          <w:lang w:val="en-MY" w:eastAsia="en-MY"/>
        </w:rPr>
        <mc:AlternateContent>
          <mc:Choice Requires="wpg">
            <w:drawing>
              <wp:anchor distT="0" distB="0" distL="114300" distR="114300" simplePos="0" relativeHeight="252025856" behindDoc="0" locked="0" layoutInCell="1" allowOverlap="1" wp14:anchorId="4287B886" wp14:editId="6BBEC817">
                <wp:simplePos x="0" y="0"/>
                <wp:positionH relativeFrom="column">
                  <wp:posOffset>1447800</wp:posOffset>
                </wp:positionH>
                <wp:positionV relativeFrom="paragraph">
                  <wp:posOffset>2700020</wp:posOffset>
                </wp:positionV>
                <wp:extent cx="332105" cy="457835"/>
                <wp:effectExtent l="0" t="38100" r="10795" b="18415"/>
                <wp:wrapNone/>
                <wp:docPr id="1303" name="Group 1303"/>
                <wp:cNvGraphicFramePr/>
                <a:graphic xmlns:a="http://schemas.openxmlformats.org/drawingml/2006/main">
                  <a:graphicData uri="http://schemas.microsoft.com/office/word/2010/wordprocessingGroup">
                    <wpg:wgp>
                      <wpg:cNvGrpSpPr/>
                      <wpg:grpSpPr>
                        <a:xfrm>
                          <a:off x="0" y="0"/>
                          <a:ext cx="332105" cy="457835"/>
                          <a:chOff x="529559" y="-382574"/>
                          <a:chExt cx="333091" cy="458963"/>
                        </a:xfrm>
                      </wpg:grpSpPr>
                      <wps:wsp>
                        <wps:cNvPr id="1304" name="Rectangle 1304"/>
                        <wps:cNvSpPr/>
                        <wps:spPr>
                          <a:xfrm>
                            <a:off x="529559" y="-182056"/>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8E4ECD">
                              <w:pPr>
                                <w:jc w:val="center"/>
                                <w:rPr>
                                  <w:b/>
                                  <w:color w:val="943634" w:themeColor="accent2" w:themeShade="BF"/>
                                  <w:sz w:val="24"/>
                                </w:rPr>
                              </w:pPr>
                              <w:r>
                                <w:rPr>
                                  <w:b/>
                                  <w:color w:val="943634" w:themeColor="accent2" w:themeShade="BF"/>
                                  <w:sz w:val="24"/>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5" name="Straight Arrow Connector 1305"/>
                        <wps:cNvCnPr>
                          <a:stCxn id="1304" idx="0"/>
                        </wps:cNvCnPr>
                        <wps:spPr>
                          <a:xfrm flipV="1">
                            <a:off x="696105" y="-382574"/>
                            <a:ext cx="0" cy="200518"/>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303" o:spid="_x0000_s1290" style="position:absolute;left:0;text-align:left;margin-left:114pt;margin-top:212.6pt;width:26.15pt;height:36.05pt;z-index:252025856;mso-width-relative:margin;mso-height-relative:margin" coordorigin="5295,-3825" coordsize="3330,45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">
                <v:rect id="Rectangle 1304" o:spid="_x0000_s1291" style="position:absolute;left:5295;top:-1820;width:3331;height:2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CuucUA&#10;AADdAAAADwAAAGRycy9kb3ducmV2LnhtbESPQWsCMRCF7wX/Qxiht5poS6urUUSo1EMPVdHrsBl3&#10;V5PJkqS6/feNUOhthve+N29mi85ZcaUQG88ahgMFgrj0puFKw373/jQGEROyQeuZNPxQhMW89zDD&#10;wvgbf9F1myqRQzgWqKFOqS2kjGVNDuPAt8RZO/ngMOU1VNIEvOVwZ+VIqVfpsOF8ocaWVjWVl+23&#10;yzWCfdvLz8PGXiKepVqtj8fJWuvHfrecgkjUpX/zH/1hMvesXuD+TR5B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sK65xQAAAN0AAAAPAAAAAAAAAAAAAAAAAJgCAABkcnMv&#10;ZG93bnJldi54bWxQSwUGAAAAAAQABAD1AAAAigMAAAAA&#10;" fillcolor="#e5b8b7 [1301]" strokecolor="#c0504d [3205]" strokeweight="2pt">
                  <v:textbox>
                    <w:txbxContent>
                      <w:p w:rsidR="00DC5B57" w:rsidRPr="004573A7" w:rsidRDefault="00DC5B57" w:rsidP="008E4ECD">
                        <w:pPr>
                          <w:jc w:val="center"/>
                          <w:rPr>
                            <w:b/>
                            <w:color w:val="943634" w:themeColor="accent2" w:themeShade="BF"/>
                            <w:sz w:val="24"/>
                          </w:rPr>
                        </w:pPr>
                        <w:r>
                          <w:rPr>
                            <w:b/>
                            <w:color w:val="943634" w:themeColor="accent2" w:themeShade="BF"/>
                            <w:sz w:val="24"/>
                          </w:rPr>
                          <w:t>9</w:t>
                        </w:r>
                      </w:p>
                    </w:txbxContent>
                  </v:textbox>
                </v:rect>
                <v:shape id="Straight Arrow Connector 1305" o:spid="_x0000_s1292" type="#_x0000_t32" style="position:absolute;left:6961;top:-3825;width:0;height:200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5xl8QAAADdAAAADwAAAGRycy9kb3ducmV2LnhtbERPS2vCQBC+F/wPywi91Y2Vlhpdgy2U&#10;ij2IL/A4ZMckmJ1Ndrcm/nu3UOhtPr7nzLPe1OJKzleWFYxHCQji3OqKCwWH/efTGwgfkDXWlknB&#10;jTxki8HDHFNtO97SdRcKEUPYp6igDKFJpfR5SQb9yDbEkTtbZzBE6AqpHXYx3NTyOUlepcGKY0OJ&#10;DX2UlF92P0aB++q+N5Ocp+/bYn1sb3qlfXtS6nHYL2cgAvXhX/znXuk4f5K8wO838QS5u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bnGXxAAAAN0AAAAPAAAAAAAAAAAA&#10;AAAAAKECAABkcnMvZG93bnJldi54bWxQSwUGAAAAAAQABAD5AAAAkgMAAAAA&#10;" strokecolor="#c0504d [3205]" strokeweight="2.25pt">
                  <v:stroke endarrow="open"/>
                </v:shape>
              </v:group>
            </w:pict>
          </mc:Fallback>
        </mc:AlternateContent>
      </w:r>
      <w:r w:rsidRPr="00802401">
        <w:rPr>
          <w:noProof/>
          <w:lang w:val="en-MY" w:eastAsia="en-MY"/>
        </w:rPr>
        <mc:AlternateContent>
          <mc:Choice Requires="wpg">
            <w:drawing>
              <wp:anchor distT="0" distB="0" distL="114300" distR="114300" simplePos="0" relativeHeight="252027904" behindDoc="0" locked="0" layoutInCell="1" allowOverlap="1" wp14:anchorId="110F0B47" wp14:editId="09304C15">
                <wp:simplePos x="0" y="0"/>
                <wp:positionH relativeFrom="column">
                  <wp:posOffset>4200525</wp:posOffset>
                </wp:positionH>
                <wp:positionV relativeFrom="paragraph">
                  <wp:posOffset>795020</wp:posOffset>
                </wp:positionV>
                <wp:extent cx="332105" cy="485775"/>
                <wp:effectExtent l="0" t="0" r="10795" b="47625"/>
                <wp:wrapNone/>
                <wp:docPr id="1306" name="Group 1306"/>
                <wp:cNvGraphicFramePr/>
                <a:graphic xmlns:a="http://schemas.openxmlformats.org/drawingml/2006/main">
                  <a:graphicData uri="http://schemas.microsoft.com/office/word/2010/wordprocessingGroup">
                    <wpg:wgp>
                      <wpg:cNvGrpSpPr/>
                      <wpg:grpSpPr>
                        <a:xfrm>
                          <a:off x="0" y="0"/>
                          <a:ext cx="332105" cy="485775"/>
                          <a:chOff x="586879" y="-124765"/>
                          <a:chExt cx="333091" cy="486971"/>
                        </a:xfrm>
                      </wpg:grpSpPr>
                      <wps:wsp>
                        <wps:cNvPr id="1307" name="Rectangle 1307"/>
                        <wps:cNvSpPr/>
                        <wps:spPr>
                          <a:xfrm>
                            <a:off x="586879" y="-124765"/>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AF0116">
                              <w:pPr>
                                <w:jc w:val="center"/>
                                <w:rPr>
                                  <w:b/>
                                  <w:color w:val="943634" w:themeColor="accent2" w:themeShade="BF"/>
                                  <w:sz w:val="24"/>
                                </w:rPr>
                              </w:pPr>
                              <w:r>
                                <w:rPr>
                                  <w:b/>
                                  <w:color w:val="943634" w:themeColor="accent2" w:themeShade="BF"/>
                                  <w:sz w:val="24"/>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8" name="Straight Arrow Connector 1308"/>
                        <wps:cNvCnPr>
                          <a:stCxn id="1307" idx="2"/>
                        </wps:cNvCnPr>
                        <wps:spPr>
                          <a:xfrm>
                            <a:off x="753425" y="133680"/>
                            <a:ext cx="0" cy="228526"/>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306" o:spid="_x0000_s1293" style="position:absolute;left:0;text-align:left;margin-left:330.75pt;margin-top:62.6pt;width:26.15pt;height:38.25pt;z-index:252027904;mso-width-relative:margin;mso-height-relative:margin" coordorigin="5868,-1247" coordsize="3330,48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">
                <v:rect id="Rectangle 1307" o:spid="_x0000_s1294" style="position:absolute;left:5868;top:-1247;width:3331;height:2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IwzsUA&#10;AADdAAAADwAAAGRycy9kb3ducmV2LnhtbESPT2sCMRDF7wW/Qxiht5pYwT+rUUSotIceakWvw2bc&#10;XU0mSxJ1++1NodDbDO/93rxZrDpnxY1CbDxrGA4UCOLSm4YrDfvvt5cpiJiQDVrPpOGHIqyWvacF&#10;Fsbf+Ytuu1SJHMKxQA11Sm0hZSxrchgHviXO2skHhymvoZIm4D2HOytflRpLhw3nCzW2tKmpvOyu&#10;LtcIdrKXn4cPe4l4lmqzPR5nW62f+916DiJRl/7Nf/S7ydxITeD3mzyC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YjDOxQAAAN0AAAAPAAAAAAAAAAAAAAAAAJgCAABkcnMv&#10;ZG93bnJldi54bWxQSwUGAAAAAAQABAD1AAAAigMAAAAA&#10;" fillcolor="#e5b8b7 [1301]" strokecolor="#c0504d [3205]" strokeweight="2pt">
                  <v:textbox>
                    <w:txbxContent>
                      <w:p w:rsidR="00DC5B57" w:rsidRPr="004573A7" w:rsidRDefault="00DC5B57" w:rsidP="00AF0116">
                        <w:pPr>
                          <w:jc w:val="center"/>
                          <w:rPr>
                            <w:b/>
                            <w:color w:val="943634" w:themeColor="accent2" w:themeShade="BF"/>
                            <w:sz w:val="24"/>
                          </w:rPr>
                        </w:pPr>
                        <w:r>
                          <w:rPr>
                            <w:b/>
                            <w:color w:val="943634" w:themeColor="accent2" w:themeShade="BF"/>
                            <w:sz w:val="24"/>
                          </w:rPr>
                          <w:t>7</w:t>
                        </w:r>
                      </w:p>
                    </w:txbxContent>
                  </v:textbox>
                </v:rect>
                <v:shape id="Straight Arrow Connector 1308" o:spid="_x0000_s1295" type="#_x0000_t32" style="position:absolute;left:7534;top:1336;width:0;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7Vv8cAAADdAAAADwAAAGRycy9kb3ducmV2LnhtbESPQU8CMRCF7yb+h2ZMuEkXIcYsFEIQ&#10;EqMnkQDeJtthd2M73bQVVn+9czDhNpP35r1vZoveO3WmmNrABkbDAhRxFWzLtYHdx+b+CVTKyBZd&#10;YDLwQwkW89ubGZY2XPidzttcKwnhVKKBJueu1DpVDXlMw9ARi3YK0WOWNdbaRrxIuHf6oSgetceW&#10;paHBjlYNVV/bb29gElf16x4nR+d2h8/f57dTWGdtzOCuX05BZerz1fx//WIFf1wIrnwjI+j5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dPtW/xwAAAN0AAAAPAAAAAAAA&#10;AAAAAAAAAKECAABkcnMvZG93bnJldi54bWxQSwUGAAAAAAQABAD5AAAAlQMAAAAA&#10;" strokecolor="#c0504d [3205]" strokeweight="2.25pt">
                  <v:stroke endarrow="open"/>
                </v:shape>
              </v:group>
            </w:pict>
          </mc:Fallback>
        </mc:AlternateContent>
      </w:r>
      <w:r w:rsidR="008E4ECD" w:rsidRPr="00802401">
        <w:rPr>
          <w:noProof/>
          <w:lang w:val="en-MY" w:eastAsia="en-MY"/>
        </w:rPr>
        <mc:AlternateContent>
          <mc:Choice Requires="wpg">
            <w:drawing>
              <wp:anchor distT="0" distB="0" distL="114300" distR="114300" simplePos="0" relativeHeight="252023808" behindDoc="0" locked="0" layoutInCell="1" allowOverlap="1" wp14:anchorId="1CE37854" wp14:editId="5D8BF8EB">
                <wp:simplePos x="0" y="0"/>
                <wp:positionH relativeFrom="column">
                  <wp:posOffset>600076</wp:posOffset>
                </wp:positionH>
                <wp:positionV relativeFrom="paragraph">
                  <wp:posOffset>1480820</wp:posOffset>
                </wp:positionV>
                <wp:extent cx="628650" cy="257810"/>
                <wp:effectExtent l="0" t="38100" r="19050" b="46990"/>
                <wp:wrapNone/>
                <wp:docPr id="1300" name="Group 1300"/>
                <wp:cNvGraphicFramePr/>
                <a:graphic xmlns:a="http://schemas.openxmlformats.org/drawingml/2006/main">
                  <a:graphicData uri="http://schemas.microsoft.com/office/word/2010/wordprocessingGroup">
                    <wpg:wgp>
                      <wpg:cNvGrpSpPr/>
                      <wpg:grpSpPr>
                        <a:xfrm>
                          <a:off x="0" y="0"/>
                          <a:ext cx="628650" cy="257810"/>
                          <a:chOff x="586879" y="-191604"/>
                          <a:chExt cx="630516" cy="258445"/>
                        </a:xfrm>
                      </wpg:grpSpPr>
                      <wps:wsp>
                        <wps:cNvPr id="1301" name="Rectangle 1301"/>
                        <wps:cNvSpPr/>
                        <wps:spPr>
                          <a:xfrm>
                            <a:off x="586879" y="-191604"/>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8E4ECD">
                              <w:pPr>
                                <w:jc w:val="center"/>
                                <w:rPr>
                                  <w:b/>
                                  <w:color w:val="943634" w:themeColor="accent2" w:themeShade="BF"/>
                                  <w:sz w:val="24"/>
                                </w:rPr>
                              </w:pPr>
                              <w:r>
                                <w:rPr>
                                  <w:b/>
                                  <w:color w:val="943634" w:themeColor="accent2" w:themeShade="BF"/>
                                  <w:sz w:val="24"/>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2" name="Straight Arrow Connector 1302"/>
                        <wps:cNvCnPr>
                          <a:stCxn id="1301" idx="3"/>
                        </wps:cNvCnPr>
                        <wps:spPr>
                          <a:xfrm>
                            <a:off x="919970" y="-62383"/>
                            <a:ext cx="297425"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300" o:spid="_x0000_s1296" style="position:absolute;left:0;text-align:left;margin-left:47.25pt;margin-top:116.6pt;width:49.5pt;height:20.3pt;z-index:252023808;mso-width-relative:margin;mso-height-relative:margin" coordorigin="5868,-1916" coordsize="6305,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">
                <v:rect id="Rectangle 1301" o:spid="_x0000_s1297" style="position:absolute;left:5868;top:-1916;width:3331;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cNIcQA&#10;AADdAAAADwAAAGRycy9kb3ducmV2LnhtbESPQWsCMRCF7wX/QxjBW01UaHU1igiV9uChVvQ6bMbd&#10;1WSyJKlu/70pFHqb4b3vzZvFqnNW3CjExrOG0VCBIC69abjScPh6e56CiAnZoPVMGn4owmrZe1pg&#10;YfydP+m2T5XIIRwL1FCn1BZSxrImh3HoW+KsnX1wmPIaKmkC3nO4s3Ks1It02HC+UGNLm5rK6/7b&#10;5RrBvh7k7vhhrxEvUm22p9Nsq/Wg363nIBJ16d/8R7+bzE3UCH6/ySPI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HDSHEAAAA3QAAAA8AAAAAAAAAAAAAAAAAmAIAAGRycy9k&#10;b3ducmV2LnhtbFBLBQYAAAAABAAEAPUAAACJAwAAAAA=&#10;" fillcolor="#e5b8b7 [1301]" strokecolor="#c0504d [3205]" strokeweight="2pt">
                  <v:textbox>
                    <w:txbxContent>
                      <w:p w:rsidR="00DC5B57" w:rsidRPr="004573A7" w:rsidRDefault="00DC5B57" w:rsidP="008E4ECD">
                        <w:pPr>
                          <w:jc w:val="center"/>
                          <w:rPr>
                            <w:b/>
                            <w:color w:val="943634" w:themeColor="accent2" w:themeShade="BF"/>
                            <w:sz w:val="24"/>
                          </w:rPr>
                        </w:pPr>
                        <w:r>
                          <w:rPr>
                            <w:b/>
                            <w:color w:val="943634" w:themeColor="accent2" w:themeShade="BF"/>
                            <w:sz w:val="24"/>
                          </w:rPr>
                          <w:t>8</w:t>
                        </w:r>
                      </w:p>
                    </w:txbxContent>
                  </v:textbox>
                </v:rect>
                <v:shape id="Straight Arrow Connector 1302" o:spid="_x0000_s1298" type="#_x0000_t32" style="position:absolute;left:9199;top:-623;width:297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biVcMAAADdAAAADwAAAGRycy9kb3ducmV2LnhtbERPS2sCMRC+F/ofwhS8abYqUrZGKT5A&#10;9KSVPm7DZtxdmkyWJOrqrzeC0Nt8fM8ZT1trxIl8qB0reO1lIIgLp2suFew/l903ECEiazSOScGF&#10;Akwnz09jzLU785ZOu1iKFMIhRwVVjE0uZSgqshh6riFO3MF5izFBX0rt8ZzCrZH9LBtJizWnhgob&#10;mlVU/O2OVsHQz8r1Fw5/jNl//17nm4NbRKlU56X9eAcRqY3/4od7pdP8QdaH+zfpBDm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zW4lXDAAAA3QAAAA8AAAAAAAAAAAAA&#10;AAAAoQIAAGRycy9kb3ducmV2LnhtbFBLBQYAAAAABAAEAPkAAACRAwAAAAA=&#10;" strokecolor="#c0504d [3205]" strokeweight="2.25pt">
                  <v:stroke endarrow="open"/>
                </v:shape>
              </v:group>
            </w:pict>
          </mc:Fallback>
        </mc:AlternateContent>
      </w:r>
      <w:r w:rsidR="008E4ECD">
        <w:rPr>
          <w:noProof/>
          <w:lang w:val="en-MY" w:eastAsia="en-MY"/>
        </w:rPr>
        <mc:AlternateContent>
          <mc:Choice Requires="wps">
            <w:drawing>
              <wp:anchor distT="0" distB="0" distL="114300" distR="114300" simplePos="0" relativeHeight="252021760" behindDoc="0" locked="0" layoutInCell="1" allowOverlap="1" wp14:anchorId="5DD9375F" wp14:editId="712E15D8">
                <wp:simplePos x="0" y="0"/>
                <wp:positionH relativeFrom="column">
                  <wp:posOffset>1171574</wp:posOffset>
                </wp:positionH>
                <wp:positionV relativeFrom="paragraph">
                  <wp:posOffset>1290319</wp:posOffset>
                </wp:positionV>
                <wp:extent cx="4467225" cy="466725"/>
                <wp:effectExtent l="0" t="0" r="28575" b="28575"/>
                <wp:wrapNone/>
                <wp:docPr id="1299" name="Rectangle 1299"/>
                <wp:cNvGraphicFramePr/>
                <a:graphic xmlns:a="http://schemas.openxmlformats.org/drawingml/2006/main">
                  <a:graphicData uri="http://schemas.microsoft.com/office/word/2010/wordprocessingShape">
                    <wps:wsp>
                      <wps:cNvSpPr/>
                      <wps:spPr>
                        <a:xfrm>
                          <a:off x="0" y="0"/>
                          <a:ext cx="4467225" cy="466725"/>
                        </a:xfrm>
                        <a:prstGeom prst="rect">
                          <a:avLst/>
                        </a:prstGeom>
                        <a:noFill/>
                        <a:ln w="19050">
                          <a:solidFill>
                            <a:srgbClr val="C00000"/>
                          </a:solidFill>
                          <a:prstDash val="sysDash"/>
                          <a:miter lim="800000"/>
                          <a:headEnd/>
                          <a:tailEnd/>
                        </a:ln>
                        <a:extLst>
                          <a:ext uri="{909E8E84-426E-40DD-AFC4-6F175D3DCCD1}">
                            <a14:hiddenFill xmlns:a14="http://schemas.microsoft.com/office/drawing/2010/main">
                              <a:solidFill>
                                <a:srgbClr val="FFFFFF"/>
                              </a:solidFill>
                            </a14:hiddenFill>
                          </a:ext>
                        </a:ex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299" o:spid="_x0000_s1026" style="position:absolute;margin-left:92.25pt;margin-top:101.6pt;width:351.75pt;height:36.75pt;z-index:25202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" filled="f" strokecolor="#c00000" strokeweight="1.5pt">
                <v:stroke dashstyle="3 1"/>
              </v:rect>
            </w:pict>
          </mc:Fallback>
        </mc:AlternateContent>
      </w:r>
      <w:r w:rsidR="00340F13">
        <w:rPr>
          <w:noProof/>
          <w:lang w:val="en-MY" w:eastAsia="en-MY"/>
        </w:rPr>
        <w:drawing>
          <wp:inline distT="0" distB="0" distL="0" distR="0" wp14:anchorId="1008F39C" wp14:editId="42767021">
            <wp:extent cx="5732145" cy="3054694"/>
            <wp:effectExtent l="0" t="0" r="1905" b="0"/>
            <wp:docPr id="1105" name="Picture 1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732145" cy="3054694"/>
                    </a:xfrm>
                    <a:prstGeom prst="rect">
                      <a:avLst/>
                    </a:prstGeom>
                  </pic:spPr>
                </pic:pic>
              </a:graphicData>
            </a:graphic>
          </wp:inline>
        </w:drawing>
      </w:r>
    </w:p>
    <w:p w:rsidR="00340F13" w:rsidRDefault="00AF0116" w:rsidP="006D7190">
      <w:r w:rsidRPr="00802401">
        <w:rPr>
          <w:noProof/>
          <w:lang w:val="en-MY" w:eastAsia="en-MY"/>
        </w:rPr>
        <w:lastRenderedPageBreak/>
        <mc:AlternateContent>
          <mc:Choice Requires="wpg">
            <w:drawing>
              <wp:anchor distT="0" distB="0" distL="114300" distR="114300" simplePos="0" relativeHeight="252038144" behindDoc="0" locked="0" layoutInCell="1" allowOverlap="1" wp14:anchorId="3E1C47C4" wp14:editId="5DFA0923">
                <wp:simplePos x="0" y="0"/>
                <wp:positionH relativeFrom="column">
                  <wp:posOffset>4438650</wp:posOffset>
                </wp:positionH>
                <wp:positionV relativeFrom="paragraph">
                  <wp:posOffset>1330681</wp:posOffset>
                </wp:positionV>
                <wp:extent cx="638175" cy="257453"/>
                <wp:effectExtent l="38100" t="38100" r="28575" b="47625"/>
                <wp:wrapNone/>
                <wp:docPr id="1319" name="Group 1319"/>
                <wp:cNvGraphicFramePr/>
                <a:graphic xmlns:a="http://schemas.openxmlformats.org/drawingml/2006/main">
                  <a:graphicData uri="http://schemas.microsoft.com/office/word/2010/wordprocessingGroup">
                    <wpg:wgp>
                      <wpg:cNvGrpSpPr/>
                      <wpg:grpSpPr>
                        <a:xfrm>
                          <a:off x="0" y="0"/>
                          <a:ext cx="638175" cy="257453"/>
                          <a:chOff x="281174" y="-182056"/>
                          <a:chExt cx="640069" cy="258445"/>
                        </a:xfrm>
                      </wpg:grpSpPr>
                      <wps:wsp>
                        <wps:cNvPr id="1320" name="Rectangle 1320"/>
                        <wps:cNvSpPr/>
                        <wps:spPr>
                          <a:xfrm>
                            <a:off x="529559" y="-182056"/>
                            <a:ext cx="391684"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AF0116">
                              <w:pPr>
                                <w:jc w:val="center"/>
                                <w:rPr>
                                  <w:b/>
                                  <w:color w:val="943634" w:themeColor="accent2" w:themeShade="BF"/>
                                  <w:sz w:val="24"/>
                                </w:rPr>
                              </w:pPr>
                              <w:r>
                                <w:rPr>
                                  <w:b/>
                                  <w:color w:val="943634" w:themeColor="accent2" w:themeShade="BF"/>
                                  <w:sz w:val="24"/>
                                </w:rPr>
                                <w:t>1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1" name="Straight Arrow Connector 1321"/>
                        <wps:cNvCnPr>
                          <a:stCxn id="1320" idx="1"/>
                        </wps:cNvCnPr>
                        <wps:spPr>
                          <a:xfrm flipH="1" flipV="1">
                            <a:off x="281174" y="-53290"/>
                            <a:ext cx="248385" cy="457"/>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319" o:spid="_x0000_s1299" style="position:absolute;left:0;text-align:left;margin-left:349.5pt;margin-top:104.8pt;width:50.25pt;height:20.25pt;z-index:252038144;mso-width-relative:margin;mso-height-relative:margin" coordorigin="2811,-1820" coordsize="6400,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">
                <v:rect id="Rectangle 1320" o:spid="_x0000_s1300" style="position:absolute;left:5295;top:-1820;width:3917;height:2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702sUA&#10;AADdAAAADwAAAGRycy9kb3ducmV2LnhtbESPQWsCMRCF74X+hzAFbzVbBdtujVKEih48VKVeh824&#10;u5pMliTV9d87h0Jv85j3vXkznffeqQvF1AY28DIsQBFXwbZcG9jvvp7fQKWMbNEFJgM3SjCfPT5M&#10;sbThyt902eZaSQinEg00OXel1qlqyGMaho5YdscQPWaRsdY24lXCvdOjophojy3LhQY7WjRUnbe/&#10;XmpE97rXm5+1Oyc86WKxPBzel8YMnvrPD1CZ+vxv/qNXVrjxSPrLNzKCnt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PvTaxQAAAN0AAAAPAAAAAAAAAAAAAAAAAJgCAABkcnMv&#10;ZG93bnJldi54bWxQSwUGAAAAAAQABAD1AAAAigMAAAAA&#10;" fillcolor="#e5b8b7 [1301]" strokecolor="#c0504d [3205]" strokeweight="2pt">
                  <v:textbox>
                    <w:txbxContent>
                      <w:p w:rsidR="00DC5B57" w:rsidRPr="004573A7" w:rsidRDefault="00DC5B57" w:rsidP="00AF0116">
                        <w:pPr>
                          <w:jc w:val="center"/>
                          <w:rPr>
                            <w:b/>
                            <w:color w:val="943634" w:themeColor="accent2" w:themeShade="BF"/>
                            <w:sz w:val="24"/>
                          </w:rPr>
                        </w:pPr>
                        <w:r>
                          <w:rPr>
                            <w:b/>
                            <w:color w:val="943634" w:themeColor="accent2" w:themeShade="BF"/>
                            <w:sz w:val="24"/>
                          </w:rPr>
                          <w:t>13</w:t>
                        </w:r>
                      </w:p>
                    </w:txbxContent>
                  </v:textbox>
                </v:rect>
                <v:shape id="Straight Arrow Connector 1321" o:spid="_x0000_s1301" type="#_x0000_t32" style="position:absolute;left:2811;top:-532;width:2484;height: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5+TCL4AAADdAAAADwAAAGRycy9kb3ducmV2LnhtbERPvQrCMBDeBd8hnOCmqQqi1ShSEB1c&#10;rOJ8NGdbbC6liVp9eiMIbvfx/d5y3ZpKPKhxpWUFo2EEgjizuuRcwfm0HcxAOI+ssbJMCl7kYL3q&#10;dpYYa/vkIz1Sn4sQwi5GBYX3dSylywoy6Ia2Jg7c1TYGfYBNLnWDzxBuKjmOoqk0WHJoKLCmpKDs&#10;lt6NgqN2uCdjdodNcp2/t3VyOdxSpfq9drMA4an1f/HPvddh/mQ8gu834QS5+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Pn5MIvgAAAN0AAAAPAAAAAAAAAAAAAAAAAKEC&#10;AABkcnMvZG93bnJldi54bWxQSwUGAAAAAAQABAD5AAAAjAMAAAAA&#10;" strokecolor="#c0504d [3205]" strokeweight="2.25pt">
                  <v:stroke endarrow="open"/>
                </v:shape>
              </v:group>
            </w:pict>
          </mc:Fallback>
        </mc:AlternateContent>
      </w:r>
      <w:r>
        <w:rPr>
          <w:noProof/>
          <w:lang w:val="en-MY" w:eastAsia="en-MY"/>
        </w:rPr>
        <mc:AlternateContent>
          <mc:Choice Requires="wps">
            <w:drawing>
              <wp:anchor distT="0" distB="0" distL="114300" distR="114300" simplePos="0" relativeHeight="252036096" behindDoc="0" locked="0" layoutInCell="1" allowOverlap="1" wp14:anchorId="5C3D62DF" wp14:editId="3A06F914">
                <wp:simplePos x="0" y="0"/>
                <wp:positionH relativeFrom="column">
                  <wp:posOffset>1152526</wp:posOffset>
                </wp:positionH>
                <wp:positionV relativeFrom="paragraph">
                  <wp:posOffset>1292860</wp:posOffset>
                </wp:positionV>
                <wp:extent cx="3238500" cy="371475"/>
                <wp:effectExtent l="0" t="0" r="19050" b="28575"/>
                <wp:wrapNone/>
                <wp:docPr id="1318" name="Rectangle 1318"/>
                <wp:cNvGraphicFramePr/>
                <a:graphic xmlns:a="http://schemas.openxmlformats.org/drawingml/2006/main">
                  <a:graphicData uri="http://schemas.microsoft.com/office/word/2010/wordprocessingShape">
                    <wps:wsp>
                      <wps:cNvSpPr/>
                      <wps:spPr>
                        <a:xfrm>
                          <a:off x="0" y="0"/>
                          <a:ext cx="3238500" cy="371475"/>
                        </a:xfrm>
                        <a:prstGeom prst="rect">
                          <a:avLst/>
                        </a:prstGeom>
                        <a:noFill/>
                        <a:ln w="19050">
                          <a:solidFill>
                            <a:srgbClr val="C00000"/>
                          </a:solidFill>
                          <a:prstDash val="sysDash"/>
                          <a:miter lim="800000"/>
                          <a:headEnd/>
                          <a:tailEnd/>
                        </a:ln>
                        <a:extLst>
                          <a:ext uri="{909E8E84-426E-40DD-AFC4-6F175D3DCCD1}">
                            <a14:hiddenFill xmlns:a14="http://schemas.microsoft.com/office/drawing/2010/main">
                              <a:solidFill>
                                <a:srgbClr val="FFFFFF"/>
                              </a:solidFill>
                            </a14:hiddenFill>
                          </a:ext>
                        </a:ex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318" o:spid="_x0000_s1026" style="position:absolute;margin-left:90.75pt;margin-top:101.8pt;width:255pt;height:29.25pt;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" filled="f" strokecolor="#c00000" strokeweight="1.5pt">
                <v:stroke dashstyle="3 1"/>
              </v:rect>
            </w:pict>
          </mc:Fallback>
        </mc:AlternateContent>
      </w:r>
      <w:r w:rsidR="00340F13">
        <w:rPr>
          <w:noProof/>
          <w:lang w:val="en-MY" w:eastAsia="en-MY"/>
        </w:rPr>
        <w:drawing>
          <wp:inline distT="0" distB="0" distL="0" distR="0" wp14:anchorId="388E359B" wp14:editId="42AB3DC5">
            <wp:extent cx="5732145" cy="3054694"/>
            <wp:effectExtent l="0" t="0" r="1905" b="0"/>
            <wp:docPr id="1106" name="Picture 1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732145" cy="3054694"/>
                    </a:xfrm>
                    <a:prstGeom prst="rect">
                      <a:avLst/>
                    </a:prstGeom>
                  </pic:spPr>
                </pic:pic>
              </a:graphicData>
            </a:graphic>
          </wp:inline>
        </w:drawing>
      </w:r>
    </w:p>
    <w:p w:rsidR="00340F13" w:rsidRDefault="00AF0116" w:rsidP="006D7190">
      <w:r w:rsidRPr="00802401">
        <w:rPr>
          <w:noProof/>
          <w:lang w:val="en-MY" w:eastAsia="en-MY"/>
        </w:rPr>
        <mc:AlternateContent>
          <mc:Choice Requires="wpg">
            <w:drawing>
              <wp:anchor distT="0" distB="0" distL="114300" distR="114300" simplePos="0" relativeHeight="252046336" behindDoc="0" locked="0" layoutInCell="1" allowOverlap="1" wp14:anchorId="3437912A" wp14:editId="52C8C79B">
                <wp:simplePos x="0" y="0"/>
                <wp:positionH relativeFrom="column">
                  <wp:posOffset>1152525</wp:posOffset>
                </wp:positionH>
                <wp:positionV relativeFrom="paragraph">
                  <wp:posOffset>2395220</wp:posOffset>
                </wp:positionV>
                <wp:extent cx="390525" cy="447675"/>
                <wp:effectExtent l="0" t="38100" r="28575" b="28575"/>
                <wp:wrapNone/>
                <wp:docPr id="1329" name="Group 1329"/>
                <wp:cNvGraphicFramePr/>
                <a:graphic xmlns:a="http://schemas.openxmlformats.org/drawingml/2006/main">
                  <a:graphicData uri="http://schemas.microsoft.com/office/word/2010/wordprocessingGroup">
                    <wpg:wgp>
                      <wpg:cNvGrpSpPr/>
                      <wpg:grpSpPr>
                        <a:xfrm>
                          <a:off x="0" y="0"/>
                          <a:ext cx="390525" cy="447675"/>
                          <a:chOff x="529559" y="-373497"/>
                          <a:chExt cx="391684" cy="449886"/>
                        </a:xfrm>
                      </wpg:grpSpPr>
                      <wps:wsp>
                        <wps:cNvPr id="1330" name="Rectangle 1330"/>
                        <wps:cNvSpPr/>
                        <wps:spPr>
                          <a:xfrm>
                            <a:off x="529559" y="-182056"/>
                            <a:ext cx="391684"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AF0116">
                              <w:pPr>
                                <w:jc w:val="center"/>
                                <w:rPr>
                                  <w:b/>
                                  <w:color w:val="943634" w:themeColor="accent2" w:themeShade="BF"/>
                                  <w:sz w:val="24"/>
                                </w:rPr>
                              </w:pPr>
                              <w:r>
                                <w:rPr>
                                  <w:b/>
                                  <w:color w:val="943634" w:themeColor="accent2" w:themeShade="BF"/>
                                  <w:sz w:val="24"/>
                                </w:rPr>
                                <w:t>1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1" name="Straight Arrow Connector 1331"/>
                        <wps:cNvCnPr>
                          <a:stCxn id="1330" idx="0"/>
                        </wps:cNvCnPr>
                        <wps:spPr>
                          <a:xfrm flipV="1">
                            <a:off x="725401" y="-373497"/>
                            <a:ext cx="0" cy="191441"/>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329" o:spid="_x0000_s1302" style="position:absolute;left:0;text-align:left;margin-left:90.75pt;margin-top:188.6pt;width:30.75pt;height:35.25pt;z-index:252046336;mso-width-relative:margin;mso-height-relative:margin" coordorigin="5295,-3734" coordsize="3916,44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">
                <v:rect id="Rectangle 1330" o:spid="_x0000_s1303" style="position:absolute;left:5295;top:-1820;width:3917;height:2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iB8UA&#10;AADdAAAADwAAAGRycy9kb3ducmV2LnhtbESPT2sCMRDF74V+hzAFbzVbhf7ZGqUISnvwUJV6HTbj&#10;7moyWZKo22/vHARv85j3e/NmMuu9U2eKqQ1s4GVYgCKugm25NrDdLJ7fQaWMbNEFJgP/lGA2fXyY&#10;YGnDhX/pvM61khBOJRpocu5KrVPVkMc0DB2x7PYheswiY61txIuEe6dHRfGqPbYsFxrsaN5QdVyf&#10;vNSI7m2rV38/7pjwoIv5crf7WBozeOq/PkFl6vPdfKO/rXDjsfSXb2QEPb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52IHxQAAAN0AAAAPAAAAAAAAAAAAAAAAAJgCAABkcnMv&#10;ZG93bnJldi54bWxQSwUGAAAAAAQABAD1AAAAigMAAAAA&#10;" fillcolor="#e5b8b7 [1301]" strokecolor="#c0504d [3205]" strokeweight="2pt">
                  <v:textbox>
                    <w:txbxContent>
                      <w:p w:rsidR="00DC5B57" w:rsidRPr="004573A7" w:rsidRDefault="00DC5B57" w:rsidP="00AF0116">
                        <w:pPr>
                          <w:jc w:val="center"/>
                          <w:rPr>
                            <w:b/>
                            <w:color w:val="943634" w:themeColor="accent2" w:themeShade="BF"/>
                            <w:sz w:val="24"/>
                          </w:rPr>
                        </w:pPr>
                        <w:r>
                          <w:rPr>
                            <w:b/>
                            <w:color w:val="943634" w:themeColor="accent2" w:themeShade="BF"/>
                            <w:sz w:val="24"/>
                          </w:rPr>
                          <w:t>16</w:t>
                        </w:r>
                      </w:p>
                    </w:txbxContent>
                  </v:textbox>
                </v:rect>
                <v:shape id="Straight Arrow Connector 1331" o:spid="_x0000_s1304" type="#_x0000_t32" style="position:absolute;left:7254;top:-3734;width:0;height:191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m9KcMAAADdAAAADwAAAGRycy9kb3ducmV2LnhtbERPS2vCQBC+C/6HZQRvutFAqdFVVCiV&#10;9lB8gcchO01Cs7NxdzXx33cLBW/z8T1nsepMLe7kfGVZwWScgCDOra64UHA6vo1eQfiArLG2TAoe&#10;5GG17PcWmGnb8p7uh1CIGMI+QwVlCE0mpc9LMujHtiGO3Ld1BkOErpDaYRvDTS2nSfIiDVYcG0ps&#10;aFtS/nO4GQXuvf38SnOebfbFx/n60DvtrxelhoNuPQcRqAtP8b97p+P8NJ3A3zfxBLn8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E5vSnDAAAA3QAAAA8AAAAAAAAAAAAA&#10;AAAAoQIAAGRycy9kb3ducmV2LnhtbFBLBQYAAAAABAAEAPkAAACRAwAAAAA=&#10;" strokecolor="#c0504d [3205]" strokeweight="2.25pt">
                  <v:stroke endarrow="open"/>
                </v:shape>
              </v:group>
            </w:pict>
          </mc:Fallback>
        </mc:AlternateContent>
      </w:r>
      <w:r w:rsidRPr="00802401">
        <w:rPr>
          <w:noProof/>
          <w:lang w:val="en-MY" w:eastAsia="en-MY"/>
        </w:rPr>
        <mc:AlternateContent>
          <mc:Choice Requires="wpg">
            <w:drawing>
              <wp:anchor distT="0" distB="0" distL="114300" distR="114300" simplePos="0" relativeHeight="252044288" behindDoc="0" locked="0" layoutInCell="1" allowOverlap="1" wp14:anchorId="7B9E6CDB" wp14:editId="07C30ED0">
                <wp:simplePos x="0" y="0"/>
                <wp:positionH relativeFrom="column">
                  <wp:posOffset>609600</wp:posOffset>
                </wp:positionH>
                <wp:positionV relativeFrom="paragraph">
                  <wp:posOffset>1404620</wp:posOffset>
                </wp:positionV>
                <wp:extent cx="628650" cy="257175"/>
                <wp:effectExtent l="0" t="38100" r="38100" b="47625"/>
                <wp:wrapNone/>
                <wp:docPr id="1326" name="Group 1326"/>
                <wp:cNvGraphicFramePr/>
                <a:graphic xmlns:a="http://schemas.openxmlformats.org/drawingml/2006/main">
                  <a:graphicData uri="http://schemas.microsoft.com/office/word/2010/wordprocessingGroup">
                    <wpg:wgp>
                      <wpg:cNvGrpSpPr/>
                      <wpg:grpSpPr>
                        <a:xfrm>
                          <a:off x="0" y="0"/>
                          <a:ext cx="628650" cy="257175"/>
                          <a:chOff x="529559" y="-182056"/>
                          <a:chExt cx="630516" cy="258445"/>
                        </a:xfrm>
                      </wpg:grpSpPr>
                      <wps:wsp>
                        <wps:cNvPr id="1327" name="Rectangle 1327"/>
                        <wps:cNvSpPr/>
                        <wps:spPr>
                          <a:xfrm>
                            <a:off x="529559" y="-182056"/>
                            <a:ext cx="391684"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AF0116">
                              <w:pPr>
                                <w:jc w:val="center"/>
                                <w:rPr>
                                  <w:b/>
                                  <w:color w:val="943634" w:themeColor="accent2" w:themeShade="BF"/>
                                  <w:sz w:val="24"/>
                                </w:rPr>
                              </w:pPr>
                              <w:r>
                                <w:rPr>
                                  <w:b/>
                                  <w:color w:val="943634" w:themeColor="accent2" w:themeShade="BF"/>
                                  <w:sz w:val="24"/>
                                </w:rPr>
                                <w:t>1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8" name="Straight Arrow Connector 1328"/>
                        <wps:cNvCnPr>
                          <a:stCxn id="1327" idx="3"/>
                        </wps:cNvCnPr>
                        <wps:spPr>
                          <a:xfrm>
                            <a:off x="921243" y="-52833"/>
                            <a:ext cx="238832"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326" o:spid="_x0000_s1305" style="position:absolute;left:0;text-align:left;margin-left:48pt;margin-top:110.6pt;width:49.5pt;height:20.25pt;z-index:252044288;mso-width-relative:margin;mso-height-relative:margin" coordorigin="5295,-1820" coordsize="6305,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">
                <v:rect id="Rectangle 1327" o:spid="_x0000_s1306" style="position:absolute;left:5295;top:-1820;width:3917;height:2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dsrsQA&#10;AADdAAAADwAAAGRycy9kb3ducmV2LnhtbESPQWsCMRCF74L/IYzQm2a1UHU1ighKe/BQFb0Om3F3&#10;NZksSarbf98IBW8zvPe9eTNfttaIO/lQO1YwHGQgiAunay4VHA+b/gREiMgajWNS8EsBlotuZ465&#10;dg/+pvs+liKFcMhRQRVjk0sZiooshoFriJN2cd5iTKsvpfb4SOHWyFGWfUiLNacLFTa0rqi47X9s&#10;quHN+Ch3py9zC3iV2Xp7Pk+3Sr312tUMRKQ2vsz/9KdO3PtoDM9v0ghy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3XbK7EAAAA3QAAAA8AAAAAAAAAAAAAAAAAmAIAAGRycy9k&#10;b3ducmV2LnhtbFBLBQYAAAAABAAEAPUAAACJAwAAAAA=&#10;" fillcolor="#e5b8b7 [1301]" strokecolor="#c0504d [3205]" strokeweight="2pt">
                  <v:textbox>
                    <w:txbxContent>
                      <w:p w:rsidR="00DC5B57" w:rsidRPr="004573A7" w:rsidRDefault="00DC5B57" w:rsidP="00AF0116">
                        <w:pPr>
                          <w:jc w:val="center"/>
                          <w:rPr>
                            <w:b/>
                            <w:color w:val="943634" w:themeColor="accent2" w:themeShade="BF"/>
                            <w:sz w:val="24"/>
                          </w:rPr>
                        </w:pPr>
                        <w:r>
                          <w:rPr>
                            <w:b/>
                            <w:color w:val="943634" w:themeColor="accent2" w:themeShade="BF"/>
                            <w:sz w:val="24"/>
                          </w:rPr>
                          <w:t>15</w:t>
                        </w:r>
                      </w:p>
                    </w:txbxContent>
                  </v:textbox>
                </v:rect>
                <v:shape id="Straight Arrow Connector 1328" o:spid="_x0000_s1307" type="#_x0000_t32" style="position:absolute;left:9212;top:-528;width:238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uJ38cAAADdAAAADwAAAGRycy9kb3ducmV2LnhtbESPQU8CMRCF7yb+h2ZMuElXIMYsFEJQ&#10;E6InkQjcJtthd0M73bQFVn+9czDxNpP35r1vZoveO3WhmNrABh6GBSjiKtiWawPbz9f7J1ApI1t0&#10;gcnANyVYzG9vZljacOUPumxyrSSEU4kGmpy7UutUNeQxDUNHLNoxRI9Z1lhrG/Eq4d7pUVE8ao8t&#10;S0ODHa0aqk6bszcwiav67Qsne+e2u8PP8/sxvGRtzOCuX05BZerzv/nvem0FfzwSXPlGRtDz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i4nfxwAAAN0AAAAPAAAAAAAA&#10;AAAAAAAAAKECAABkcnMvZG93bnJldi54bWxQSwUGAAAAAAQABAD5AAAAlQMAAAAA&#10;" strokecolor="#c0504d [3205]" strokeweight="2.25pt">
                  <v:stroke endarrow="open"/>
                </v:shape>
              </v:group>
            </w:pict>
          </mc:Fallback>
        </mc:AlternateContent>
      </w:r>
      <w:r w:rsidRPr="00802401">
        <w:rPr>
          <w:noProof/>
          <w:lang w:val="en-MY" w:eastAsia="en-MY"/>
        </w:rPr>
        <mc:AlternateContent>
          <mc:Choice Requires="wpg">
            <w:drawing>
              <wp:anchor distT="0" distB="0" distL="114300" distR="114300" simplePos="0" relativeHeight="252042240" behindDoc="0" locked="0" layoutInCell="1" allowOverlap="1" wp14:anchorId="611C01C6" wp14:editId="0A7CFC53">
                <wp:simplePos x="0" y="0"/>
                <wp:positionH relativeFrom="column">
                  <wp:posOffset>5267325</wp:posOffset>
                </wp:positionH>
                <wp:positionV relativeFrom="paragraph">
                  <wp:posOffset>1508760</wp:posOffset>
                </wp:positionV>
                <wp:extent cx="638175" cy="257175"/>
                <wp:effectExtent l="38100" t="38100" r="28575" b="47625"/>
                <wp:wrapNone/>
                <wp:docPr id="1323" name="Group 1323"/>
                <wp:cNvGraphicFramePr/>
                <a:graphic xmlns:a="http://schemas.openxmlformats.org/drawingml/2006/main">
                  <a:graphicData uri="http://schemas.microsoft.com/office/word/2010/wordprocessingGroup">
                    <wpg:wgp>
                      <wpg:cNvGrpSpPr/>
                      <wpg:grpSpPr>
                        <a:xfrm>
                          <a:off x="0" y="0"/>
                          <a:ext cx="638175" cy="257175"/>
                          <a:chOff x="281174" y="-182056"/>
                          <a:chExt cx="640069" cy="258445"/>
                        </a:xfrm>
                      </wpg:grpSpPr>
                      <wps:wsp>
                        <wps:cNvPr id="1324" name="Rectangle 1324"/>
                        <wps:cNvSpPr/>
                        <wps:spPr>
                          <a:xfrm>
                            <a:off x="529559" y="-182056"/>
                            <a:ext cx="391684"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AF0116">
                              <w:pPr>
                                <w:jc w:val="center"/>
                                <w:rPr>
                                  <w:b/>
                                  <w:color w:val="943634" w:themeColor="accent2" w:themeShade="BF"/>
                                  <w:sz w:val="24"/>
                                </w:rPr>
                              </w:pPr>
                              <w:r>
                                <w:rPr>
                                  <w:b/>
                                  <w:color w:val="943634" w:themeColor="accent2" w:themeShade="BF"/>
                                  <w:sz w:val="24"/>
                                </w:rPr>
                                <w:t>1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5" name="Straight Arrow Connector 1325"/>
                        <wps:cNvCnPr>
                          <a:stCxn id="1324" idx="1"/>
                        </wps:cNvCnPr>
                        <wps:spPr>
                          <a:xfrm flipH="1" flipV="1">
                            <a:off x="281174" y="-53290"/>
                            <a:ext cx="248385" cy="457"/>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323" o:spid="_x0000_s1308" style="position:absolute;left:0;text-align:left;margin-left:414.75pt;margin-top:118.8pt;width:50.25pt;height:20.25pt;z-index:252042240;mso-width-relative:margin;mso-height-relative:margin" coordorigin="2811,-1820" coordsize="6400,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">
                <v:rect id="Rectangle 1324" o:spid="_x0000_s1309" style="position:absolute;left:5295;top:-1820;width:3917;height:2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Xy2cYA&#10;AADdAAAADwAAAGRycy9kb3ducmV2LnhtbESPQWsCMRCF74L/IYzQm2a1xbbbzYoIlfbgQSv1OmzG&#10;3dVksiSpbv99UxC8zfDe9+ZNseitERfyoXWsYDrJQBBXTrdcK9h/vY9fQISIrNE4JgW/FGBRDgcF&#10;5tpdeUuXXaxFCuGQo4Imxi6XMlQNWQwT1xEn7ei8xZhWX0vt8ZrCrZGzLJtLiy2nCw12tGqoOu9+&#10;bKrhzfNebr4/zTngSWar9eHwulbqYdQv30BE6uPdfKM/dOIeZ0/w/00aQZ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QXy2cYAAADdAAAADwAAAAAAAAAAAAAAAACYAgAAZHJz&#10;L2Rvd25yZXYueG1sUEsFBgAAAAAEAAQA9QAAAIsDAAAAAA==&#10;" fillcolor="#e5b8b7 [1301]" strokecolor="#c0504d [3205]" strokeweight="2pt">
                  <v:textbox>
                    <w:txbxContent>
                      <w:p w:rsidR="00DC5B57" w:rsidRPr="004573A7" w:rsidRDefault="00DC5B57" w:rsidP="00AF0116">
                        <w:pPr>
                          <w:jc w:val="center"/>
                          <w:rPr>
                            <w:b/>
                            <w:color w:val="943634" w:themeColor="accent2" w:themeShade="BF"/>
                            <w:sz w:val="24"/>
                          </w:rPr>
                        </w:pPr>
                        <w:r>
                          <w:rPr>
                            <w:b/>
                            <w:color w:val="943634" w:themeColor="accent2" w:themeShade="BF"/>
                            <w:sz w:val="24"/>
                          </w:rPr>
                          <w:t>14</w:t>
                        </w:r>
                      </w:p>
                    </w:txbxContent>
                  </v:textbox>
                </v:rect>
                <v:shape id="Straight Arrow Connector 1325" o:spid="_x0000_s1310" type="#_x0000_t32" style="position:absolute;left:2811;top:-532;width:2484;height: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KSVC8MAAADdAAAADwAAAGRycy9kb3ducmV2LnhtbERPTWuDQBC9B/oflinklqxNaGhtVhEh&#10;JIdcYkrPgztR0Z0Vd6O2v75bKOQ2j/c5+3Q2nRhpcI1lBS/rCARxaXXDlYLP62H1BsJ5ZI2dZVLw&#10;TQ7S5Gmxx1jbiS80Fr4SIYRdjApq7/tYSlfWZNCtbU8cuJsdDPoAh0rqAacQbjq5iaKdNNhwaKix&#10;p7ymsi3uRsFFOzyRMcdzlt/efw59/nVuC6WWz3P2AcLT7B/if/dJh/nbzSv8fRNOkMk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CklQvDAAAA3QAAAA8AAAAAAAAAAAAA&#10;AAAAoQIAAGRycy9kb3ducmV2LnhtbFBLBQYAAAAABAAEAPkAAACRAwAAAAA=&#10;" strokecolor="#c0504d [3205]" strokeweight="2.25pt">
                  <v:stroke endarrow="open"/>
                </v:shape>
              </v:group>
            </w:pict>
          </mc:Fallback>
        </mc:AlternateContent>
      </w:r>
      <w:r>
        <w:rPr>
          <w:noProof/>
          <w:lang w:val="en-MY" w:eastAsia="en-MY"/>
        </w:rPr>
        <mc:AlternateContent>
          <mc:Choice Requires="wps">
            <w:drawing>
              <wp:anchor distT="0" distB="0" distL="114300" distR="114300" simplePos="0" relativeHeight="252040192" behindDoc="0" locked="0" layoutInCell="1" allowOverlap="1" wp14:anchorId="77E8A523" wp14:editId="33141744">
                <wp:simplePos x="0" y="0"/>
                <wp:positionH relativeFrom="column">
                  <wp:posOffset>1152525</wp:posOffset>
                </wp:positionH>
                <wp:positionV relativeFrom="paragraph">
                  <wp:posOffset>1299845</wp:posOffset>
                </wp:positionV>
                <wp:extent cx="4114800" cy="628650"/>
                <wp:effectExtent l="0" t="0" r="19050" b="19050"/>
                <wp:wrapNone/>
                <wp:docPr id="1322" name="Rectangle 1322"/>
                <wp:cNvGraphicFramePr/>
                <a:graphic xmlns:a="http://schemas.openxmlformats.org/drawingml/2006/main">
                  <a:graphicData uri="http://schemas.microsoft.com/office/word/2010/wordprocessingShape">
                    <wps:wsp>
                      <wps:cNvSpPr/>
                      <wps:spPr>
                        <a:xfrm>
                          <a:off x="0" y="0"/>
                          <a:ext cx="4114800" cy="628650"/>
                        </a:xfrm>
                        <a:prstGeom prst="rect">
                          <a:avLst/>
                        </a:prstGeom>
                        <a:noFill/>
                        <a:ln w="19050">
                          <a:solidFill>
                            <a:srgbClr val="C00000"/>
                          </a:solidFill>
                          <a:prstDash val="sysDash"/>
                          <a:miter lim="800000"/>
                          <a:headEnd/>
                          <a:tailEnd/>
                        </a:ln>
                        <a:extLst>
                          <a:ext uri="{909E8E84-426E-40DD-AFC4-6F175D3DCCD1}">
                            <a14:hiddenFill xmlns:a14="http://schemas.microsoft.com/office/drawing/2010/main">
                              <a:solidFill>
                                <a:srgbClr val="FFFFFF"/>
                              </a:solidFill>
                            </a14:hiddenFill>
                          </a:ext>
                        </a:ex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322" o:spid="_x0000_s1026" style="position:absolute;margin-left:90.75pt;margin-top:102.35pt;width:324pt;height:49.5pt;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" filled="f" strokecolor="#c00000" strokeweight="1.5pt">
                <v:stroke dashstyle="3 1"/>
              </v:rect>
            </w:pict>
          </mc:Fallback>
        </mc:AlternateContent>
      </w:r>
      <w:r w:rsidR="00340F13">
        <w:rPr>
          <w:noProof/>
          <w:lang w:val="en-MY" w:eastAsia="en-MY"/>
        </w:rPr>
        <w:drawing>
          <wp:inline distT="0" distB="0" distL="0" distR="0" wp14:anchorId="24CD66BE" wp14:editId="76EB5518">
            <wp:extent cx="5732145" cy="3054694"/>
            <wp:effectExtent l="0" t="0" r="1905" b="0"/>
            <wp:docPr id="1107" name="Picture 1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732145" cy="3054694"/>
                    </a:xfrm>
                    <a:prstGeom prst="rect">
                      <a:avLst/>
                    </a:prstGeom>
                  </pic:spPr>
                </pic:pic>
              </a:graphicData>
            </a:graphic>
          </wp:inline>
        </w:drawing>
      </w:r>
    </w:p>
    <w:p w:rsidR="009608AA" w:rsidRDefault="009608AA" w:rsidP="009608AA">
      <w:pPr>
        <w:pStyle w:val="Caption"/>
        <w:jc w:val="center"/>
        <w:rPr>
          <w:b w:val="0"/>
        </w:rPr>
      </w:pPr>
      <w:bookmarkStart w:id="79" w:name="_Toc436661087"/>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sidR="00DC5B57">
        <w:rPr>
          <w:b w:val="0"/>
          <w:noProof/>
        </w:rPr>
        <w:t>28</w:t>
      </w:r>
      <w:r w:rsidRPr="00284377">
        <w:rPr>
          <w:b w:val="0"/>
        </w:rPr>
        <w:fldChar w:fldCharType="end"/>
      </w:r>
      <w:r w:rsidRPr="00284377">
        <w:rPr>
          <w:b w:val="0"/>
        </w:rPr>
        <w:t xml:space="preserve">: </w:t>
      </w:r>
      <w:r>
        <w:rPr>
          <w:b w:val="0"/>
        </w:rPr>
        <w:t>Schedule Evaluation Session</w:t>
      </w:r>
      <w:bookmarkEnd w:id="79"/>
    </w:p>
    <w:p w:rsidR="009608AA" w:rsidRDefault="009608AA" w:rsidP="006D7190"/>
    <w:p w:rsidR="00816AF8" w:rsidRPr="00EB0882" w:rsidRDefault="00816AF8" w:rsidP="00816AF8">
      <w:pPr>
        <w:spacing w:before="240"/>
        <w:rPr>
          <w:b/>
          <w:color w:val="1F497D" w:themeColor="text2"/>
          <w:sz w:val="28"/>
        </w:rPr>
      </w:pPr>
      <w:r>
        <w:rPr>
          <w:b/>
          <w:color w:val="1F497D" w:themeColor="text2"/>
          <w:sz w:val="28"/>
        </w:rPr>
        <w:t>Prerequisite</w:t>
      </w:r>
    </w:p>
    <w:p w:rsidR="00816AF8" w:rsidRDefault="00816AF8" w:rsidP="00816AF8">
      <w:pPr>
        <w:spacing w:before="240"/>
      </w:pPr>
      <w:r>
        <w:t>The student has submitted the Defence Proposal, Work Completion or VIVA.</w:t>
      </w:r>
    </w:p>
    <w:p w:rsidR="00816AF8" w:rsidRPr="00EB0882" w:rsidRDefault="00816AF8" w:rsidP="00816AF8">
      <w:pPr>
        <w:spacing w:before="240"/>
        <w:rPr>
          <w:b/>
          <w:color w:val="1F497D" w:themeColor="text2"/>
          <w:sz w:val="28"/>
        </w:rPr>
      </w:pPr>
      <w:r>
        <w:rPr>
          <w:b/>
          <w:color w:val="1F497D" w:themeColor="text2"/>
          <w:sz w:val="28"/>
        </w:rPr>
        <w:t>Steps</w:t>
      </w:r>
    </w:p>
    <w:p w:rsidR="00816AF8" w:rsidRPr="00816AF8" w:rsidRDefault="00816AF8" w:rsidP="00D1405B">
      <w:pPr>
        <w:numPr>
          <w:ilvl w:val="0"/>
          <w:numId w:val="76"/>
        </w:numPr>
        <w:spacing w:after="0" w:line="360" w:lineRule="auto"/>
        <w:rPr>
          <w:szCs w:val="20"/>
        </w:rPr>
      </w:pPr>
      <w:r w:rsidRPr="00816AF8">
        <w:rPr>
          <w:szCs w:val="20"/>
        </w:rPr>
        <w:lastRenderedPageBreak/>
        <w:t xml:space="preserve">Click on the </w:t>
      </w:r>
      <w:r w:rsidRPr="00816AF8">
        <w:rPr>
          <w:b/>
          <w:szCs w:val="20"/>
        </w:rPr>
        <w:t>Administration</w:t>
      </w:r>
      <w:r w:rsidRPr="00816AF8">
        <w:rPr>
          <w:szCs w:val="20"/>
        </w:rPr>
        <w:t xml:space="preserve"> tab at the </w:t>
      </w:r>
      <w:r w:rsidRPr="00816AF8">
        <w:rPr>
          <w:b/>
          <w:szCs w:val="20"/>
        </w:rPr>
        <w:t>Top Panel</w:t>
      </w:r>
      <w:r w:rsidRPr="00816AF8">
        <w:rPr>
          <w:szCs w:val="20"/>
        </w:rPr>
        <w:t xml:space="preserve"> section.</w:t>
      </w:r>
    </w:p>
    <w:p w:rsidR="00816AF8" w:rsidRPr="00816AF8" w:rsidRDefault="00816AF8" w:rsidP="00D1405B">
      <w:pPr>
        <w:pStyle w:val="ListParagraph"/>
        <w:numPr>
          <w:ilvl w:val="0"/>
          <w:numId w:val="76"/>
        </w:numPr>
        <w:spacing w:line="360" w:lineRule="auto"/>
        <w:rPr>
          <w:szCs w:val="20"/>
        </w:rPr>
      </w:pPr>
      <w:r w:rsidRPr="00816AF8">
        <w:rPr>
          <w:szCs w:val="20"/>
        </w:rPr>
        <w:t xml:space="preserve">Click on the </w:t>
      </w:r>
      <w:r w:rsidRPr="00816AF8">
        <w:rPr>
          <w:b/>
          <w:szCs w:val="20"/>
        </w:rPr>
        <w:t>Schedule Evaluation Session</w:t>
      </w:r>
      <w:r w:rsidRPr="00816AF8">
        <w:rPr>
          <w:szCs w:val="20"/>
        </w:rPr>
        <w:t xml:space="preserve"> menu at the </w:t>
      </w:r>
      <w:r w:rsidRPr="00816AF8">
        <w:rPr>
          <w:b/>
          <w:szCs w:val="20"/>
        </w:rPr>
        <w:t>Left</w:t>
      </w:r>
      <w:r w:rsidRPr="00816AF8">
        <w:rPr>
          <w:szCs w:val="20"/>
        </w:rPr>
        <w:t xml:space="preserve"> </w:t>
      </w:r>
      <w:r w:rsidRPr="00816AF8">
        <w:rPr>
          <w:b/>
          <w:szCs w:val="20"/>
        </w:rPr>
        <w:t>Panel</w:t>
      </w:r>
      <w:r w:rsidRPr="00816AF8">
        <w:rPr>
          <w:szCs w:val="20"/>
        </w:rPr>
        <w:t xml:space="preserve"> section.</w:t>
      </w:r>
    </w:p>
    <w:p w:rsidR="00816AF8" w:rsidRPr="00816AF8" w:rsidRDefault="00816AF8" w:rsidP="00D1405B">
      <w:pPr>
        <w:pStyle w:val="ListParagraph"/>
        <w:numPr>
          <w:ilvl w:val="0"/>
          <w:numId w:val="76"/>
        </w:numPr>
        <w:spacing w:line="360" w:lineRule="auto"/>
        <w:rPr>
          <w:szCs w:val="20"/>
        </w:rPr>
      </w:pPr>
      <w:r w:rsidRPr="00816AF8">
        <w:rPr>
          <w:szCs w:val="20"/>
        </w:rPr>
        <w:t xml:space="preserve">The </w:t>
      </w:r>
      <w:r>
        <w:rPr>
          <w:szCs w:val="20"/>
        </w:rPr>
        <w:t>Evaluation Schedule Setup Page</w:t>
      </w:r>
      <w:r w:rsidRPr="00816AF8">
        <w:rPr>
          <w:szCs w:val="20"/>
        </w:rPr>
        <w:t xml:space="preserve"> is displayed on the </w:t>
      </w:r>
      <w:r w:rsidRPr="00816AF8">
        <w:rPr>
          <w:b/>
          <w:szCs w:val="20"/>
        </w:rPr>
        <w:t>Working Area</w:t>
      </w:r>
      <w:r w:rsidRPr="00816AF8">
        <w:rPr>
          <w:szCs w:val="20"/>
        </w:rPr>
        <w:t xml:space="preserve"> section. </w:t>
      </w:r>
      <w:r>
        <w:rPr>
          <w:szCs w:val="20"/>
        </w:rPr>
        <w:t>Enter the information required</w:t>
      </w:r>
      <w:r w:rsidRPr="00816AF8">
        <w:rPr>
          <w:szCs w:val="20"/>
        </w:rPr>
        <w:t>.</w:t>
      </w:r>
    </w:p>
    <w:p w:rsidR="00816AF8" w:rsidRDefault="00816AF8" w:rsidP="00D1405B">
      <w:pPr>
        <w:pStyle w:val="ListParagraph"/>
        <w:numPr>
          <w:ilvl w:val="0"/>
          <w:numId w:val="76"/>
        </w:numPr>
        <w:spacing w:line="360" w:lineRule="auto"/>
        <w:rPr>
          <w:szCs w:val="20"/>
        </w:rPr>
      </w:pPr>
      <w:r>
        <w:rPr>
          <w:szCs w:val="20"/>
        </w:rPr>
        <w:t xml:space="preserve">Click on the </w:t>
      </w:r>
      <w:r w:rsidRPr="00816AF8">
        <w:rPr>
          <w:b/>
          <w:szCs w:val="20"/>
        </w:rPr>
        <w:t>Select</w:t>
      </w:r>
      <w:r>
        <w:rPr>
          <w:szCs w:val="20"/>
        </w:rPr>
        <w:t xml:space="preserve"> link to select the student.</w:t>
      </w:r>
    </w:p>
    <w:p w:rsidR="00816AF8" w:rsidRPr="00816AF8" w:rsidRDefault="00816AF8" w:rsidP="00D1405B">
      <w:pPr>
        <w:pStyle w:val="ListParagraph"/>
        <w:numPr>
          <w:ilvl w:val="0"/>
          <w:numId w:val="76"/>
        </w:numPr>
        <w:spacing w:line="360" w:lineRule="auto"/>
        <w:rPr>
          <w:szCs w:val="20"/>
        </w:rPr>
      </w:pPr>
      <w:r w:rsidRPr="00816AF8">
        <w:rPr>
          <w:szCs w:val="20"/>
        </w:rPr>
        <w:t>The next following page will be displayed. Enter the searching criteria if to search specific result or just click the Search button to search the general result.</w:t>
      </w:r>
    </w:p>
    <w:p w:rsidR="00816AF8" w:rsidRPr="00816AF8" w:rsidRDefault="00816AF8" w:rsidP="00D1405B">
      <w:pPr>
        <w:pStyle w:val="ListParagraph"/>
        <w:numPr>
          <w:ilvl w:val="0"/>
          <w:numId w:val="76"/>
        </w:numPr>
        <w:spacing w:line="360" w:lineRule="auto"/>
        <w:rPr>
          <w:szCs w:val="20"/>
        </w:rPr>
      </w:pPr>
      <w:r w:rsidRPr="00816AF8">
        <w:rPr>
          <w:szCs w:val="20"/>
        </w:rPr>
        <w:t xml:space="preserve">The result will be displayed on the list. </w:t>
      </w:r>
      <w:r>
        <w:rPr>
          <w:szCs w:val="20"/>
        </w:rPr>
        <w:t>Click on the student name.</w:t>
      </w:r>
    </w:p>
    <w:p w:rsidR="00816AF8" w:rsidRPr="00816AF8" w:rsidRDefault="00816AF8" w:rsidP="00D1405B">
      <w:pPr>
        <w:pStyle w:val="ListParagraph"/>
        <w:numPr>
          <w:ilvl w:val="0"/>
          <w:numId w:val="76"/>
        </w:numPr>
        <w:spacing w:line="360" w:lineRule="auto"/>
        <w:rPr>
          <w:szCs w:val="20"/>
        </w:rPr>
      </w:pPr>
      <w:r>
        <w:rPr>
          <w:szCs w:val="20"/>
        </w:rPr>
        <w:t>The selected student will be populated on the previous page.</w:t>
      </w:r>
    </w:p>
    <w:p w:rsidR="00816AF8" w:rsidRPr="00816AF8" w:rsidRDefault="00816AF8" w:rsidP="00D1405B">
      <w:pPr>
        <w:pStyle w:val="ListParagraph"/>
        <w:numPr>
          <w:ilvl w:val="0"/>
          <w:numId w:val="76"/>
        </w:numPr>
        <w:spacing w:line="360" w:lineRule="auto"/>
        <w:rPr>
          <w:szCs w:val="20"/>
        </w:rPr>
      </w:pPr>
      <w:r w:rsidRPr="00816AF8">
        <w:rPr>
          <w:szCs w:val="20"/>
        </w:rPr>
        <w:t>If you want to delete the selected staff, tick the respective checkbox.</w:t>
      </w:r>
    </w:p>
    <w:p w:rsidR="00816AF8" w:rsidRPr="00816AF8" w:rsidRDefault="00816AF8" w:rsidP="00D1405B">
      <w:pPr>
        <w:pStyle w:val="ListParagraph"/>
        <w:numPr>
          <w:ilvl w:val="0"/>
          <w:numId w:val="76"/>
        </w:numPr>
        <w:spacing w:line="360" w:lineRule="auto"/>
        <w:rPr>
          <w:szCs w:val="20"/>
        </w:rPr>
      </w:pPr>
      <w:r w:rsidRPr="00816AF8">
        <w:rPr>
          <w:szCs w:val="20"/>
        </w:rPr>
        <w:t xml:space="preserve">Then click the </w:t>
      </w:r>
      <w:r w:rsidRPr="00816AF8">
        <w:rPr>
          <w:b/>
          <w:szCs w:val="20"/>
        </w:rPr>
        <w:t>Delete</w:t>
      </w:r>
      <w:r w:rsidRPr="00816AF8">
        <w:rPr>
          <w:szCs w:val="20"/>
        </w:rPr>
        <w:t xml:space="preserve"> button to remove the staff from the list.</w:t>
      </w:r>
    </w:p>
    <w:p w:rsidR="00816AF8" w:rsidRPr="00816AF8" w:rsidRDefault="00816AF8" w:rsidP="00D1405B">
      <w:pPr>
        <w:pStyle w:val="ListParagraph"/>
        <w:numPr>
          <w:ilvl w:val="0"/>
          <w:numId w:val="76"/>
        </w:numPr>
        <w:spacing w:line="360" w:lineRule="auto"/>
        <w:rPr>
          <w:szCs w:val="20"/>
        </w:rPr>
      </w:pPr>
      <w:r w:rsidRPr="00816AF8">
        <w:rPr>
          <w:szCs w:val="20"/>
        </w:rPr>
        <w:t xml:space="preserve">If you want to update the </w:t>
      </w:r>
      <w:r w:rsidR="003F6A2F" w:rsidRPr="003F6A2F">
        <w:rPr>
          <w:b/>
          <w:szCs w:val="20"/>
        </w:rPr>
        <w:t xml:space="preserve">Session Type, Date and Time, Venue </w:t>
      </w:r>
      <w:r w:rsidR="003F6A2F" w:rsidRPr="003F6A2F">
        <w:rPr>
          <w:szCs w:val="20"/>
        </w:rPr>
        <w:t>or</w:t>
      </w:r>
      <w:r w:rsidR="003F6A2F" w:rsidRPr="003F6A2F">
        <w:rPr>
          <w:b/>
          <w:szCs w:val="20"/>
        </w:rPr>
        <w:t xml:space="preserve"> Remark</w:t>
      </w:r>
      <w:r w:rsidR="003F6A2F">
        <w:rPr>
          <w:szCs w:val="20"/>
        </w:rPr>
        <w:t>, change it on the respective fields</w:t>
      </w:r>
      <w:r w:rsidRPr="00816AF8">
        <w:rPr>
          <w:szCs w:val="20"/>
        </w:rPr>
        <w:t>.</w:t>
      </w:r>
      <w:r w:rsidR="003F6A2F">
        <w:rPr>
          <w:szCs w:val="20"/>
        </w:rPr>
        <w:t xml:space="preserve"> Tick the checkbox and click on the </w:t>
      </w:r>
      <w:r w:rsidR="003F6A2F" w:rsidRPr="003F6A2F">
        <w:rPr>
          <w:b/>
          <w:szCs w:val="20"/>
        </w:rPr>
        <w:t>Update</w:t>
      </w:r>
      <w:r w:rsidR="003F6A2F">
        <w:rPr>
          <w:szCs w:val="20"/>
        </w:rPr>
        <w:t xml:space="preserve"> button to save the changes.</w:t>
      </w:r>
    </w:p>
    <w:p w:rsidR="00816AF8" w:rsidRDefault="003F6A2F" w:rsidP="00D1405B">
      <w:pPr>
        <w:pStyle w:val="ListParagraph"/>
        <w:numPr>
          <w:ilvl w:val="0"/>
          <w:numId w:val="76"/>
        </w:numPr>
        <w:spacing w:line="360" w:lineRule="auto"/>
        <w:rPr>
          <w:szCs w:val="20"/>
        </w:rPr>
      </w:pPr>
      <w:r>
        <w:rPr>
          <w:szCs w:val="20"/>
        </w:rPr>
        <w:t xml:space="preserve">If to view the list of evaluation panel which has been assigned, click on the </w:t>
      </w:r>
      <w:r w:rsidRPr="003F6A2F">
        <w:rPr>
          <w:b/>
          <w:szCs w:val="20"/>
        </w:rPr>
        <w:t>View</w:t>
      </w:r>
      <w:r>
        <w:rPr>
          <w:szCs w:val="20"/>
        </w:rPr>
        <w:t xml:space="preserve"> button</w:t>
      </w:r>
      <w:r w:rsidR="00816AF8" w:rsidRPr="00816AF8">
        <w:rPr>
          <w:szCs w:val="20"/>
        </w:rPr>
        <w:t>.</w:t>
      </w:r>
    </w:p>
    <w:p w:rsidR="003F6A2F" w:rsidRPr="00816AF8" w:rsidRDefault="003F6A2F" w:rsidP="00D1405B">
      <w:pPr>
        <w:pStyle w:val="ListParagraph"/>
        <w:numPr>
          <w:ilvl w:val="0"/>
          <w:numId w:val="76"/>
        </w:numPr>
        <w:spacing w:line="360" w:lineRule="auto"/>
        <w:rPr>
          <w:szCs w:val="20"/>
        </w:rPr>
      </w:pPr>
      <w:r>
        <w:rPr>
          <w:szCs w:val="20"/>
        </w:rPr>
        <w:t xml:space="preserve">If to view the list of evaluation panel which has been accepted the invitation, click on the </w:t>
      </w:r>
      <w:r>
        <w:rPr>
          <w:b/>
          <w:szCs w:val="20"/>
        </w:rPr>
        <w:t>Submitted</w:t>
      </w:r>
      <w:r>
        <w:rPr>
          <w:szCs w:val="20"/>
        </w:rPr>
        <w:t xml:space="preserve"> button</w:t>
      </w:r>
      <w:r w:rsidRPr="00816AF8">
        <w:rPr>
          <w:szCs w:val="20"/>
        </w:rPr>
        <w:t>.</w:t>
      </w:r>
    </w:p>
    <w:p w:rsidR="003F6A2F" w:rsidRPr="00816AF8" w:rsidRDefault="003F6A2F" w:rsidP="00D1405B">
      <w:pPr>
        <w:pStyle w:val="ListParagraph"/>
        <w:numPr>
          <w:ilvl w:val="0"/>
          <w:numId w:val="76"/>
        </w:numPr>
        <w:spacing w:line="360" w:lineRule="auto"/>
        <w:rPr>
          <w:szCs w:val="20"/>
        </w:rPr>
      </w:pPr>
      <w:r>
        <w:rPr>
          <w:szCs w:val="20"/>
        </w:rPr>
        <w:t>This is the list of evaluation panel which has been assigned as evaluation panel</w:t>
      </w:r>
      <w:r w:rsidRPr="00816AF8">
        <w:rPr>
          <w:szCs w:val="20"/>
        </w:rPr>
        <w:t>.</w:t>
      </w:r>
    </w:p>
    <w:p w:rsidR="003F6A2F" w:rsidRDefault="003F6A2F" w:rsidP="00D1405B">
      <w:pPr>
        <w:pStyle w:val="ListParagraph"/>
        <w:numPr>
          <w:ilvl w:val="0"/>
          <w:numId w:val="76"/>
        </w:numPr>
        <w:spacing w:line="360" w:lineRule="auto"/>
        <w:rPr>
          <w:szCs w:val="20"/>
        </w:rPr>
      </w:pPr>
      <w:r>
        <w:rPr>
          <w:szCs w:val="20"/>
        </w:rPr>
        <w:t>This is the list of evaluation panel which has been accepted the invitation</w:t>
      </w:r>
      <w:r w:rsidRPr="00816AF8">
        <w:rPr>
          <w:szCs w:val="20"/>
        </w:rPr>
        <w:t>.</w:t>
      </w:r>
    </w:p>
    <w:p w:rsidR="003F6A2F" w:rsidRDefault="003F6A2F" w:rsidP="00D1405B">
      <w:pPr>
        <w:pStyle w:val="ListParagraph"/>
        <w:numPr>
          <w:ilvl w:val="0"/>
          <w:numId w:val="76"/>
        </w:numPr>
        <w:spacing w:line="360" w:lineRule="auto"/>
        <w:rPr>
          <w:szCs w:val="20"/>
        </w:rPr>
      </w:pPr>
      <w:r>
        <w:rPr>
          <w:szCs w:val="20"/>
        </w:rPr>
        <w:t>If to cancel the invitation for the invited panel, tick on the checkbox. It can be selected in multiple rows.</w:t>
      </w:r>
    </w:p>
    <w:p w:rsidR="003F6A2F" w:rsidRPr="00816AF8" w:rsidRDefault="003F6A2F" w:rsidP="00D1405B">
      <w:pPr>
        <w:pStyle w:val="ListParagraph"/>
        <w:numPr>
          <w:ilvl w:val="0"/>
          <w:numId w:val="76"/>
        </w:numPr>
        <w:spacing w:line="360" w:lineRule="auto"/>
        <w:rPr>
          <w:szCs w:val="20"/>
        </w:rPr>
      </w:pPr>
      <w:r>
        <w:rPr>
          <w:szCs w:val="20"/>
        </w:rPr>
        <w:t xml:space="preserve">Then click on the </w:t>
      </w:r>
      <w:r w:rsidRPr="003F6A2F">
        <w:rPr>
          <w:b/>
          <w:szCs w:val="20"/>
        </w:rPr>
        <w:t>Cancel</w:t>
      </w:r>
      <w:r>
        <w:rPr>
          <w:szCs w:val="20"/>
        </w:rPr>
        <w:t xml:space="preserve"> Invite button to confirm the cancellation.</w:t>
      </w:r>
    </w:p>
    <w:p w:rsidR="00816AF8" w:rsidRPr="00441B01" w:rsidRDefault="00816AF8" w:rsidP="004140E5">
      <w:pPr>
        <w:spacing w:before="240"/>
        <w:rPr>
          <w:b/>
          <w:color w:val="1F497D" w:themeColor="text2"/>
          <w:sz w:val="28"/>
        </w:rPr>
      </w:pPr>
      <w:r>
        <w:rPr>
          <w:b/>
          <w:color w:val="1F497D" w:themeColor="text2"/>
          <w:sz w:val="28"/>
        </w:rPr>
        <w:t>Next Action</w:t>
      </w:r>
    </w:p>
    <w:p w:rsidR="00816AF8" w:rsidRPr="00441B01" w:rsidRDefault="004140E5" w:rsidP="004140E5">
      <w:pPr>
        <w:spacing w:before="240"/>
      </w:pPr>
      <w:r>
        <w:t>The Supervisor can recommend the date to the student for the evaluation session.</w:t>
      </w:r>
    </w:p>
    <w:p w:rsidR="00816AF8" w:rsidRPr="00441B01" w:rsidRDefault="00816AF8" w:rsidP="004140E5">
      <w:pPr>
        <w:spacing w:before="240"/>
        <w:rPr>
          <w:b/>
          <w:color w:val="1F497D" w:themeColor="text2"/>
          <w:sz w:val="28"/>
        </w:rPr>
      </w:pPr>
      <w:r>
        <w:rPr>
          <w:b/>
          <w:color w:val="1F497D" w:themeColor="text2"/>
          <w:sz w:val="28"/>
        </w:rPr>
        <w:t>Warning</w:t>
      </w:r>
    </w:p>
    <w:p w:rsidR="00816AF8" w:rsidRDefault="00816AF8" w:rsidP="004140E5">
      <w:pPr>
        <w:spacing w:before="240"/>
      </w:pPr>
      <w:r>
        <w:t>None</w:t>
      </w:r>
    </w:p>
    <w:p w:rsidR="00816AF8" w:rsidRPr="00441B01" w:rsidRDefault="00816AF8" w:rsidP="004140E5">
      <w:pPr>
        <w:spacing w:before="240"/>
        <w:rPr>
          <w:b/>
          <w:color w:val="1F497D" w:themeColor="text2"/>
          <w:sz w:val="28"/>
        </w:rPr>
      </w:pPr>
      <w:r>
        <w:rPr>
          <w:b/>
          <w:color w:val="1F497D" w:themeColor="text2"/>
          <w:sz w:val="28"/>
        </w:rPr>
        <w:t>Note</w:t>
      </w:r>
    </w:p>
    <w:p w:rsidR="00816AF8" w:rsidRPr="00441B01" w:rsidRDefault="00816AF8" w:rsidP="004140E5">
      <w:pPr>
        <w:spacing w:before="240"/>
      </w:pPr>
      <w:r>
        <w:t>None</w:t>
      </w:r>
    </w:p>
    <w:p w:rsidR="00340F13" w:rsidRDefault="00340F13" w:rsidP="004140E5"/>
    <w:p w:rsidR="00340F13" w:rsidRDefault="00340F13" w:rsidP="006D7190"/>
    <w:p w:rsidR="00E97E59" w:rsidRDefault="00E97E59" w:rsidP="00E97E59">
      <w:pPr>
        <w:pStyle w:val="Heading2"/>
      </w:pPr>
      <w:bookmarkStart w:id="80" w:name="_Toc436661025"/>
      <w:r>
        <w:lastRenderedPageBreak/>
        <w:t>Reviewer Feedback</w:t>
      </w:r>
      <w:r w:rsidR="00BC1A21">
        <w:t xml:space="preserve"> </w:t>
      </w:r>
      <w:r w:rsidR="00480677">
        <w:t>Approval</w:t>
      </w:r>
      <w:bookmarkEnd w:id="80"/>
    </w:p>
    <w:p w:rsidR="00A742F0" w:rsidRPr="00A742F0" w:rsidRDefault="00BD3366" w:rsidP="00A742F0">
      <w:pPr>
        <w:pStyle w:val="Heading3"/>
      </w:pPr>
      <w:bookmarkStart w:id="81" w:name="_Toc436661026"/>
      <w:r>
        <w:t xml:space="preserve">Feedback </w:t>
      </w:r>
      <w:r w:rsidR="002A693D">
        <w:t>by Reviewer</w:t>
      </w:r>
      <w:bookmarkEnd w:id="81"/>
    </w:p>
    <w:p w:rsidR="00E97E59" w:rsidRDefault="003673D5" w:rsidP="0011715C">
      <w:pPr>
        <w:jc w:val="center"/>
        <w:rPr>
          <w:noProof/>
          <w:lang w:val="en-MY" w:eastAsia="en-MY"/>
        </w:rPr>
      </w:pPr>
      <w:r w:rsidRPr="00802401">
        <w:rPr>
          <w:noProof/>
          <w:lang w:val="en-MY" w:eastAsia="en-MY"/>
        </w:rPr>
        <mc:AlternateContent>
          <mc:Choice Requires="wpg">
            <w:drawing>
              <wp:anchor distT="0" distB="0" distL="114300" distR="114300" simplePos="0" relativeHeight="252087296" behindDoc="0" locked="0" layoutInCell="1" allowOverlap="1" wp14:anchorId="349081B8" wp14:editId="26CD3621">
                <wp:simplePos x="0" y="0"/>
                <wp:positionH relativeFrom="column">
                  <wp:posOffset>5066665</wp:posOffset>
                </wp:positionH>
                <wp:positionV relativeFrom="paragraph">
                  <wp:posOffset>1774190</wp:posOffset>
                </wp:positionV>
                <wp:extent cx="390525" cy="457200"/>
                <wp:effectExtent l="0" t="0" r="28575" b="57150"/>
                <wp:wrapNone/>
                <wp:docPr id="19" name="Group 19"/>
                <wp:cNvGraphicFramePr/>
                <a:graphic xmlns:a="http://schemas.openxmlformats.org/drawingml/2006/main">
                  <a:graphicData uri="http://schemas.microsoft.com/office/word/2010/wordprocessingGroup">
                    <wpg:wgp>
                      <wpg:cNvGrpSpPr/>
                      <wpg:grpSpPr>
                        <a:xfrm>
                          <a:off x="0" y="0"/>
                          <a:ext cx="390525" cy="457200"/>
                          <a:chOff x="529559" y="-143768"/>
                          <a:chExt cx="391684" cy="459458"/>
                        </a:xfrm>
                      </wpg:grpSpPr>
                      <wps:wsp>
                        <wps:cNvPr id="26" name="Rectangle 26"/>
                        <wps:cNvSpPr/>
                        <wps:spPr>
                          <a:xfrm>
                            <a:off x="529559" y="-143768"/>
                            <a:ext cx="391684"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CD0F4A">
                              <w:pPr>
                                <w:jc w:val="center"/>
                                <w:rPr>
                                  <w:b/>
                                  <w:color w:val="943634" w:themeColor="accent2" w:themeShade="BF"/>
                                  <w:sz w:val="24"/>
                                </w:rPr>
                              </w:pPr>
                              <w:r>
                                <w:rPr>
                                  <w:b/>
                                  <w:color w:val="943634" w:themeColor="accent2" w:themeShade="BF"/>
                                  <w:sz w:val="2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Straight Arrow Connector 27"/>
                        <wps:cNvCnPr>
                          <a:stCxn id="26" idx="2"/>
                        </wps:cNvCnPr>
                        <wps:spPr>
                          <a:xfrm flipH="1">
                            <a:off x="724952" y="114677"/>
                            <a:ext cx="449" cy="201013"/>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9" o:spid="_x0000_s1311" style="position:absolute;left:0;text-align:left;margin-left:398.95pt;margin-top:139.7pt;width:30.75pt;height:36pt;z-index:252087296;mso-width-relative:margin;mso-height-relative:margin" coordorigin="5295,-1437" coordsize="3916,45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">
                <v:rect id="Rectangle 26" o:spid="_x0000_s1312" style="position:absolute;left:5295;top:-1437;width:3917;height:2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xPw8QA&#10;AADbAAAADwAAAGRycy9kb3ducmV2LnhtbESPwW7CMBBE70j9B2sr9QZOOaSQYlAVqag9cCigcl3F&#10;SxJiryPbDenf40qVOI5m583OajNaIwbyoXWs4HmWgSCunG65VnA8vE8XIEJE1mgck4JfCrBZP0xW&#10;WGh35S8a9rEWCcKhQAVNjH0hZagashhmridO3tl5izFJX0vt8Zrg1sh5luXSYsupocGeyoaqbv9j&#10;0xvevBzl7vvTdAEvMiu3p9Nyq9TT4/j2CiLSGO/H/+kPrWCew9+WBAC5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2MT8PEAAAA2wAAAA8AAAAAAAAAAAAAAAAAmAIAAGRycy9k&#10;b3ducmV2LnhtbFBLBQYAAAAABAAEAPUAAACJAwAAAAA=&#10;" fillcolor="#e5b8b7 [1301]" strokecolor="#c0504d [3205]" strokeweight="2pt">
                  <v:textbox>
                    <w:txbxContent>
                      <w:p w:rsidR="00DC5B57" w:rsidRPr="004573A7" w:rsidRDefault="00DC5B57" w:rsidP="00CD0F4A">
                        <w:pPr>
                          <w:jc w:val="center"/>
                          <w:rPr>
                            <w:b/>
                            <w:color w:val="943634" w:themeColor="accent2" w:themeShade="BF"/>
                            <w:sz w:val="24"/>
                          </w:rPr>
                        </w:pPr>
                        <w:r>
                          <w:rPr>
                            <w:b/>
                            <w:color w:val="943634" w:themeColor="accent2" w:themeShade="BF"/>
                            <w:sz w:val="24"/>
                          </w:rPr>
                          <w:t>4</w:t>
                        </w:r>
                      </w:p>
                    </w:txbxContent>
                  </v:textbox>
                </v:rect>
                <v:shape id="Straight Arrow Connector 27" o:spid="_x0000_s1313" type="#_x0000_t32" style="position:absolute;left:7249;top:1146;width:5;height:201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IuD8QAAADbAAAADwAAAGRycy9kb3ducmV2LnhtbESPT2sCMRTE7wW/Q3iCt5rVgq2rUWyh&#10;KPYg/gOPj81zd3HzsibRXb+9KRR6HGbmN8x03ppK3Mn50rKCQT8BQZxZXXKu4LD/fv0A4QOyxsoy&#10;KXiQh/ms8zLFVNuGt3TfhVxECPsUFRQh1KmUPivIoO/bmjh6Z+sMhihdLrXDJsJNJYdJMpIGS44L&#10;Bdb0VVB22d2MArdsfjZvGY8/t/n6eH3olfbXk1K9bruYgAjUhv/wX3ulFQzf4fdL/AFy9g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Ii4PxAAAANsAAAAPAAAAAAAAAAAA&#10;AAAAAKECAABkcnMvZG93bnJldi54bWxQSwUGAAAAAAQABAD5AAAAkgMAAAAA&#10;" strokecolor="#c0504d [3205]" strokeweight="2.25pt">
                  <v:stroke endarrow="open"/>
                </v:shape>
              </v:group>
            </w:pict>
          </mc:Fallback>
        </mc:AlternateContent>
      </w:r>
      <w:r>
        <w:rPr>
          <w:noProof/>
          <w:lang w:val="en-MY" w:eastAsia="en-MY"/>
        </w:rPr>
        <mc:AlternateContent>
          <mc:Choice Requires="wps">
            <w:drawing>
              <wp:anchor distT="0" distB="0" distL="114300" distR="114300" simplePos="0" relativeHeight="252097536" behindDoc="0" locked="0" layoutInCell="1" allowOverlap="1" wp14:anchorId="72F16544" wp14:editId="31C6D971">
                <wp:simplePos x="0" y="0"/>
                <wp:positionH relativeFrom="column">
                  <wp:posOffset>1133475</wp:posOffset>
                </wp:positionH>
                <wp:positionV relativeFrom="paragraph">
                  <wp:posOffset>2231390</wp:posOffset>
                </wp:positionV>
                <wp:extent cx="4495800" cy="752475"/>
                <wp:effectExtent l="0" t="0" r="19050" b="28575"/>
                <wp:wrapNone/>
                <wp:docPr id="68" name="Rectangle 68"/>
                <wp:cNvGraphicFramePr/>
                <a:graphic xmlns:a="http://schemas.openxmlformats.org/drawingml/2006/main">
                  <a:graphicData uri="http://schemas.microsoft.com/office/word/2010/wordprocessingShape">
                    <wps:wsp>
                      <wps:cNvSpPr/>
                      <wps:spPr>
                        <a:xfrm>
                          <a:off x="0" y="0"/>
                          <a:ext cx="4495800" cy="752475"/>
                        </a:xfrm>
                        <a:prstGeom prst="rect">
                          <a:avLst/>
                        </a:prstGeom>
                        <a:noFill/>
                        <a:ln w="19050">
                          <a:solidFill>
                            <a:srgbClr val="C00000"/>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8" o:spid="_x0000_s1026" style="position:absolute;margin-left:89.25pt;margin-top:175.7pt;width:354pt;height:59.25pt;z-index:25209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" filled="f" strokecolor="#c00000" strokeweight="1.5pt">
                <v:stroke dashstyle="dash"/>
              </v:rect>
            </w:pict>
          </mc:Fallback>
        </mc:AlternateContent>
      </w:r>
      <w:r w:rsidR="00CD0F4A" w:rsidRPr="00802401">
        <w:rPr>
          <w:noProof/>
          <w:lang w:val="en-MY" w:eastAsia="en-MY"/>
        </w:rPr>
        <mc:AlternateContent>
          <mc:Choice Requires="wpg">
            <w:drawing>
              <wp:anchor distT="0" distB="0" distL="114300" distR="114300" simplePos="0" relativeHeight="252084224" behindDoc="0" locked="0" layoutInCell="1" allowOverlap="1" wp14:anchorId="5431ACDD" wp14:editId="10C18BCE">
                <wp:simplePos x="0" y="0"/>
                <wp:positionH relativeFrom="column">
                  <wp:posOffset>3533775</wp:posOffset>
                </wp:positionH>
                <wp:positionV relativeFrom="paragraph">
                  <wp:posOffset>1821815</wp:posOffset>
                </wp:positionV>
                <wp:extent cx="666750" cy="257175"/>
                <wp:effectExtent l="38100" t="38100" r="19050" b="47625"/>
                <wp:wrapNone/>
                <wp:docPr id="2" name="Group 2"/>
                <wp:cNvGraphicFramePr/>
                <a:graphic xmlns:a="http://schemas.openxmlformats.org/drawingml/2006/main">
                  <a:graphicData uri="http://schemas.microsoft.com/office/word/2010/wordprocessingGroup">
                    <wpg:wgp>
                      <wpg:cNvGrpSpPr/>
                      <wpg:grpSpPr>
                        <a:xfrm>
                          <a:off x="0" y="0"/>
                          <a:ext cx="666750" cy="257175"/>
                          <a:chOff x="252514" y="-143768"/>
                          <a:chExt cx="668729" cy="258445"/>
                        </a:xfrm>
                      </wpg:grpSpPr>
                      <wps:wsp>
                        <wps:cNvPr id="4" name="Rectangle 4"/>
                        <wps:cNvSpPr/>
                        <wps:spPr>
                          <a:xfrm>
                            <a:off x="529559" y="-143768"/>
                            <a:ext cx="391684"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CD0F4A">
                              <w:pPr>
                                <w:jc w:val="center"/>
                                <w:rPr>
                                  <w:b/>
                                  <w:color w:val="943634" w:themeColor="accent2" w:themeShade="BF"/>
                                  <w:sz w:val="24"/>
                                </w:rPr>
                              </w:pPr>
                              <w:r>
                                <w:rPr>
                                  <w:b/>
                                  <w:color w:val="943634" w:themeColor="accent2" w:themeShade="BF"/>
                                  <w:sz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Straight Arrow Connector 13"/>
                        <wps:cNvCnPr>
                          <a:stCxn id="4" idx="1"/>
                        </wps:cNvCnPr>
                        <wps:spPr>
                          <a:xfrm flipH="1">
                            <a:off x="252514" y="-14545"/>
                            <a:ext cx="277045"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2" o:spid="_x0000_s1314" style="position:absolute;left:0;text-align:left;margin-left:278.25pt;margin-top:143.45pt;width:52.5pt;height:20.25pt;z-index:252084224;mso-width-relative:margin;mso-height-relative:margin" coordorigin="2525,-1437" coordsize="6687,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">
                <v:rect id="Rectangle 4" o:spid="_x0000_s1315" style="position:absolute;left:5295;top:-1437;width:3917;height:2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Hmd78A&#10;AADaAAAADwAAAGRycy9kb3ducmV2LnhtbERPy2oCMRTdC/2HcAvuNNMi1Y5GKYJiFy58ULeXyXVm&#10;anIzJFHHvzeC4PJw3pNZa424kA+1YwUf/QwEceF0zaWC/W7RG4EIEVmjcUwKbhRgNn3rTDDX7sob&#10;umxjKVIIhxwVVDE2uZShqMhi6LuGOHFH5y3GBH0ptcdrCrdGfmbZl7RYc2qosKF5RcVpe7ZphjfD&#10;vVz//ZpTwH+ZzZeHw/dSqe57+zMGEamNL/HTvdIKBvC4kvwgp3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EeZ3vwAAANoAAAAPAAAAAAAAAAAAAAAAAJgCAABkcnMvZG93bnJl&#10;di54bWxQSwUGAAAAAAQABAD1AAAAhAMAAAAA&#10;" fillcolor="#e5b8b7 [1301]" strokecolor="#c0504d [3205]" strokeweight="2pt">
                  <v:textbox>
                    <w:txbxContent>
                      <w:p w:rsidR="00DC5B57" w:rsidRPr="004573A7" w:rsidRDefault="00DC5B57" w:rsidP="00CD0F4A">
                        <w:pPr>
                          <w:jc w:val="center"/>
                          <w:rPr>
                            <w:b/>
                            <w:color w:val="943634" w:themeColor="accent2" w:themeShade="BF"/>
                            <w:sz w:val="24"/>
                          </w:rPr>
                        </w:pPr>
                        <w:r>
                          <w:rPr>
                            <w:b/>
                            <w:color w:val="943634" w:themeColor="accent2" w:themeShade="BF"/>
                            <w:sz w:val="24"/>
                          </w:rPr>
                          <w:t>3</w:t>
                        </w:r>
                      </w:p>
                    </w:txbxContent>
                  </v:textbox>
                </v:rect>
                <v:shape id="Straight Arrow Connector 13" o:spid="_x0000_s1316" type="#_x0000_t32" style="position:absolute;left:2525;top:-145;width:277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XiscIAAADbAAAADwAAAGRycy9kb3ducmV2LnhtbERPTWvCQBC9C/0Pywi96UaF0kY3oRVK&#10;pR7EtILHITsmodnZuLs18d+7QqG3ebzPWeWDacWFnG8sK5hNExDEpdUNVwq+v94nzyB8QNbYWiYF&#10;V/KQZw+jFaba9rynSxEqEUPYp6igDqFLpfRlTQb91HbEkTtZZzBE6CqpHfYx3LRyniRP0mDDsaHG&#10;jtY1lT/Fr1HgPvrtblHyy9u++jycr3qj/fmo1ON4eF2CCDSEf/Gfe6Pj/AXcf4kHyOw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XXiscIAAADbAAAADwAAAAAAAAAAAAAA&#10;AAChAgAAZHJzL2Rvd25yZXYueG1sUEsFBgAAAAAEAAQA+QAAAJADAAAAAA==&#10;" strokecolor="#c0504d [3205]" strokeweight="2.25pt">
                  <v:stroke endarrow="open"/>
                </v:shape>
              </v:group>
            </w:pict>
          </mc:Fallback>
        </mc:AlternateContent>
      </w:r>
      <w:r w:rsidR="00CD0F4A">
        <w:rPr>
          <w:noProof/>
          <w:lang w:val="en-MY" w:eastAsia="en-MY"/>
        </w:rPr>
        <mc:AlternateContent>
          <mc:Choice Requires="wps">
            <w:drawing>
              <wp:anchor distT="0" distB="0" distL="114300" distR="114300" simplePos="0" relativeHeight="252085248" behindDoc="0" locked="0" layoutInCell="1" allowOverlap="1" wp14:anchorId="51AB5034" wp14:editId="3430C91C">
                <wp:simplePos x="0" y="0"/>
                <wp:positionH relativeFrom="column">
                  <wp:posOffset>1600200</wp:posOffset>
                </wp:positionH>
                <wp:positionV relativeFrom="paragraph">
                  <wp:posOffset>1469390</wp:posOffset>
                </wp:positionV>
                <wp:extent cx="1876425" cy="676275"/>
                <wp:effectExtent l="0" t="0" r="28575" b="28575"/>
                <wp:wrapNone/>
                <wp:docPr id="18" name="Rectangle 18"/>
                <wp:cNvGraphicFramePr/>
                <a:graphic xmlns:a="http://schemas.openxmlformats.org/drawingml/2006/main">
                  <a:graphicData uri="http://schemas.microsoft.com/office/word/2010/wordprocessingShape">
                    <wps:wsp>
                      <wps:cNvSpPr/>
                      <wps:spPr>
                        <a:xfrm>
                          <a:off x="0" y="0"/>
                          <a:ext cx="1876425" cy="676275"/>
                        </a:xfrm>
                        <a:prstGeom prst="rect">
                          <a:avLst/>
                        </a:prstGeom>
                        <a:noFill/>
                        <a:ln w="19050">
                          <a:solidFill>
                            <a:srgbClr val="C00000"/>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8" o:spid="_x0000_s1026" style="position:absolute;margin-left:126pt;margin-top:115.7pt;width:147.75pt;height:53.25pt;z-index:252085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" filled="f" strokecolor="#c00000" strokeweight="1.5pt">
                <v:stroke dashstyle="dash"/>
              </v:rect>
            </w:pict>
          </mc:Fallback>
        </mc:AlternateContent>
      </w:r>
      <w:r w:rsidR="00CD0F4A" w:rsidRPr="00802401">
        <w:rPr>
          <w:noProof/>
          <w:lang w:val="en-MY" w:eastAsia="en-MY"/>
        </w:rPr>
        <mc:AlternateContent>
          <mc:Choice Requires="wpg">
            <w:drawing>
              <wp:anchor distT="0" distB="0" distL="114300" distR="114300" simplePos="0" relativeHeight="252050432" behindDoc="0" locked="0" layoutInCell="1" allowOverlap="1" wp14:anchorId="58498D87" wp14:editId="18C74EEF">
                <wp:simplePos x="0" y="0"/>
                <wp:positionH relativeFrom="column">
                  <wp:posOffset>857250</wp:posOffset>
                </wp:positionH>
                <wp:positionV relativeFrom="paragraph">
                  <wp:posOffset>1145540</wp:posOffset>
                </wp:positionV>
                <wp:extent cx="666750" cy="257175"/>
                <wp:effectExtent l="38100" t="38100" r="19050" b="47625"/>
                <wp:wrapNone/>
                <wp:docPr id="1335" name="Group 1335"/>
                <wp:cNvGraphicFramePr/>
                <a:graphic xmlns:a="http://schemas.openxmlformats.org/drawingml/2006/main">
                  <a:graphicData uri="http://schemas.microsoft.com/office/word/2010/wordprocessingGroup">
                    <wpg:wgp>
                      <wpg:cNvGrpSpPr/>
                      <wpg:grpSpPr>
                        <a:xfrm>
                          <a:off x="0" y="0"/>
                          <a:ext cx="666750" cy="257175"/>
                          <a:chOff x="252514" y="-143768"/>
                          <a:chExt cx="668729" cy="258445"/>
                        </a:xfrm>
                      </wpg:grpSpPr>
                      <wps:wsp>
                        <wps:cNvPr id="1336" name="Rectangle 1336"/>
                        <wps:cNvSpPr/>
                        <wps:spPr>
                          <a:xfrm>
                            <a:off x="529559" y="-143768"/>
                            <a:ext cx="391684"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9666B2">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7" name="Straight Arrow Connector 1337"/>
                        <wps:cNvCnPr>
                          <a:stCxn id="1336" idx="1"/>
                        </wps:cNvCnPr>
                        <wps:spPr>
                          <a:xfrm flipH="1">
                            <a:off x="252514" y="-14545"/>
                            <a:ext cx="277045"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335" o:spid="_x0000_s1317" style="position:absolute;left:0;text-align:left;margin-left:67.5pt;margin-top:90.2pt;width:52.5pt;height:20.25pt;z-index:252050432;mso-width-relative:margin;mso-height-relative:margin" coordorigin="2525,-1437" coordsize="6687,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">
                <v:rect id="Rectangle 1336" o:spid="_x0000_s1318" style="position:absolute;left:5295;top:-1437;width:3917;height:2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Jf6MYA&#10;AADdAAAADwAAAGRycy9kb3ducmV2LnhtbESPQWsCMRCF70L/Q5iCN822grbbzUoRKvbgQbvU67CZ&#10;7m5NJkuS6vbfG0HwNsN735s3xXKwRpzIh86xgqdpBoK4drrjRkH19TF5AREiskbjmBT8U4Bl+TAq&#10;MNfuzDs67WMjUgiHHBW0Mfa5lKFuyWKYup44aT/OW4xp9Y3UHs8p3Br5nGVzabHjdKHFnlYt1cf9&#10;n001vFlUcvv9aY4Bf2W2Wh8Or2ulxo/D+xuISEO8m2/0RiduNpvD9Zs0giw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0Jf6MYAAADdAAAADwAAAAAAAAAAAAAAAACYAgAAZHJz&#10;L2Rvd25yZXYueG1sUEsFBgAAAAAEAAQA9QAAAIsDAAAAAA==&#10;" fillcolor="#e5b8b7 [1301]" strokecolor="#c0504d [3205]" strokeweight="2pt">
                  <v:textbox>
                    <w:txbxContent>
                      <w:p w:rsidR="00DC5B57" w:rsidRPr="004573A7" w:rsidRDefault="00DC5B57" w:rsidP="009666B2">
                        <w:pPr>
                          <w:jc w:val="center"/>
                          <w:rPr>
                            <w:b/>
                            <w:color w:val="943634" w:themeColor="accent2" w:themeShade="BF"/>
                            <w:sz w:val="24"/>
                          </w:rPr>
                        </w:pPr>
                        <w:r>
                          <w:rPr>
                            <w:b/>
                            <w:color w:val="943634" w:themeColor="accent2" w:themeShade="BF"/>
                            <w:sz w:val="24"/>
                          </w:rPr>
                          <w:t>2</w:t>
                        </w:r>
                      </w:p>
                    </w:txbxContent>
                  </v:textbox>
                </v:rect>
                <v:shape id="Straight Arrow Connector 1337" o:spid="_x0000_s1319" type="#_x0000_t32" style="position:absolute;left:2525;top:-145;width:277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yAxsQAAADdAAAADwAAAGRycy9kb3ducmV2LnhtbERPS2vCQBC+C/6HZQredNMGqqauYgWp&#10;tAfxBT0O2WkSmp2Nu6uJ/75bELzNx/ec2aIztbiS85VlBc+jBARxbnXFhYLjYT2cgPABWWNtmRTc&#10;yMNi3u/NMNO25R1d96EQMYR9hgrKEJpMSp+XZNCPbEMcuR/rDIYIXSG1wzaGm1q+JMmrNFhxbCix&#10;oVVJ+e/+YhS4j/Zrm+Y8fd8Vn6fzTW+0P38rNXjqlm8gAnXhIb67NzrOT9Mx/H8TT5Dz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nIDGxAAAAN0AAAAPAAAAAAAAAAAA&#10;AAAAAKECAABkcnMvZG93bnJldi54bWxQSwUGAAAAAAQABAD5AAAAkgMAAAAA&#10;" strokecolor="#c0504d [3205]" strokeweight="2.25pt">
                  <v:stroke endarrow="open"/>
                </v:shape>
              </v:group>
            </w:pict>
          </mc:Fallback>
        </mc:AlternateContent>
      </w:r>
      <w:r w:rsidR="00CD0F4A" w:rsidRPr="00802401">
        <w:rPr>
          <w:noProof/>
          <w:lang w:val="en-MY" w:eastAsia="en-MY"/>
        </w:rPr>
        <mc:AlternateContent>
          <mc:Choice Requires="wpg">
            <w:drawing>
              <wp:anchor distT="0" distB="0" distL="114300" distR="114300" simplePos="0" relativeHeight="252048384" behindDoc="0" locked="0" layoutInCell="1" allowOverlap="1" wp14:anchorId="312BE6F7" wp14:editId="7C4857C9">
                <wp:simplePos x="0" y="0"/>
                <wp:positionH relativeFrom="column">
                  <wp:posOffset>3143250</wp:posOffset>
                </wp:positionH>
                <wp:positionV relativeFrom="paragraph">
                  <wp:posOffset>440690</wp:posOffset>
                </wp:positionV>
                <wp:extent cx="390525" cy="476250"/>
                <wp:effectExtent l="0" t="0" r="28575" b="57150"/>
                <wp:wrapNone/>
                <wp:docPr id="1332" name="Group 1332"/>
                <wp:cNvGraphicFramePr/>
                <a:graphic xmlns:a="http://schemas.openxmlformats.org/drawingml/2006/main">
                  <a:graphicData uri="http://schemas.microsoft.com/office/word/2010/wordprocessingGroup">
                    <wpg:wgp>
                      <wpg:cNvGrpSpPr/>
                      <wpg:grpSpPr>
                        <a:xfrm>
                          <a:off x="0" y="0"/>
                          <a:ext cx="390525" cy="476250"/>
                          <a:chOff x="529559" y="-182056"/>
                          <a:chExt cx="391684" cy="478602"/>
                        </a:xfrm>
                      </wpg:grpSpPr>
                      <wps:wsp>
                        <wps:cNvPr id="1333" name="Rectangle 1333"/>
                        <wps:cNvSpPr/>
                        <wps:spPr>
                          <a:xfrm>
                            <a:off x="529559" y="-182056"/>
                            <a:ext cx="391684"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9666B2">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4" name="Straight Arrow Connector 1334"/>
                        <wps:cNvCnPr>
                          <a:stCxn id="1333" idx="2"/>
                        </wps:cNvCnPr>
                        <wps:spPr>
                          <a:xfrm>
                            <a:off x="725402" y="76389"/>
                            <a:ext cx="0" cy="220157"/>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332" o:spid="_x0000_s1320" style="position:absolute;left:0;text-align:left;margin-left:247.5pt;margin-top:34.7pt;width:30.75pt;height:37.5pt;z-index:252048384;mso-width-relative:margin;mso-height-relative:margin" coordorigin="5295,-1820" coordsize="3916,47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">
                <v:rect id="Rectangle 1333" o:spid="_x0000_s1321" style="position:absolute;left:5295;top:-1820;width:3917;height:2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X8cMUA&#10;AADdAAAADwAAAGRycy9kb3ducmV2LnhtbESPQWsCMRCF74L/IYzgTbN2wepqFBEq9dBDreh12Iy7&#10;q8lkSaJu/31TKPQ2w3vfmzfLdWeNeJAPjWMFk3EGgrh0uuFKwfHrbTQDESKyRuOYFHxTgPWq31ti&#10;od2TP+lxiJVIIRwKVFDH2BZShrImi2HsWuKkXZy3GNPqK6k9PlO4NfIly6bSYsPpQo0tbWsqb4e7&#10;TTW8eT3Kj9Pe3AJeZbbdnc/znVLDQbdZgIjUxX/zH/2uE5fnOfx+k0a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NfxwxQAAAN0AAAAPAAAAAAAAAAAAAAAAAJgCAABkcnMv&#10;ZG93bnJldi54bWxQSwUGAAAAAAQABAD1AAAAigMAAAAA&#10;" fillcolor="#e5b8b7 [1301]" strokecolor="#c0504d [3205]" strokeweight="2pt">
                  <v:textbox>
                    <w:txbxContent>
                      <w:p w:rsidR="00DC5B57" w:rsidRPr="004573A7" w:rsidRDefault="00DC5B57" w:rsidP="009666B2">
                        <w:pPr>
                          <w:jc w:val="center"/>
                          <w:rPr>
                            <w:b/>
                            <w:color w:val="943634" w:themeColor="accent2" w:themeShade="BF"/>
                            <w:sz w:val="24"/>
                          </w:rPr>
                        </w:pPr>
                        <w:r>
                          <w:rPr>
                            <w:b/>
                            <w:color w:val="943634" w:themeColor="accent2" w:themeShade="BF"/>
                            <w:sz w:val="24"/>
                          </w:rPr>
                          <w:t>1</w:t>
                        </w:r>
                      </w:p>
                    </w:txbxContent>
                  </v:textbox>
                </v:rect>
                <v:shape id="Straight Arrow Connector 1334" o:spid="_x0000_s1322" type="#_x0000_t32" style="position:absolute;left:7254;top:763;width:0;height:220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8VB8QAAADdAAAADwAAAGRycy9kb3ducmV2LnhtbERPS2sCMRC+F/ofwhR606x1EVmNIlah&#10;tKeq+LgNm3F3MZksSarb/vqmIPQ2H99zpvPOGnElHxrHCgb9DARx6XTDlYLddt0bgwgRWaNxTAq+&#10;KcB89vgwxUK7G3/SdRMrkUI4FKigjrEtpAxlTRZD37XEiTs7bzEm6CupPd5SuDXyJctG0mLDqaHG&#10;lpY1lZfNl1WQ+2X1vsf8aMzucPp5/Ti7VZRKPT91iwmISF38F9/dbzrNHw5z+PsmnSB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HxUHxAAAAN0AAAAPAAAAAAAAAAAA&#10;AAAAAKECAABkcnMvZG93bnJldi54bWxQSwUGAAAAAAQABAD5AAAAkgMAAAAA&#10;" strokecolor="#c0504d [3205]" strokeweight="2.25pt">
                  <v:stroke endarrow="open"/>
                </v:shape>
              </v:group>
            </w:pict>
          </mc:Fallback>
        </mc:AlternateContent>
      </w:r>
      <w:r w:rsidR="00FD7DE0" w:rsidRPr="00FD7DE0">
        <w:rPr>
          <w:noProof/>
          <w:lang w:val="en-MY" w:eastAsia="en-MY"/>
        </w:rPr>
        <w:t xml:space="preserve"> </w:t>
      </w:r>
      <w:r w:rsidR="00FD7DE0">
        <w:rPr>
          <w:noProof/>
          <w:lang w:val="en-MY" w:eastAsia="en-MY"/>
        </w:rPr>
        <w:drawing>
          <wp:inline distT="0" distB="0" distL="0" distR="0" wp14:anchorId="7E5CB3D9" wp14:editId="456C9985">
            <wp:extent cx="5732145" cy="3054694"/>
            <wp:effectExtent l="0" t="0" r="1905" b="0"/>
            <wp:docPr id="1391" name="Picture 1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732145" cy="3054694"/>
                    </a:xfrm>
                    <a:prstGeom prst="rect">
                      <a:avLst/>
                    </a:prstGeom>
                  </pic:spPr>
                </pic:pic>
              </a:graphicData>
            </a:graphic>
          </wp:inline>
        </w:drawing>
      </w:r>
    </w:p>
    <w:p w:rsidR="003673D5" w:rsidRDefault="003673D5" w:rsidP="0011715C">
      <w:pPr>
        <w:jc w:val="center"/>
        <w:rPr>
          <w:noProof/>
          <w:lang w:val="en-MY" w:eastAsia="en-MY"/>
        </w:rPr>
      </w:pPr>
      <w:r w:rsidRPr="00802401">
        <w:rPr>
          <w:noProof/>
          <w:lang w:val="en-MY" w:eastAsia="en-MY"/>
        </w:rPr>
        <mc:AlternateContent>
          <mc:Choice Requires="wpg">
            <w:drawing>
              <wp:anchor distT="0" distB="0" distL="114300" distR="114300" simplePos="0" relativeHeight="252099584" behindDoc="0" locked="0" layoutInCell="1" allowOverlap="1" wp14:anchorId="54253EB1" wp14:editId="33E2EAA3">
                <wp:simplePos x="0" y="0"/>
                <wp:positionH relativeFrom="column">
                  <wp:posOffset>4886325</wp:posOffset>
                </wp:positionH>
                <wp:positionV relativeFrom="paragraph">
                  <wp:posOffset>1892935</wp:posOffset>
                </wp:positionV>
                <wp:extent cx="666749" cy="257175"/>
                <wp:effectExtent l="38100" t="38100" r="19685" b="47625"/>
                <wp:wrapNone/>
                <wp:docPr id="71" name="Group 71"/>
                <wp:cNvGraphicFramePr/>
                <a:graphic xmlns:a="http://schemas.openxmlformats.org/drawingml/2006/main">
                  <a:graphicData uri="http://schemas.microsoft.com/office/word/2010/wordprocessingGroup">
                    <wpg:wgp>
                      <wpg:cNvGrpSpPr/>
                      <wpg:grpSpPr>
                        <a:xfrm>
                          <a:off x="0" y="0"/>
                          <a:ext cx="666749" cy="257175"/>
                          <a:chOff x="414919" y="-143768"/>
                          <a:chExt cx="668729" cy="258445"/>
                        </a:xfrm>
                      </wpg:grpSpPr>
                      <wps:wsp>
                        <wps:cNvPr id="89" name="Rectangle 89"/>
                        <wps:cNvSpPr/>
                        <wps:spPr>
                          <a:xfrm>
                            <a:off x="691964" y="-143768"/>
                            <a:ext cx="391684"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3673D5">
                              <w:pPr>
                                <w:jc w:val="center"/>
                                <w:rPr>
                                  <w:b/>
                                  <w:color w:val="943634" w:themeColor="accent2" w:themeShade="BF"/>
                                  <w:sz w:val="24"/>
                                </w:rPr>
                              </w:pPr>
                              <w:r>
                                <w:rPr>
                                  <w:b/>
                                  <w:color w:val="943634" w:themeColor="accent2" w:themeShade="BF"/>
                                  <w:sz w:val="24"/>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 name="Straight Arrow Connector 95"/>
                        <wps:cNvCnPr>
                          <a:stCxn id="89" idx="1"/>
                        </wps:cNvCnPr>
                        <wps:spPr>
                          <a:xfrm flipH="1">
                            <a:off x="414919" y="-14545"/>
                            <a:ext cx="277045"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71" o:spid="_x0000_s1323" style="position:absolute;left:0;text-align:left;margin-left:384.75pt;margin-top:149.05pt;width:52.5pt;height:20.25pt;z-index:252099584;mso-width-relative:margin;mso-height-relative:margin" coordorigin="4149,-1437" coordsize="6687,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">
                <v:rect id="Rectangle 89" o:spid="_x0000_s1324" style="position:absolute;left:6919;top:-1437;width:3917;height:2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Ei8MA&#10;AADbAAAADwAAAGRycy9kb3ducmV2LnhtbESPzYoCMRCE7wu+Q2jB25pxD/6MRhFB0YMHXVmvzaSd&#10;GU06Q5LV8e2NsLDHorq+6potWmvEnXyoHSsY9DMQxIXTNZcKTt/rzzGIEJE1Gsek4EkBFvPOxwxz&#10;7R58oPsxliJBOOSooIqxyaUMRUUWQ981xMm7OG8xJulLqT0+Etwa+ZVlQ2mx5tRQYUOriorb8dem&#10;N7wZneT+Z2duAa8yW23O58lGqV63XU5BRGrj//FfeqsVjCfw3pIAIO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WEi8MAAADbAAAADwAAAAAAAAAAAAAAAACYAgAAZHJzL2Rv&#10;d25yZXYueG1sUEsFBgAAAAAEAAQA9QAAAIgDAAAAAA==&#10;" fillcolor="#e5b8b7 [1301]" strokecolor="#c0504d [3205]" strokeweight="2pt">
                  <v:textbox>
                    <w:txbxContent>
                      <w:p w:rsidR="00DC5B57" w:rsidRPr="004573A7" w:rsidRDefault="00DC5B57" w:rsidP="003673D5">
                        <w:pPr>
                          <w:jc w:val="center"/>
                          <w:rPr>
                            <w:b/>
                            <w:color w:val="943634" w:themeColor="accent2" w:themeShade="BF"/>
                            <w:sz w:val="24"/>
                          </w:rPr>
                        </w:pPr>
                        <w:r>
                          <w:rPr>
                            <w:b/>
                            <w:color w:val="943634" w:themeColor="accent2" w:themeShade="BF"/>
                            <w:sz w:val="24"/>
                          </w:rPr>
                          <w:t>6</w:t>
                        </w:r>
                      </w:p>
                    </w:txbxContent>
                  </v:textbox>
                </v:rect>
                <v:shape id="Straight Arrow Connector 95" o:spid="_x0000_s1325" type="#_x0000_t32" style="position:absolute;left:4149;top:-145;width:277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PcBMQAAADbAAAADwAAAGRycy9kb3ducmV2LnhtbESPT2sCMRTE70K/Q3gFb5pVsdStUVpB&#10;lHoQ/4HHx+Z1d3HzsibRXb99IxR6HGbmN8x03ppK3Mn50rKCQT8BQZxZXXKu4HhY9t5B+ICssbJM&#10;Ch7kYT576Uwx1bbhHd33IRcRwj5FBUUIdSqlzwoy6Pu2Jo7ej3UGQ5Qul9phE+GmksMkeZMGS44L&#10;Bda0KCi77G9GgVs1m+0o48nXLv8+XR96rf31rFT3tf38ABGoDf/hv/ZaK5iM4fkl/gA5+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A9wExAAAANsAAAAPAAAAAAAAAAAA&#10;AAAAAKECAABkcnMvZG93bnJldi54bWxQSwUGAAAAAAQABAD5AAAAkgMAAAAA&#10;" strokecolor="#c0504d [3205]" strokeweight="2.25pt">
                  <v:stroke endarrow="open"/>
                </v:shape>
              </v:group>
            </w:pict>
          </mc:Fallback>
        </mc:AlternateContent>
      </w:r>
      <w:r>
        <w:rPr>
          <w:noProof/>
          <w:lang w:val="en-MY" w:eastAsia="en-MY"/>
        </w:rPr>
        <mc:AlternateContent>
          <mc:Choice Requires="wps">
            <w:drawing>
              <wp:anchor distT="0" distB="0" distL="114300" distR="114300" simplePos="0" relativeHeight="252093440" behindDoc="0" locked="0" layoutInCell="1" allowOverlap="1" wp14:anchorId="19E68616" wp14:editId="3BB2C466">
                <wp:simplePos x="0" y="0"/>
                <wp:positionH relativeFrom="column">
                  <wp:posOffset>1342390</wp:posOffset>
                </wp:positionH>
                <wp:positionV relativeFrom="paragraph">
                  <wp:posOffset>1425575</wp:posOffset>
                </wp:positionV>
                <wp:extent cx="733425" cy="885825"/>
                <wp:effectExtent l="0" t="0" r="28575" b="28575"/>
                <wp:wrapNone/>
                <wp:docPr id="39" name="Rectangle 39"/>
                <wp:cNvGraphicFramePr/>
                <a:graphic xmlns:a="http://schemas.openxmlformats.org/drawingml/2006/main">
                  <a:graphicData uri="http://schemas.microsoft.com/office/word/2010/wordprocessingShape">
                    <wps:wsp>
                      <wps:cNvSpPr/>
                      <wps:spPr>
                        <a:xfrm>
                          <a:off x="0" y="0"/>
                          <a:ext cx="733425" cy="885825"/>
                        </a:xfrm>
                        <a:prstGeom prst="rect">
                          <a:avLst/>
                        </a:prstGeom>
                        <a:noFill/>
                        <a:ln w="19050">
                          <a:solidFill>
                            <a:srgbClr val="C00000"/>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9" o:spid="_x0000_s1026" style="position:absolute;margin-left:105.7pt;margin-top:112.25pt;width:57.75pt;height:69.75pt;z-index:25209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" filled="f" strokecolor="#c00000" strokeweight="1.5pt">
                <v:stroke dashstyle="dash"/>
              </v:rect>
            </w:pict>
          </mc:Fallback>
        </mc:AlternateContent>
      </w:r>
      <w:r w:rsidRPr="00802401">
        <w:rPr>
          <w:noProof/>
          <w:lang w:val="en-MY" w:eastAsia="en-MY"/>
        </w:rPr>
        <mc:AlternateContent>
          <mc:Choice Requires="wpg">
            <w:drawing>
              <wp:anchor distT="0" distB="0" distL="114300" distR="114300" simplePos="0" relativeHeight="252095488" behindDoc="0" locked="0" layoutInCell="1" allowOverlap="1" wp14:anchorId="51D4BBE0" wp14:editId="6938521F">
                <wp:simplePos x="0" y="0"/>
                <wp:positionH relativeFrom="column">
                  <wp:posOffset>647065</wp:posOffset>
                </wp:positionH>
                <wp:positionV relativeFrom="paragraph">
                  <wp:posOffset>1483360</wp:posOffset>
                </wp:positionV>
                <wp:extent cx="647700" cy="257175"/>
                <wp:effectExtent l="0" t="38100" r="38100" b="47625"/>
                <wp:wrapNone/>
                <wp:docPr id="40" name="Group 40"/>
                <wp:cNvGraphicFramePr/>
                <a:graphic xmlns:a="http://schemas.openxmlformats.org/drawingml/2006/main">
                  <a:graphicData uri="http://schemas.microsoft.com/office/word/2010/wordprocessingGroup">
                    <wpg:wgp>
                      <wpg:cNvGrpSpPr/>
                      <wpg:grpSpPr>
                        <a:xfrm>
                          <a:off x="0" y="0"/>
                          <a:ext cx="647700" cy="257175"/>
                          <a:chOff x="691964" y="-143768"/>
                          <a:chExt cx="649623" cy="258445"/>
                        </a:xfrm>
                      </wpg:grpSpPr>
                      <wps:wsp>
                        <wps:cNvPr id="41" name="Rectangle 41"/>
                        <wps:cNvSpPr/>
                        <wps:spPr>
                          <a:xfrm>
                            <a:off x="691964" y="-143768"/>
                            <a:ext cx="391684"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2A693D">
                              <w:pPr>
                                <w:jc w:val="center"/>
                                <w:rPr>
                                  <w:b/>
                                  <w:color w:val="943634" w:themeColor="accent2" w:themeShade="BF"/>
                                  <w:sz w:val="24"/>
                                </w:rPr>
                              </w:pPr>
                              <w:r>
                                <w:rPr>
                                  <w:b/>
                                  <w:color w:val="943634" w:themeColor="accent2" w:themeShade="BF"/>
                                  <w:sz w:val="24"/>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Straight Arrow Connector 43"/>
                        <wps:cNvCnPr>
                          <a:stCxn id="41" idx="3"/>
                        </wps:cNvCnPr>
                        <wps:spPr>
                          <a:xfrm>
                            <a:off x="1083648" y="-14545"/>
                            <a:ext cx="257939"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40" o:spid="_x0000_s1326" style="position:absolute;left:0;text-align:left;margin-left:50.95pt;margin-top:116.8pt;width:51pt;height:20.25pt;z-index:252095488;mso-width-relative:margin;mso-height-relative:margin" coordorigin="6919,-1437" coordsize="6496,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">
                <v:rect id="Rectangle 41" o:spid="_x0000_s1327" style="position:absolute;left:6919;top:-1437;width:3917;height:2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yF8QA&#10;AADbAAAADwAAAGRycy9kb3ducmV2LnhtbESPQWsCMRCF74L/IYzgTbOK1Ha7WRGh0h48aKVeh824&#10;u5pMliTV7b83hUKPjzfve/OKVW+NuJEPrWMFs2kGgrhyuuVawfHzbfIMIkRkjcYxKfihAKtyOCgw&#10;1+7Oe7odYi0ShEOOCpoYu1zKUDVkMUxdR5y8s/MWY5K+ltrjPcGtkfMse5IWW04NDXa0aai6Hr5t&#10;esOb5VHuvj7MNeBFZpvt6fSyVWo86tevICL18f/4L/2uFSxm8LslAUCW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6MhfEAAAA2wAAAA8AAAAAAAAAAAAAAAAAmAIAAGRycy9k&#10;b3ducmV2LnhtbFBLBQYAAAAABAAEAPUAAACJAwAAAAA=&#10;" fillcolor="#e5b8b7 [1301]" strokecolor="#c0504d [3205]" strokeweight="2pt">
                  <v:textbox>
                    <w:txbxContent>
                      <w:p w:rsidR="00DC5B57" w:rsidRPr="004573A7" w:rsidRDefault="00DC5B57" w:rsidP="002A693D">
                        <w:pPr>
                          <w:jc w:val="center"/>
                          <w:rPr>
                            <w:b/>
                            <w:color w:val="943634" w:themeColor="accent2" w:themeShade="BF"/>
                            <w:sz w:val="24"/>
                          </w:rPr>
                        </w:pPr>
                        <w:r>
                          <w:rPr>
                            <w:b/>
                            <w:color w:val="943634" w:themeColor="accent2" w:themeShade="BF"/>
                            <w:sz w:val="24"/>
                          </w:rPr>
                          <w:t>5</w:t>
                        </w:r>
                      </w:p>
                    </w:txbxContent>
                  </v:textbox>
                </v:rect>
                <v:shape id="Straight Arrow Connector 43" o:spid="_x0000_s1328" type="#_x0000_t32" style="position:absolute;left:10836;top:-145;width:257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KnDcMAAADbAAAADwAAAGRycy9kb3ducmV2LnhtbESPQWsCMRSE7wX/Q3iCN83aishqlKIt&#10;iJ6qYuvtsXnuLk1eliTqtr/eFIQeh5lvhpktWmvElXyoHSsYDjIQxIXTNZcKDvv3/gREiMgajWNS&#10;8EMBFvPO0wxz7W78QdddLEUq4ZCjgirGJpcyFBVZDAPXECfv7LzFmKQvpfZ4S+XWyOcsG0uLNaeF&#10;ChtaVlR87y5Wwcgvy80RR1/GHD5Pv6vt2b1FqVSv275OQURq43/4Qa914l7g70v6AXJ+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sSpw3DAAAA2wAAAA8AAAAAAAAAAAAA&#10;AAAAoQIAAGRycy9kb3ducmV2LnhtbFBLBQYAAAAABAAEAPkAAACRAwAAAAA=&#10;" strokecolor="#c0504d [3205]" strokeweight="2.25pt">
                  <v:stroke endarrow="open"/>
                </v:shape>
              </v:group>
            </w:pict>
          </mc:Fallback>
        </mc:AlternateContent>
      </w:r>
      <w:r>
        <w:rPr>
          <w:noProof/>
          <w:lang w:val="en-MY" w:eastAsia="en-MY"/>
        </w:rPr>
        <w:drawing>
          <wp:inline distT="0" distB="0" distL="0" distR="0" wp14:anchorId="45189E46" wp14:editId="3947A84C">
            <wp:extent cx="5732145" cy="3054694"/>
            <wp:effectExtent l="0" t="0" r="190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732145" cy="3054694"/>
                    </a:xfrm>
                    <a:prstGeom prst="rect">
                      <a:avLst/>
                    </a:prstGeom>
                  </pic:spPr>
                </pic:pic>
              </a:graphicData>
            </a:graphic>
          </wp:inline>
        </w:drawing>
      </w:r>
    </w:p>
    <w:p w:rsidR="00FD7DE0" w:rsidRDefault="00CD0F4A" w:rsidP="0011715C">
      <w:pPr>
        <w:jc w:val="center"/>
      </w:pPr>
      <w:r w:rsidRPr="00802401">
        <w:rPr>
          <w:noProof/>
          <w:lang w:val="en-MY" w:eastAsia="en-MY"/>
        </w:rPr>
        <w:lastRenderedPageBreak/>
        <mc:AlternateContent>
          <mc:Choice Requires="wpg">
            <w:drawing>
              <wp:anchor distT="0" distB="0" distL="114300" distR="114300" simplePos="0" relativeHeight="252091392" behindDoc="0" locked="0" layoutInCell="1" allowOverlap="1" wp14:anchorId="2EBA6BF2" wp14:editId="40CBE06E">
                <wp:simplePos x="0" y="0"/>
                <wp:positionH relativeFrom="column">
                  <wp:posOffset>4972050</wp:posOffset>
                </wp:positionH>
                <wp:positionV relativeFrom="paragraph">
                  <wp:posOffset>1435735</wp:posOffset>
                </wp:positionV>
                <wp:extent cx="666750" cy="257175"/>
                <wp:effectExtent l="38100" t="38100" r="19050" b="47625"/>
                <wp:wrapNone/>
                <wp:docPr id="29" name="Group 29"/>
                <wp:cNvGraphicFramePr/>
                <a:graphic xmlns:a="http://schemas.openxmlformats.org/drawingml/2006/main">
                  <a:graphicData uri="http://schemas.microsoft.com/office/word/2010/wordprocessingGroup">
                    <wpg:wgp>
                      <wpg:cNvGrpSpPr/>
                      <wpg:grpSpPr>
                        <a:xfrm>
                          <a:off x="0" y="0"/>
                          <a:ext cx="666750" cy="257175"/>
                          <a:chOff x="252514" y="-143768"/>
                          <a:chExt cx="668729" cy="258445"/>
                        </a:xfrm>
                      </wpg:grpSpPr>
                      <wps:wsp>
                        <wps:cNvPr id="32" name="Rectangle 32"/>
                        <wps:cNvSpPr/>
                        <wps:spPr>
                          <a:xfrm>
                            <a:off x="529559" y="-143768"/>
                            <a:ext cx="391684"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CD0F4A">
                              <w:pPr>
                                <w:jc w:val="center"/>
                                <w:rPr>
                                  <w:b/>
                                  <w:color w:val="943634" w:themeColor="accent2" w:themeShade="BF"/>
                                  <w:sz w:val="24"/>
                                </w:rPr>
                              </w:pPr>
                              <w:r>
                                <w:rPr>
                                  <w:b/>
                                  <w:color w:val="943634" w:themeColor="accent2" w:themeShade="BF"/>
                                  <w:sz w:val="24"/>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Straight Arrow Connector 35"/>
                        <wps:cNvCnPr>
                          <a:stCxn id="32" idx="1"/>
                        </wps:cNvCnPr>
                        <wps:spPr>
                          <a:xfrm flipH="1">
                            <a:off x="252514" y="-14545"/>
                            <a:ext cx="277045"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29" o:spid="_x0000_s1329" style="position:absolute;left:0;text-align:left;margin-left:391.5pt;margin-top:113.05pt;width:52.5pt;height:20.25pt;z-index:252091392;mso-width-relative:margin;mso-height-relative:margin" coordorigin="2525,-1437" coordsize="6687,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">
                <v:rect id="Rectangle 32" o:spid="_x0000_s1330" style="position:absolute;left:5295;top:-1437;width:3917;height:2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7fHcMA&#10;AADbAAAADwAAAGRycy9kb3ducmV2LnhtbESPQWsCMRCF7wX/QxjBW82qYNutUUSo6KGH6lKvw2bc&#10;XU0mS5Lq+u8bQfD4ePO+N2+26KwRF/KhcaxgNMxAEJdON1wpKPZfr+8gQkTWaByTghsFWMx7LzPM&#10;tbvyD112sRIJwiFHBXWMbS5lKGuyGIauJU7e0XmLMUlfSe3xmuDWyHGWTaXFhlNDjS2tairPuz+b&#10;3vDmrZDfv1tzDniS2Wp9OHyslRr0u+UniEhdfB4/0hutYDKG+5YEAD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27fHcMAAADbAAAADwAAAAAAAAAAAAAAAACYAgAAZHJzL2Rv&#10;d25yZXYueG1sUEsFBgAAAAAEAAQA9QAAAIgDAAAAAA==&#10;" fillcolor="#e5b8b7 [1301]" strokecolor="#c0504d [3205]" strokeweight="2pt">
                  <v:textbox>
                    <w:txbxContent>
                      <w:p w:rsidR="00DC5B57" w:rsidRPr="004573A7" w:rsidRDefault="00DC5B57" w:rsidP="00CD0F4A">
                        <w:pPr>
                          <w:jc w:val="center"/>
                          <w:rPr>
                            <w:b/>
                            <w:color w:val="943634" w:themeColor="accent2" w:themeShade="BF"/>
                            <w:sz w:val="24"/>
                          </w:rPr>
                        </w:pPr>
                        <w:r>
                          <w:rPr>
                            <w:b/>
                            <w:color w:val="943634" w:themeColor="accent2" w:themeShade="BF"/>
                            <w:sz w:val="24"/>
                          </w:rPr>
                          <w:t>7</w:t>
                        </w:r>
                      </w:p>
                    </w:txbxContent>
                  </v:textbox>
                </v:rect>
                <v:shape id="Straight Arrow Connector 35" o:spid="_x0000_s1331" type="#_x0000_t32" style="position:absolute;left:2525;top:-145;width:277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WDPsQAAADbAAAADwAAAGRycy9kb3ducmV2LnhtbESPT2sCMRTE7wW/Q3hCbzVrxVJXo1hB&#10;FHsQ/4HHx+a5u7h5WZPUXb+9KRR6HGbmN8xk1ppK3Mn50rKCfi8BQZxZXXKu4HhYvn2C8AFZY2WZ&#10;FDzIw2zaeZlgqm3DO7rvQy4ihH2KCooQ6lRKnxVk0PdsTRy9i3UGQ5Qul9phE+Gmku9J8iENlhwX&#10;CqxpUVB23f8YBW7VfG8HGY++dvnmdHvotfa3s1Kv3XY+BhGoDf/hv/ZaKxgM4fdL/AFy+g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ZYM+xAAAANsAAAAPAAAAAAAAAAAA&#10;AAAAAKECAABkcnMvZG93bnJldi54bWxQSwUGAAAAAAQABAD5AAAAkgMAAAAA&#10;" strokecolor="#c0504d [3205]" strokeweight="2.25pt">
                  <v:stroke endarrow="open"/>
                </v:shape>
              </v:group>
            </w:pict>
          </mc:Fallback>
        </mc:AlternateContent>
      </w:r>
      <w:r>
        <w:rPr>
          <w:noProof/>
          <w:lang w:val="en-MY" w:eastAsia="en-MY"/>
        </w:rPr>
        <mc:AlternateContent>
          <mc:Choice Requires="wps">
            <w:drawing>
              <wp:anchor distT="0" distB="0" distL="114300" distR="114300" simplePos="0" relativeHeight="252089344" behindDoc="0" locked="0" layoutInCell="1" allowOverlap="1" wp14:anchorId="440B283C" wp14:editId="7B1370CB">
                <wp:simplePos x="0" y="0"/>
                <wp:positionH relativeFrom="column">
                  <wp:posOffset>1143000</wp:posOffset>
                </wp:positionH>
                <wp:positionV relativeFrom="paragraph">
                  <wp:posOffset>969010</wp:posOffset>
                </wp:positionV>
                <wp:extent cx="3829050" cy="1200150"/>
                <wp:effectExtent l="0" t="0" r="19050" b="19050"/>
                <wp:wrapNone/>
                <wp:docPr id="28" name="Rectangle 28"/>
                <wp:cNvGraphicFramePr/>
                <a:graphic xmlns:a="http://schemas.openxmlformats.org/drawingml/2006/main">
                  <a:graphicData uri="http://schemas.microsoft.com/office/word/2010/wordprocessingShape">
                    <wps:wsp>
                      <wps:cNvSpPr/>
                      <wps:spPr>
                        <a:xfrm>
                          <a:off x="0" y="0"/>
                          <a:ext cx="3829050" cy="1200150"/>
                        </a:xfrm>
                        <a:prstGeom prst="rect">
                          <a:avLst/>
                        </a:prstGeom>
                        <a:noFill/>
                        <a:ln w="19050">
                          <a:solidFill>
                            <a:srgbClr val="C00000"/>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8" o:spid="_x0000_s1026" style="position:absolute;margin-left:90pt;margin-top:76.3pt;width:301.5pt;height:94.5pt;z-index:25208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" filled="f" strokecolor="#c00000" strokeweight="1.5pt">
                <v:stroke dashstyle="dash"/>
              </v:rect>
            </w:pict>
          </mc:Fallback>
        </mc:AlternateContent>
      </w:r>
      <w:r w:rsidR="00FD7DE0">
        <w:rPr>
          <w:noProof/>
          <w:lang w:val="en-MY" w:eastAsia="en-MY"/>
        </w:rPr>
        <w:drawing>
          <wp:inline distT="0" distB="0" distL="0" distR="0" wp14:anchorId="33DB0446" wp14:editId="743FB3E3">
            <wp:extent cx="5732145" cy="3054694"/>
            <wp:effectExtent l="0" t="0" r="1905" b="0"/>
            <wp:docPr id="1392" name="Picture 1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732145" cy="3054694"/>
                    </a:xfrm>
                    <a:prstGeom prst="rect">
                      <a:avLst/>
                    </a:prstGeom>
                  </pic:spPr>
                </pic:pic>
              </a:graphicData>
            </a:graphic>
          </wp:inline>
        </w:drawing>
      </w:r>
    </w:p>
    <w:p w:rsidR="003C7025" w:rsidRDefault="003C7025" w:rsidP="003C7025">
      <w:pPr>
        <w:pStyle w:val="Caption"/>
        <w:jc w:val="center"/>
        <w:rPr>
          <w:b w:val="0"/>
        </w:rPr>
      </w:pPr>
      <w:bookmarkStart w:id="82" w:name="_Toc436661088"/>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sidR="00DC5B57">
        <w:rPr>
          <w:b w:val="0"/>
          <w:noProof/>
        </w:rPr>
        <w:t>29</w:t>
      </w:r>
      <w:r w:rsidRPr="00284377">
        <w:rPr>
          <w:b w:val="0"/>
        </w:rPr>
        <w:fldChar w:fldCharType="end"/>
      </w:r>
      <w:r w:rsidRPr="00284377">
        <w:rPr>
          <w:b w:val="0"/>
        </w:rPr>
        <w:t xml:space="preserve">: </w:t>
      </w:r>
      <w:r>
        <w:rPr>
          <w:b w:val="0"/>
        </w:rPr>
        <w:t>Administration Tab – Reviewer Feedback Approval</w:t>
      </w:r>
      <w:bookmarkEnd w:id="82"/>
    </w:p>
    <w:p w:rsidR="00DE1621" w:rsidRPr="00EB0882" w:rsidRDefault="00DE1621" w:rsidP="00DE1621">
      <w:pPr>
        <w:spacing w:before="240"/>
        <w:rPr>
          <w:b/>
          <w:color w:val="1F497D" w:themeColor="text2"/>
          <w:sz w:val="28"/>
        </w:rPr>
      </w:pPr>
      <w:r>
        <w:rPr>
          <w:b/>
          <w:color w:val="1F497D" w:themeColor="text2"/>
          <w:sz w:val="28"/>
        </w:rPr>
        <w:t>Prerequisite</w:t>
      </w:r>
    </w:p>
    <w:p w:rsidR="00DE1621" w:rsidRDefault="00BF6C6C" w:rsidP="00DE1621">
      <w:pPr>
        <w:spacing w:before="240"/>
      </w:pPr>
      <w:r>
        <w:t>The Faculty has assigned the Reviewer to review the thesis proposal</w:t>
      </w:r>
    </w:p>
    <w:p w:rsidR="00DE1621" w:rsidRPr="00EB0882" w:rsidRDefault="00DE1621" w:rsidP="00DE1621">
      <w:pPr>
        <w:spacing w:before="240"/>
        <w:rPr>
          <w:b/>
          <w:color w:val="1F497D" w:themeColor="text2"/>
          <w:sz w:val="28"/>
        </w:rPr>
      </w:pPr>
      <w:r>
        <w:rPr>
          <w:b/>
          <w:color w:val="1F497D" w:themeColor="text2"/>
          <w:sz w:val="28"/>
        </w:rPr>
        <w:t>Steps</w:t>
      </w:r>
    </w:p>
    <w:p w:rsidR="00DE1621" w:rsidRDefault="00DE1621" w:rsidP="00D1405B">
      <w:pPr>
        <w:numPr>
          <w:ilvl w:val="0"/>
          <w:numId w:val="77"/>
        </w:numPr>
        <w:spacing w:after="0" w:line="360" w:lineRule="auto"/>
      </w:pPr>
      <w:r>
        <w:t xml:space="preserve">Click on the </w:t>
      </w:r>
      <w:r>
        <w:rPr>
          <w:b/>
        </w:rPr>
        <w:t>Administration</w:t>
      </w:r>
      <w:r>
        <w:t xml:space="preserve"> tab at the </w:t>
      </w:r>
      <w:r w:rsidRPr="00184494">
        <w:rPr>
          <w:b/>
        </w:rPr>
        <w:t>Top Panel</w:t>
      </w:r>
      <w:r>
        <w:t xml:space="preserve"> section.</w:t>
      </w:r>
    </w:p>
    <w:p w:rsidR="00BF6C6C" w:rsidRDefault="00BF6C6C" w:rsidP="00D1405B">
      <w:pPr>
        <w:numPr>
          <w:ilvl w:val="0"/>
          <w:numId w:val="77"/>
        </w:numPr>
        <w:spacing w:after="0" w:line="360" w:lineRule="auto"/>
      </w:pPr>
      <w:r>
        <w:t xml:space="preserve">Click on the </w:t>
      </w:r>
      <w:r w:rsidRPr="005F5075">
        <w:rPr>
          <w:b/>
        </w:rPr>
        <w:t>Reviewer Feedback Approval</w:t>
      </w:r>
      <w:r>
        <w:t xml:space="preserve"> at the </w:t>
      </w:r>
      <w:r w:rsidRPr="005F5075">
        <w:rPr>
          <w:b/>
        </w:rPr>
        <w:t>Left Panel</w:t>
      </w:r>
      <w:r>
        <w:t xml:space="preserve"> section.</w:t>
      </w:r>
    </w:p>
    <w:p w:rsidR="004E171C" w:rsidRDefault="004E171C" w:rsidP="00D1405B">
      <w:pPr>
        <w:numPr>
          <w:ilvl w:val="0"/>
          <w:numId w:val="77"/>
        </w:numPr>
        <w:spacing w:after="0" w:line="360" w:lineRule="auto"/>
      </w:pPr>
      <w:r>
        <w:t>Enter the searching criteria if to find the specific result or just click any search buttons to get the general result.</w:t>
      </w:r>
    </w:p>
    <w:p w:rsidR="003673D5" w:rsidRDefault="007F24CC" w:rsidP="00D1405B">
      <w:pPr>
        <w:numPr>
          <w:ilvl w:val="0"/>
          <w:numId w:val="77"/>
        </w:numPr>
        <w:spacing w:after="0" w:line="360" w:lineRule="auto"/>
      </w:pPr>
      <w:r>
        <w:t xml:space="preserve">The list of Reviewer will be displayed on the </w:t>
      </w:r>
      <w:r w:rsidRPr="005F5075">
        <w:rPr>
          <w:b/>
        </w:rPr>
        <w:t>Working Area</w:t>
      </w:r>
      <w:r>
        <w:t xml:space="preserve"> section. </w:t>
      </w:r>
    </w:p>
    <w:p w:rsidR="002A693D" w:rsidRDefault="002A693D" w:rsidP="00D1405B">
      <w:pPr>
        <w:numPr>
          <w:ilvl w:val="0"/>
          <w:numId w:val="77"/>
        </w:numPr>
        <w:spacing w:after="0" w:line="360" w:lineRule="auto"/>
      </w:pPr>
      <w:r>
        <w:t xml:space="preserve">If the </w:t>
      </w:r>
      <w:r w:rsidRPr="002A693D">
        <w:rPr>
          <w:b/>
        </w:rPr>
        <w:t>Review Status</w:t>
      </w:r>
      <w:r>
        <w:t xml:space="preserve"> and </w:t>
      </w:r>
      <w:r w:rsidRPr="002A693D">
        <w:rPr>
          <w:b/>
        </w:rPr>
        <w:t>Replied Date</w:t>
      </w:r>
      <w:r>
        <w:t xml:space="preserve"> columns are empty, that’s mean the review is still in progress by the Reviewer.</w:t>
      </w:r>
    </w:p>
    <w:p w:rsidR="00BF6C6C" w:rsidRDefault="007F24CC" w:rsidP="00D1405B">
      <w:pPr>
        <w:numPr>
          <w:ilvl w:val="0"/>
          <w:numId w:val="77"/>
        </w:numPr>
        <w:spacing w:after="0" w:line="360" w:lineRule="auto"/>
      </w:pPr>
      <w:r>
        <w:t xml:space="preserve">Click on the </w:t>
      </w:r>
      <w:r w:rsidRPr="004E171C">
        <w:rPr>
          <w:b/>
        </w:rPr>
        <w:t>View Remarks</w:t>
      </w:r>
      <w:r>
        <w:t xml:space="preserve"> link if to view the </w:t>
      </w:r>
      <w:r w:rsidR="00FB62B2">
        <w:t>remarks given by the Faculty or Reviewer (if any).</w:t>
      </w:r>
    </w:p>
    <w:p w:rsidR="004E171C" w:rsidRDefault="004E171C" w:rsidP="00D1405B">
      <w:pPr>
        <w:numPr>
          <w:ilvl w:val="0"/>
          <w:numId w:val="77"/>
        </w:numPr>
        <w:spacing w:after="0" w:line="360" w:lineRule="auto"/>
      </w:pPr>
      <w:r>
        <w:t xml:space="preserve">The next page will be displayed </w:t>
      </w:r>
      <w:r w:rsidR="00DF7878">
        <w:t xml:space="preserve">and </w:t>
      </w:r>
      <w:r>
        <w:t>show the details.</w:t>
      </w:r>
    </w:p>
    <w:p w:rsidR="006D7190" w:rsidRDefault="006D7190" w:rsidP="006D7190">
      <w:pPr>
        <w:spacing w:after="0" w:line="240" w:lineRule="auto"/>
      </w:pPr>
    </w:p>
    <w:p w:rsidR="00BF6C6C" w:rsidRPr="00441B01" w:rsidRDefault="00BF6C6C" w:rsidP="00C80BCE">
      <w:pPr>
        <w:rPr>
          <w:b/>
          <w:color w:val="1F497D" w:themeColor="text2"/>
          <w:sz w:val="28"/>
        </w:rPr>
      </w:pPr>
      <w:r>
        <w:rPr>
          <w:b/>
          <w:color w:val="1F497D" w:themeColor="text2"/>
          <w:sz w:val="28"/>
        </w:rPr>
        <w:t>Next Action</w:t>
      </w:r>
    </w:p>
    <w:p w:rsidR="00BF6C6C" w:rsidRPr="00441B01" w:rsidRDefault="004E171C" w:rsidP="00C80BCE">
      <w:r>
        <w:t>None</w:t>
      </w:r>
    </w:p>
    <w:p w:rsidR="00BF6C6C" w:rsidRPr="00441B01" w:rsidRDefault="00BF6C6C" w:rsidP="00C80BCE">
      <w:pPr>
        <w:rPr>
          <w:b/>
          <w:color w:val="1F497D" w:themeColor="text2"/>
          <w:sz w:val="28"/>
        </w:rPr>
      </w:pPr>
      <w:r>
        <w:rPr>
          <w:b/>
          <w:color w:val="1F497D" w:themeColor="text2"/>
          <w:sz w:val="28"/>
        </w:rPr>
        <w:t>Warning</w:t>
      </w:r>
    </w:p>
    <w:p w:rsidR="00BF6C6C" w:rsidRDefault="00BF6C6C" w:rsidP="00C80BCE">
      <w:r>
        <w:t>None</w:t>
      </w:r>
    </w:p>
    <w:p w:rsidR="00BF6C6C" w:rsidRPr="00441B01" w:rsidRDefault="00BF6C6C" w:rsidP="00C80BCE">
      <w:pPr>
        <w:rPr>
          <w:b/>
          <w:color w:val="1F497D" w:themeColor="text2"/>
          <w:sz w:val="28"/>
        </w:rPr>
      </w:pPr>
      <w:r>
        <w:rPr>
          <w:b/>
          <w:color w:val="1F497D" w:themeColor="text2"/>
          <w:sz w:val="28"/>
        </w:rPr>
        <w:lastRenderedPageBreak/>
        <w:t>Note</w:t>
      </w:r>
    </w:p>
    <w:p w:rsidR="00BF6C6C" w:rsidRPr="00441B01" w:rsidRDefault="00BF6C6C" w:rsidP="00C80BCE">
      <w:r>
        <w:t>None</w:t>
      </w:r>
    </w:p>
    <w:p w:rsidR="006D7190" w:rsidRDefault="006D7190" w:rsidP="006D7190">
      <w:pPr>
        <w:spacing w:after="0" w:line="240" w:lineRule="auto"/>
      </w:pPr>
    </w:p>
    <w:p w:rsidR="00E20907" w:rsidRDefault="00F94029" w:rsidP="00E20907">
      <w:pPr>
        <w:pStyle w:val="Heading3"/>
      </w:pPr>
      <w:bookmarkStart w:id="83" w:name="_Toc436661027"/>
      <w:r>
        <w:t xml:space="preserve">Feedback </w:t>
      </w:r>
      <w:proofErr w:type="gramStart"/>
      <w:r w:rsidR="002A693D">
        <w:t>Due</w:t>
      </w:r>
      <w:proofErr w:type="gramEnd"/>
      <w:r>
        <w:t xml:space="preserve"> – </w:t>
      </w:r>
      <w:r w:rsidR="00116B02">
        <w:t xml:space="preserve">Request </w:t>
      </w:r>
      <w:r w:rsidR="00E20907">
        <w:t>Extension Approval</w:t>
      </w:r>
      <w:bookmarkEnd w:id="83"/>
    </w:p>
    <w:p w:rsidR="00E20907" w:rsidRDefault="005F5075" w:rsidP="00E20907">
      <w:r w:rsidRPr="00802401">
        <w:rPr>
          <w:noProof/>
          <w:lang w:val="en-MY" w:eastAsia="en-MY"/>
        </w:rPr>
        <mc:AlternateContent>
          <mc:Choice Requires="wpg">
            <w:drawing>
              <wp:anchor distT="0" distB="0" distL="114300" distR="114300" simplePos="0" relativeHeight="252126208" behindDoc="0" locked="0" layoutInCell="1" allowOverlap="1" wp14:anchorId="0BB3182A" wp14:editId="70B2BFA6">
                <wp:simplePos x="0" y="0"/>
                <wp:positionH relativeFrom="column">
                  <wp:posOffset>4267200</wp:posOffset>
                </wp:positionH>
                <wp:positionV relativeFrom="paragraph">
                  <wp:posOffset>1773555</wp:posOffset>
                </wp:positionV>
                <wp:extent cx="609600" cy="257175"/>
                <wp:effectExtent l="0" t="38100" r="38100" b="47625"/>
                <wp:wrapNone/>
                <wp:docPr id="1397" name="Group 1397"/>
                <wp:cNvGraphicFramePr/>
                <a:graphic xmlns:a="http://schemas.openxmlformats.org/drawingml/2006/main">
                  <a:graphicData uri="http://schemas.microsoft.com/office/word/2010/wordprocessingGroup">
                    <wpg:wgp>
                      <wpg:cNvGrpSpPr/>
                      <wpg:grpSpPr>
                        <a:xfrm>
                          <a:off x="0" y="0"/>
                          <a:ext cx="609600" cy="257175"/>
                          <a:chOff x="529559" y="-143768"/>
                          <a:chExt cx="611409" cy="258445"/>
                        </a:xfrm>
                      </wpg:grpSpPr>
                      <wps:wsp>
                        <wps:cNvPr id="1398" name="Rectangle 1398"/>
                        <wps:cNvSpPr/>
                        <wps:spPr>
                          <a:xfrm>
                            <a:off x="529559" y="-143768"/>
                            <a:ext cx="391684"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5F5075">
                              <w:pPr>
                                <w:jc w:val="center"/>
                                <w:rPr>
                                  <w:b/>
                                  <w:color w:val="943634" w:themeColor="accent2" w:themeShade="BF"/>
                                  <w:sz w:val="24"/>
                                </w:rPr>
                              </w:pPr>
                              <w:r>
                                <w:rPr>
                                  <w:b/>
                                  <w:color w:val="943634" w:themeColor="accent2" w:themeShade="BF"/>
                                  <w:sz w:val="2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99" name="Straight Arrow Connector 1399"/>
                        <wps:cNvCnPr>
                          <a:stCxn id="1398" idx="3"/>
                        </wps:cNvCnPr>
                        <wps:spPr>
                          <a:xfrm>
                            <a:off x="921243" y="-14545"/>
                            <a:ext cx="219725"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397" o:spid="_x0000_s1332" style="position:absolute;left:0;text-align:left;margin-left:336pt;margin-top:139.65pt;width:48pt;height:20.25pt;z-index:252126208;mso-width-relative:margin;mso-height-relative:margin" coordorigin="5295,-1437" coordsize="6114,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">
                <v:rect id="Rectangle 1398" o:spid="_x0000_s1333" style="position:absolute;left:5295;top:-1437;width:3917;height:2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O8UA&#10;AADdAAAADwAAAGRycy9kb3ducmV2LnhtbESPT2sCMRDF70K/Q5hCb5q1Ba1boxShUg89+Id6HTbT&#10;3dVksiSpbr995yB4m8e835s382XvnbpQTG1gA+NRAYq4Crbl2sBh/zF8BZUyskUXmAz8UYLl4mEw&#10;x9KGK2/pssu1khBOJRpocu5KrVPVkMc0Ch2x7H5C9JhFxlrbiFcJ904/F8VEe2xZLjTY0aqh6rz7&#10;9VIjuulBf31v3DnhSRer9fE4Wxvz9Ni/v4HK1Oe7+UZ/WuFeZlJXvpER9O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zE7xQAAAN0AAAAPAAAAAAAAAAAAAAAAAJgCAABkcnMv&#10;ZG93bnJldi54bWxQSwUGAAAAAAQABAD1AAAAigMAAAAA&#10;" fillcolor="#e5b8b7 [1301]" strokecolor="#c0504d [3205]" strokeweight="2pt">
                  <v:textbox>
                    <w:txbxContent>
                      <w:p w:rsidR="00DC5B57" w:rsidRPr="004573A7" w:rsidRDefault="00DC5B57" w:rsidP="005F5075">
                        <w:pPr>
                          <w:jc w:val="center"/>
                          <w:rPr>
                            <w:b/>
                            <w:color w:val="943634" w:themeColor="accent2" w:themeShade="BF"/>
                            <w:sz w:val="24"/>
                          </w:rPr>
                        </w:pPr>
                        <w:r>
                          <w:rPr>
                            <w:b/>
                            <w:color w:val="943634" w:themeColor="accent2" w:themeShade="BF"/>
                            <w:sz w:val="24"/>
                          </w:rPr>
                          <w:t>4</w:t>
                        </w:r>
                      </w:p>
                    </w:txbxContent>
                  </v:textbox>
                </v:rect>
                <v:shape id="Straight Arrow Connector 1399" o:spid="_x0000_s1334" type="#_x0000_t32" style="position:absolute;left:9212;top:-145;width:219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jlo8QAAADdAAAADwAAAGRycy9kb3ducmV2LnhtbERPS2sCMRC+C/0PYQreNFsrUrdGKVpB&#10;6kkrfdyGzbi7NJksSdStv94Igrf5+J4zmbXWiCP5UDtW8NTPQBAXTtdcKth9LnsvIEJE1mgck4J/&#10;CjCbPnQmmGt34g0dt7EUKYRDjgqqGJtcylBUZDH0XUOcuL3zFmOCvpTa4ymFWyMHWTaSFmtODRU2&#10;NK+o+NserIKhn5cfXzj8MWb3/XterPfuPUqluo/t2yuISG28i2/ulU7zn8djuH6TTpDT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eOWjxAAAAN0AAAAPAAAAAAAAAAAA&#10;AAAAAKECAABkcnMvZG93bnJldi54bWxQSwUGAAAAAAQABAD5AAAAkgMAAAAA&#10;" strokecolor="#c0504d [3205]" strokeweight="2.25pt">
                  <v:stroke endarrow="open"/>
                </v:shape>
              </v:group>
            </w:pict>
          </mc:Fallback>
        </mc:AlternateContent>
      </w:r>
      <w:r>
        <w:rPr>
          <w:noProof/>
          <w:lang w:val="en-MY" w:eastAsia="en-MY"/>
        </w:rPr>
        <mc:AlternateContent>
          <mc:Choice Requires="wps">
            <w:drawing>
              <wp:anchor distT="0" distB="0" distL="114300" distR="114300" simplePos="0" relativeHeight="252124160" behindDoc="0" locked="0" layoutInCell="1" allowOverlap="1" wp14:anchorId="285AA9FD" wp14:editId="393817AB">
                <wp:simplePos x="0" y="0"/>
                <wp:positionH relativeFrom="column">
                  <wp:posOffset>1133475</wp:posOffset>
                </wp:positionH>
                <wp:positionV relativeFrom="paragraph">
                  <wp:posOffset>1554480</wp:posOffset>
                </wp:positionV>
                <wp:extent cx="285750" cy="752475"/>
                <wp:effectExtent l="0" t="0" r="19050" b="28575"/>
                <wp:wrapNone/>
                <wp:docPr id="1396" name="Rectangle 1396"/>
                <wp:cNvGraphicFramePr/>
                <a:graphic xmlns:a="http://schemas.openxmlformats.org/drawingml/2006/main">
                  <a:graphicData uri="http://schemas.microsoft.com/office/word/2010/wordprocessingShape">
                    <wps:wsp>
                      <wps:cNvSpPr/>
                      <wps:spPr>
                        <a:xfrm>
                          <a:off x="0" y="0"/>
                          <a:ext cx="285750" cy="752475"/>
                        </a:xfrm>
                        <a:prstGeom prst="rect">
                          <a:avLst/>
                        </a:prstGeom>
                        <a:noFill/>
                        <a:ln w="19050">
                          <a:solidFill>
                            <a:srgbClr val="C00000"/>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396" o:spid="_x0000_s1026" style="position:absolute;margin-left:89.25pt;margin-top:122.4pt;width:22.5pt;height:59.25pt;z-index:25212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" filled="f" strokecolor="#c00000" strokeweight="1.5pt">
                <v:stroke dashstyle="dash"/>
              </v:rect>
            </w:pict>
          </mc:Fallback>
        </mc:AlternateContent>
      </w:r>
      <w:r>
        <w:rPr>
          <w:noProof/>
          <w:lang w:val="en-MY" w:eastAsia="en-MY"/>
        </w:rPr>
        <mc:AlternateContent>
          <mc:Choice Requires="wps">
            <w:drawing>
              <wp:anchor distT="0" distB="0" distL="114300" distR="114300" simplePos="0" relativeHeight="252122112" behindDoc="0" locked="0" layoutInCell="1" allowOverlap="1" wp14:anchorId="37F0BCE9" wp14:editId="298BFC8E">
                <wp:simplePos x="0" y="0"/>
                <wp:positionH relativeFrom="column">
                  <wp:posOffset>4876800</wp:posOffset>
                </wp:positionH>
                <wp:positionV relativeFrom="paragraph">
                  <wp:posOffset>1554480</wp:posOffset>
                </wp:positionV>
                <wp:extent cx="762000" cy="752475"/>
                <wp:effectExtent l="0" t="0" r="19050" b="28575"/>
                <wp:wrapNone/>
                <wp:docPr id="1395" name="Rectangle 1395"/>
                <wp:cNvGraphicFramePr/>
                <a:graphic xmlns:a="http://schemas.openxmlformats.org/drawingml/2006/main">
                  <a:graphicData uri="http://schemas.microsoft.com/office/word/2010/wordprocessingShape">
                    <wps:wsp>
                      <wps:cNvSpPr/>
                      <wps:spPr>
                        <a:xfrm>
                          <a:off x="0" y="0"/>
                          <a:ext cx="762000" cy="752475"/>
                        </a:xfrm>
                        <a:prstGeom prst="rect">
                          <a:avLst/>
                        </a:prstGeom>
                        <a:noFill/>
                        <a:ln w="19050">
                          <a:solidFill>
                            <a:srgbClr val="C00000"/>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395" o:spid="_x0000_s1026" style="position:absolute;margin-left:384pt;margin-top:122.4pt;width:60pt;height:59.25pt;z-index:25212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" filled="f" strokecolor="#c00000" strokeweight="1.5pt">
                <v:stroke dashstyle="dash"/>
              </v:rect>
            </w:pict>
          </mc:Fallback>
        </mc:AlternateContent>
      </w:r>
      <w:r w:rsidRPr="00802401">
        <w:rPr>
          <w:noProof/>
          <w:lang w:val="en-MY" w:eastAsia="en-MY"/>
        </w:rPr>
        <mc:AlternateContent>
          <mc:Choice Requires="wpg">
            <w:drawing>
              <wp:anchor distT="0" distB="0" distL="114300" distR="114300" simplePos="0" relativeHeight="252111872" behindDoc="0" locked="0" layoutInCell="1" allowOverlap="1" wp14:anchorId="7A64991E" wp14:editId="00530352">
                <wp:simplePos x="0" y="0"/>
                <wp:positionH relativeFrom="column">
                  <wp:posOffset>1761490</wp:posOffset>
                </wp:positionH>
                <wp:positionV relativeFrom="paragraph">
                  <wp:posOffset>2487930</wp:posOffset>
                </wp:positionV>
                <wp:extent cx="695325" cy="257175"/>
                <wp:effectExtent l="38100" t="38100" r="28575" b="47625"/>
                <wp:wrapNone/>
                <wp:docPr id="1268" name="Group 1268"/>
                <wp:cNvGraphicFramePr/>
                <a:graphic xmlns:a="http://schemas.openxmlformats.org/drawingml/2006/main">
                  <a:graphicData uri="http://schemas.microsoft.com/office/word/2010/wordprocessingGroup">
                    <wpg:wgp>
                      <wpg:cNvGrpSpPr/>
                      <wpg:grpSpPr>
                        <a:xfrm>
                          <a:off x="0" y="0"/>
                          <a:ext cx="695325" cy="257175"/>
                          <a:chOff x="223854" y="-143768"/>
                          <a:chExt cx="697389" cy="258445"/>
                        </a:xfrm>
                      </wpg:grpSpPr>
                      <wps:wsp>
                        <wps:cNvPr id="1374" name="Rectangle 1374"/>
                        <wps:cNvSpPr/>
                        <wps:spPr>
                          <a:xfrm>
                            <a:off x="529559" y="-143768"/>
                            <a:ext cx="391684"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5F5075">
                              <w:pPr>
                                <w:jc w:val="center"/>
                                <w:rPr>
                                  <w:b/>
                                  <w:color w:val="943634" w:themeColor="accent2" w:themeShade="BF"/>
                                  <w:sz w:val="24"/>
                                </w:rPr>
                              </w:pPr>
                              <w:r>
                                <w:rPr>
                                  <w:b/>
                                  <w:color w:val="943634" w:themeColor="accent2" w:themeShade="BF"/>
                                  <w:sz w:val="24"/>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2" name="Straight Arrow Connector 1382"/>
                        <wps:cNvCnPr>
                          <a:stCxn id="1374" idx="1"/>
                        </wps:cNvCnPr>
                        <wps:spPr>
                          <a:xfrm flipH="1">
                            <a:off x="223854" y="-14545"/>
                            <a:ext cx="305705"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268" o:spid="_x0000_s1335" style="position:absolute;left:0;text-align:left;margin-left:138.7pt;margin-top:195.9pt;width:54.75pt;height:20.25pt;z-index:252111872;mso-width-relative:margin;mso-height-relative:margin" coordorigin="2238,-1437" coordsize="6973,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">
                <v:rect id="Rectangle 1374" o:spid="_x0000_s1336" style="position:absolute;left:5295;top:-1437;width:3917;height:2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bdxMUA&#10;AADdAAAADwAAAGRycy9kb3ducmV2LnhtbESPT2sCMRDF70K/Q5iCN822irZboxShogcP/qFeh810&#10;d2syWZKo67c3guBthvd+b95MZq014kw+1I4VvPUzEMSF0zWXCva7n94HiBCRNRrHpOBKAWbTl84E&#10;c+0uvKHzNpYihXDIUUEVY5NLGYqKLIa+a4iT9ue8xZhWX0rt8ZLCrZHvWTaSFmtOFypsaF5Rcdye&#10;bKrhzXgv178rcwz4L7P54nD4XCjVfW2/v0BEauPT/KCXOnGD8RDu36QR5PQ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tt3ExQAAAN0AAAAPAAAAAAAAAAAAAAAAAJgCAABkcnMv&#10;ZG93bnJldi54bWxQSwUGAAAAAAQABAD1AAAAigMAAAAA&#10;" fillcolor="#e5b8b7 [1301]" strokecolor="#c0504d [3205]" strokeweight="2pt">
                  <v:textbox>
                    <w:txbxContent>
                      <w:p w:rsidR="00DC5B57" w:rsidRPr="004573A7" w:rsidRDefault="00DC5B57" w:rsidP="005F5075">
                        <w:pPr>
                          <w:jc w:val="center"/>
                          <w:rPr>
                            <w:b/>
                            <w:color w:val="943634" w:themeColor="accent2" w:themeShade="BF"/>
                            <w:sz w:val="24"/>
                          </w:rPr>
                        </w:pPr>
                        <w:r>
                          <w:rPr>
                            <w:b/>
                            <w:color w:val="943634" w:themeColor="accent2" w:themeShade="BF"/>
                            <w:sz w:val="24"/>
                          </w:rPr>
                          <w:t>5</w:t>
                        </w:r>
                      </w:p>
                    </w:txbxContent>
                  </v:textbox>
                </v:rect>
                <v:shape id="Straight Arrow Connector 1382" o:spid="_x0000_s1337" type="#_x0000_t32" style="position:absolute;left:2238;top:-145;width:305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TqucMAAADdAAAADwAAAGRycy9kb3ducmV2LnhtbERPTYvCMBC9C/sfwix403QVxK1GcQVR&#10;3IPoruBxaMa22ExqEm3992ZB2Ns83udM562pxJ2cLy0r+OgnIIgzq0vOFfz+rHpjED4ga6wsk4IH&#10;eZjP3jpTTLVteE/3Q8hFDGGfooIihDqV0mcFGfR9WxNH7mydwRChy6V22MRwU8lBkoykwZJjQ4E1&#10;LQvKLoebUeDWzfdumPHn1z7fHq8PvdH+elKq+94uJiACteFf/HJvdJw/HA/g75t4gpw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JU6rnDAAAA3QAAAA8AAAAAAAAAAAAA&#10;AAAAoQIAAGRycy9kb3ducmV2LnhtbFBLBQYAAAAABAAEAPkAAACRAwAAAAA=&#10;" strokecolor="#c0504d [3205]" strokeweight="2.25pt">
                  <v:stroke endarrow="open"/>
                </v:shape>
              </v:group>
            </w:pict>
          </mc:Fallback>
        </mc:AlternateContent>
      </w:r>
      <w:r w:rsidRPr="00802401">
        <w:rPr>
          <w:noProof/>
          <w:lang w:val="en-MY" w:eastAsia="en-MY"/>
        </w:rPr>
        <mc:AlternateContent>
          <mc:Choice Requires="wpg">
            <w:drawing>
              <wp:anchor distT="0" distB="0" distL="114300" distR="114300" simplePos="0" relativeHeight="252109824" behindDoc="0" locked="0" layoutInCell="1" allowOverlap="1" wp14:anchorId="0AD45BB9" wp14:editId="0FCF8401">
                <wp:simplePos x="0" y="0"/>
                <wp:positionH relativeFrom="column">
                  <wp:posOffset>523875</wp:posOffset>
                </wp:positionH>
                <wp:positionV relativeFrom="paragraph">
                  <wp:posOffset>1878330</wp:posOffset>
                </wp:positionV>
                <wp:extent cx="609600" cy="257175"/>
                <wp:effectExtent l="0" t="38100" r="38100" b="47625"/>
                <wp:wrapNone/>
                <wp:docPr id="1249" name="Group 1249"/>
                <wp:cNvGraphicFramePr/>
                <a:graphic xmlns:a="http://schemas.openxmlformats.org/drawingml/2006/main">
                  <a:graphicData uri="http://schemas.microsoft.com/office/word/2010/wordprocessingGroup">
                    <wpg:wgp>
                      <wpg:cNvGrpSpPr/>
                      <wpg:grpSpPr>
                        <a:xfrm>
                          <a:off x="0" y="0"/>
                          <a:ext cx="609600" cy="257175"/>
                          <a:chOff x="529559" y="-143768"/>
                          <a:chExt cx="611409" cy="258445"/>
                        </a:xfrm>
                      </wpg:grpSpPr>
                      <wps:wsp>
                        <wps:cNvPr id="1250" name="Rectangle 1250"/>
                        <wps:cNvSpPr/>
                        <wps:spPr>
                          <a:xfrm>
                            <a:off x="529559" y="-143768"/>
                            <a:ext cx="391684"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5F5075">
                              <w:pPr>
                                <w:jc w:val="center"/>
                                <w:rPr>
                                  <w:b/>
                                  <w:color w:val="943634" w:themeColor="accent2" w:themeShade="BF"/>
                                  <w:sz w:val="24"/>
                                </w:rPr>
                              </w:pPr>
                              <w:r>
                                <w:rPr>
                                  <w:b/>
                                  <w:color w:val="943634" w:themeColor="accent2" w:themeShade="BF"/>
                                  <w:sz w:val="2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1" name="Straight Arrow Connector 1251"/>
                        <wps:cNvCnPr>
                          <a:stCxn id="1250" idx="3"/>
                        </wps:cNvCnPr>
                        <wps:spPr>
                          <a:xfrm>
                            <a:off x="921243" y="-14545"/>
                            <a:ext cx="219725"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249" o:spid="_x0000_s1338" style="position:absolute;left:0;text-align:left;margin-left:41.25pt;margin-top:147.9pt;width:48pt;height:20.25pt;z-index:252109824;mso-width-relative:margin;mso-height-relative:margin" coordorigin="5295,-1437" coordsize="6114,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">
                <v:rect id="Rectangle 1250" o:spid="_x0000_s1339" style="position:absolute;left:5295;top:-1437;width:3917;height:2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mIOsUA&#10;AADdAAAADwAAAGRycy9kb3ducmV2LnhtbESPQWsCMRCF74X+hzAFbzVbQdtujVKEih48VKVeh824&#10;u5pMliTV9d87h0Jv85j3vXkznffeqQvF1AY28DIsQBFXwbZcG9jvvp7fQKWMbNEFJgM3SjCfPT5M&#10;sbThyt902eZaSQinEg00OXel1qlqyGMaho5YdscQPWaRsdY24lXCvdOjophojy3LhQY7WjRUnbe/&#10;XmpE97rXm5+1Oyc86WKxPBzel8YMnvrPD1CZ+vxv/qNXVrjRWPrLNzKCnt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2Yg6xQAAAN0AAAAPAAAAAAAAAAAAAAAAAJgCAABkcnMv&#10;ZG93bnJldi54bWxQSwUGAAAAAAQABAD1AAAAigMAAAAA&#10;" fillcolor="#e5b8b7 [1301]" strokecolor="#c0504d [3205]" strokeweight="2pt">
                  <v:textbox>
                    <w:txbxContent>
                      <w:p w:rsidR="00DC5B57" w:rsidRPr="004573A7" w:rsidRDefault="00DC5B57" w:rsidP="005F5075">
                        <w:pPr>
                          <w:jc w:val="center"/>
                          <w:rPr>
                            <w:b/>
                            <w:color w:val="943634" w:themeColor="accent2" w:themeShade="BF"/>
                            <w:sz w:val="24"/>
                          </w:rPr>
                        </w:pPr>
                        <w:r>
                          <w:rPr>
                            <w:b/>
                            <w:color w:val="943634" w:themeColor="accent2" w:themeShade="BF"/>
                            <w:sz w:val="24"/>
                          </w:rPr>
                          <w:t>4</w:t>
                        </w:r>
                      </w:p>
                    </w:txbxContent>
                  </v:textbox>
                </v:rect>
                <v:shape id="Straight Arrow Connector 1251" o:spid="_x0000_s1340" type="#_x0000_t32" style="position:absolute;left:9212;top:-145;width:219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VZcosMAAADdAAAADwAAAGRycy9kb3ducmV2LnhtbERPS2sCMRC+C/6HMEJvNavYIlujiFoo&#10;9eQD296Gzbi7mEyWJNVtf70RBG/z8T1nMmutEWfyoXasYNDPQBAXTtdcKtjv3p/HIEJE1mgck4I/&#10;CjCbdjsTzLW78IbO21iKFMIhRwVVjE0uZSgqshj6riFO3NF5izFBX0rt8ZLCrZHDLHuVFmtODRU2&#10;tKioOG1/rYKRX5SfBxx9G7P/+vlfro9uFaVST712/gYiUhsf4rv7Q6f5w5cB3L5JJ8jp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lWXKLDAAAA3QAAAA8AAAAAAAAAAAAA&#10;AAAAoQIAAGRycy9kb3ducmV2LnhtbFBLBQYAAAAABAAEAPkAAACRAwAAAAA=&#10;" strokecolor="#c0504d [3205]" strokeweight="2.25pt">
                  <v:stroke endarrow="open"/>
                </v:shape>
              </v:group>
            </w:pict>
          </mc:Fallback>
        </mc:AlternateContent>
      </w:r>
      <w:r w:rsidR="00116B02" w:rsidRPr="00802401">
        <w:rPr>
          <w:noProof/>
          <w:lang w:val="en-MY" w:eastAsia="en-MY"/>
        </w:rPr>
        <mc:AlternateContent>
          <mc:Choice Requires="wpg">
            <w:drawing>
              <wp:anchor distT="0" distB="0" distL="114300" distR="114300" simplePos="0" relativeHeight="252107776" behindDoc="0" locked="0" layoutInCell="1" allowOverlap="1" wp14:anchorId="62C2A0CC" wp14:editId="5F9FAB31">
                <wp:simplePos x="0" y="0"/>
                <wp:positionH relativeFrom="column">
                  <wp:posOffset>3485515</wp:posOffset>
                </wp:positionH>
                <wp:positionV relativeFrom="paragraph">
                  <wp:posOffset>1059180</wp:posOffset>
                </wp:positionV>
                <wp:extent cx="695325" cy="257175"/>
                <wp:effectExtent l="38100" t="38100" r="28575" b="47625"/>
                <wp:wrapNone/>
                <wp:docPr id="207" name="Group 207"/>
                <wp:cNvGraphicFramePr/>
                <a:graphic xmlns:a="http://schemas.openxmlformats.org/drawingml/2006/main">
                  <a:graphicData uri="http://schemas.microsoft.com/office/word/2010/wordprocessingGroup">
                    <wpg:wgp>
                      <wpg:cNvGrpSpPr/>
                      <wpg:grpSpPr>
                        <a:xfrm>
                          <a:off x="0" y="0"/>
                          <a:ext cx="695325" cy="257175"/>
                          <a:chOff x="223854" y="-143768"/>
                          <a:chExt cx="697389" cy="258445"/>
                        </a:xfrm>
                      </wpg:grpSpPr>
                      <wps:wsp>
                        <wps:cNvPr id="208" name="Rectangle 208"/>
                        <wps:cNvSpPr/>
                        <wps:spPr>
                          <a:xfrm>
                            <a:off x="529559" y="-143768"/>
                            <a:ext cx="391684"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116B02">
                              <w:pPr>
                                <w:jc w:val="center"/>
                                <w:rPr>
                                  <w:b/>
                                  <w:color w:val="943634" w:themeColor="accent2" w:themeShade="BF"/>
                                  <w:sz w:val="24"/>
                                </w:rPr>
                              </w:pPr>
                              <w:r>
                                <w:rPr>
                                  <w:b/>
                                  <w:color w:val="943634" w:themeColor="accent2" w:themeShade="BF"/>
                                  <w:sz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9" name="Straight Arrow Connector 209"/>
                        <wps:cNvCnPr>
                          <a:stCxn id="208" idx="1"/>
                        </wps:cNvCnPr>
                        <wps:spPr>
                          <a:xfrm flipH="1">
                            <a:off x="223854" y="-14545"/>
                            <a:ext cx="305705"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207" o:spid="_x0000_s1341" style="position:absolute;left:0;text-align:left;margin-left:274.45pt;margin-top:83.4pt;width:54.75pt;height:20.25pt;z-index:252107776;mso-width-relative:margin;mso-height-relative:margin" coordorigin="2238,-1437" coordsize="6973,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">
                <v:rect id="Rectangle 208" o:spid="_x0000_s1342" style="position:absolute;left:5295;top:-1437;width:3917;height:2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F2jMQA&#10;AADcAAAADwAAAGRycy9kb3ducmV2LnhtbESPTU/DMAyG70j8h8hI3FjCDnx0TSc0iQkOHBjTdrUa&#10;r+2WOFUStvLv8QGJo/X6ffy4Xk7BqzOlPES2cD8zoIjb6AbuLGy/Xu+eQOWC7NBHJgs/lGHZXF/V&#10;WLl44U86b0qnBMK5Qgt9KWOldW57CphncSSW7BBTwCJj6rRLeBF48HpuzIMOOLBc6HGkVU/tafMd&#10;RCP5x63+2L37U8ajNqv1fv+8tvb2ZnpZgCo0lf/lv/abszA3YivPCAF0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hdozEAAAA3AAAAA8AAAAAAAAAAAAAAAAAmAIAAGRycy9k&#10;b3ducmV2LnhtbFBLBQYAAAAABAAEAPUAAACJAwAAAAA=&#10;" fillcolor="#e5b8b7 [1301]" strokecolor="#c0504d [3205]" strokeweight="2pt">
                  <v:textbox>
                    <w:txbxContent>
                      <w:p w:rsidR="00DC5B57" w:rsidRPr="004573A7" w:rsidRDefault="00DC5B57" w:rsidP="00116B02">
                        <w:pPr>
                          <w:jc w:val="center"/>
                          <w:rPr>
                            <w:b/>
                            <w:color w:val="943634" w:themeColor="accent2" w:themeShade="BF"/>
                            <w:sz w:val="24"/>
                          </w:rPr>
                        </w:pPr>
                        <w:r>
                          <w:rPr>
                            <w:b/>
                            <w:color w:val="943634" w:themeColor="accent2" w:themeShade="BF"/>
                            <w:sz w:val="24"/>
                          </w:rPr>
                          <w:t>3</w:t>
                        </w:r>
                      </w:p>
                    </w:txbxContent>
                  </v:textbox>
                </v:rect>
                <v:shape id="Straight Arrow Connector 209" o:spid="_x0000_s1343" type="#_x0000_t32" style="position:absolute;left:2238;top:-145;width:305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2WOvcUAAADcAAAADwAAAGRycy9kb3ducmV2LnhtbESPT2vCQBTE7wW/w/KE3uqmFkqNbkIV&#10;SsUeiv/A4yP7TILZt3F3NfHbdwuCx2FmfsPM8t404krO15YVvI4SEMSF1TWXCnbbr5cPED4ga2ws&#10;k4IbecizwdMMU207XtN1E0oRIexTVFCF0KZS+qIig35kW+LoHa0zGKJ0pdQOuwg3jRwnybs0WHNc&#10;qLClRUXFaXMxCtx39/P7VvBkvi5X+/NNL7U/H5R6HvafUxCB+vAI39tLrWCcTOD/TDwCMvs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2WOvcUAAADcAAAADwAAAAAAAAAA&#10;AAAAAAChAgAAZHJzL2Rvd25yZXYueG1sUEsFBgAAAAAEAAQA+QAAAJMDAAAAAA==&#10;" strokecolor="#c0504d [3205]" strokeweight="2.25pt">
                  <v:stroke endarrow="open"/>
                </v:shape>
              </v:group>
            </w:pict>
          </mc:Fallback>
        </mc:AlternateContent>
      </w:r>
      <w:r w:rsidR="00116B02">
        <w:rPr>
          <w:noProof/>
          <w:lang w:val="en-MY" w:eastAsia="en-MY"/>
        </w:rPr>
        <mc:AlternateContent>
          <mc:Choice Requires="wps">
            <w:drawing>
              <wp:anchor distT="0" distB="0" distL="114300" distR="114300" simplePos="0" relativeHeight="252105728" behindDoc="0" locked="0" layoutInCell="1" allowOverlap="1" wp14:anchorId="3DE1F8B4" wp14:editId="210EDC79">
                <wp:simplePos x="0" y="0"/>
                <wp:positionH relativeFrom="column">
                  <wp:posOffset>1638300</wp:posOffset>
                </wp:positionH>
                <wp:positionV relativeFrom="paragraph">
                  <wp:posOffset>954405</wp:posOffset>
                </wp:positionV>
                <wp:extent cx="1847850" cy="523875"/>
                <wp:effectExtent l="0" t="0" r="19050" b="28575"/>
                <wp:wrapNone/>
                <wp:docPr id="206" name="Rectangle 206"/>
                <wp:cNvGraphicFramePr/>
                <a:graphic xmlns:a="http://schemas.openxmlformats.org/drawingml/2006/main">
                  <a:graphicData uri="http://schemas.microsoft.com/office/word/2010/wordprocessingShape">
                    <wps:wsp>
                      <wps:cNvSpPr/>
                      <wps:spPr>
                        <a:xfrm>
                          <a:off x="0" y="0"/>
                          <a:ext cx="1847850" cy="523875"/>
                        </a:xfrm>
                        <a:prstGeom prst="rect">
                          <a:avLst/>
                        </a:prstGeom>
                        <a:noFill/>
                        <a:ln w="19050">
                          <a:solidFill>
                            <a:srgbClr val="C00000"/>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06" o:spid="_x0000_s1026" style="position:absolute;margin-left:129pt;margin-top:75.15pt;width:145.5pt;height:41.25pt;z-index:25210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" filled="f" strokecolor="#c00000" strokeweight="1.5pt">
                <v:stroke dashstyle="dash"/>
              </v:rect>
            </w:pict>
          </mc:Fallback>
        </mc:AlternateContent>
      </w:r>
      <w:r w:rsidR="00116B02" w:rsidRPr="00802401">
        <w:rPr>
          <w:noProof/>
          <w:lang w:val="en-MY" w:eastAsia="en-MY"/>
        </w:rPr>
        <mc:AlternateContent>
          <mc:Choice Requires="wpg">
            <w:drawing>
              <wp:anchor distT="0" distB="0" distL="114300" distR="114300" simplePos="0" relativeHeight="252103680" behindDoc="0" locked="0" layoutInCell="1" allowOverlap="1" wp14:anchorId="22573C91" wp14:editId="07BB532E">
                <wp:simplePos x="0" y="0"/>
                <wp:positionH relativeFrom="column">
                  <wp:posOffset>895349</wp:posOffset>
                </wp:positionH>
                <wp:positionV relativeFrom="paragraph">
                  <wp:posOffset>906780</wp:posOffset>
                </wp:positionV>
                <wp:extent cx="695325" cy="257175"/>
                <wp:effectExtent l="38100" t="38100" r="28575" b="47625"/>
                <wp:wrapNone/>
                <wp:docPr id="202" name="Group 202"/>
                <wp:cNvGraphicFramePr/>
                <a:graphic xmlns:a="http://schemas.openxmlformats.org/drawingml/2006/main">
                  <a:graphicData uri="http://schemas.microsoft.com/office/word/2010/wordprocessingGroup">
                    <wpg:wgp>
                      <wpg:cNvGrpSpPr/>
                      <wpg:grpSpPr>
                        <a:xfrm>
                          <a:off x="0" y="0"/>
                          <a:ext cx="695325" cy="257175"/>
                          <a:chOff x="223854" y="-143768"/>
                          <a:chExt cx="697389" cy="258445"/>
                        </a:xfrm>
                      </wpg:grpSpPr>
                      <wps:wsp>
                        <wps:cNvPr id="203" name="Rectangle 203"/>
                        <wps:cNvSpPr/>
                        <wps:spPr>
                          <a:xfrm>
                            <a:off x="529559" y="-143768"/>
                            <a:ext cx="391684"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116B02">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4" name="Straight Arrow Connector 204"/>
                        <wps:cNvCnPr>
                          <a:stCxn id="203" idx="1"/>
                        </wps:cNvCnPr>
                        <wps:spPr>
                          <a:xfrm flipH="1">
                            <a:off x="223854" y="-14545"/>
                            <a:ext cx="305705"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202" o:spid="_x0000_s1344" style="position:absolute;left:0;text-align:left;margin-left:70.5pt;margin-top:71.4pt;width:54.75pt;height:20.25pt;z-index:252103680;mso-width-relative:margin;mso-height-relative:margin" coordorigin="2238,-1437" coordsize="6973,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">
                <v:rect id="Rectangle 203" o:spid="_x0000_s1345" style="position:absolute;left:5295;top:-1437;width:3917;height:2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Xk/cQA&#10;AADcAAAADwAAAGRycy9kb3ducmV2LnhtbESPQWsCMRCF74L/IYzQmyZa0HZrFBEq9dCDdqnXYTPu&#10;riaTJUl1+++bQqHHx5v3vXnLde+suFGIrWcN04kCQVx503Ktofx4HT+BiAnZoPVMGr4pwno1HCyx&#10;MP7OB7odUy0yhGOBGpqUukLKWDXkME58R5y9sw8OU5ahlibgPcOdlTOl5tJhy7mhwY62DVXX45fL&#10;bwS7KOX7595eI16k2u5Op+ed1g+jfvMCIlGf/o//0m9Gw0w9wu+YTAC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cF5P3EAAAA3AAAAA8AAAAAAAAAAAAAAAAAmAIAAGRycy9k&#10;b3ducmV2LnhtbFBLBQYAAAAABAAEAPUAAACJAwAAAAA=&#10;" fillcolor="#e5b8b7 [1301]" strokecolor="#c0504d [3205]" strokeweight="2pt">
                  <v:textbox>
                    <w:txbxContent>
                      <w:p w:rsidR="00DC5B57" w:rsidRPr="004573A7" w:rsidRDefault="00DC5B57" w:rsidP="00116B02">
                        <w:pPr>
                          <w:jc w:val="center"/>
                          <w:rPr>
                            <w:b/>
                            <w:color w:val="943634" w:themeColor="accent2" w:themeShade="BF"/>
                            <w:sz w:val="24"/>
                          </w:rPr>
                        </w:pPr>
                        <w:r>
                          <w:rPr>
                            <w:b/>
                            <w:color w:val="943634" w:themeColor="accent2" w:themeShade="BF"/>
                            <w:sz w:val="24"/>
                          </w:rPr>
                          <w:t>2</w:t>
                        </w:r>
                      </w:p>
                    </w:txbxContent>
                  </v:textbox>
                </v:rect>
                <v:shape id="Straight Arrow Connector 204" o:spid="_x0000_s1346" type="#_x0000_t32" style="position:absolute;left:2238;top:-145;width:305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QhI8UAAADcAAAADwAAAGRycy9kb3ducmV2LnhtbESPT2sCMRTE7wW/Q3gFbzVbK1JXo6hQ&#10;FHsQ/4HHx+Z1d+nmZU2iu357UxB6HGbmN8xk1ppK3Mj50rKC914CgjizuuRcwfHw9fYJwgdkjZVl&#10;UnAnD7Np52WCqbYN7+i2D7mIEPYpKihCqFMpfVaQQd+zNXH0fqwzGKJ0udQOmwg3lewnyVAaLDku&#10;FFjTsqDsd381Ctyq+d5+ZDxa7PLN6XLXa+0vZ6W6r+18DCJQG/7Dz/ZaK+gnA/g7E4+AnD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WQhI8UAAADcAAAADwAAAAAAAAAA&#10;AAAAAAChAgAAZHJzL2Rvd25yZXYueG1sUEsFBgAAAAAEAAQA+QAAAJMDAAAAAA==&#10;" strokecolor="#c0504d [3205]" strokeweight="2.25pt">
                  <v:stroke endarrow="open"/>
                </v:shape>
              </v:group>
            </w:pict>
          </mc:Fallback>
        </mc:AlternateContent>
      </w:r>
      <w:r w:rsidR="00116B02" w:rsidRPr="00802401">
        <w:rPr>
          <w:noProof/>
          <w:lang w:val="en-MY" w:eastAsia="en-MY"/>
        </w:rPr>
        <mc:AlternateContent>
          <mc:Choice Requires="wpg">
            <w:drawing>
              <wp:anchor distT="0" distB="0" distL="114300" distR="114300" simplePos="0" relativeHeight="252101632" behindDoc="0" locked="0" layoutInCell="1" allowOverlap="1" wp14:anchorId="3872D0A5" wp14:editId="27BB27FA">
                <wp:simplePos x="0" y="0"/>
                <wp:positionH relativeFrom="column">
                  <wp:posOffset>2590165</wp:posOffset>
                </wp:positionH>
                <wp:positionV relativeFrom="paragraph">
                  <wp:posOffset>201930</wp:posOffset>
                </wp:positionV>
                <wp:extent cx="390525" cy="504825"/>
                <wp:effectExtent l="0" t="0" r="28575" b="66675"/>
                <wp:wrapNone/>
                <wp:docPr id="98" name="Group 98"/>
                <wp:cNvGraphicFramePr/>
                <a:graphic xmlns:a="http://schemas.openxmlformats.org/drawingml/2006/main">
                  <a:graphicData uri="http://schemas.microsoft.com/office/word/2010/wordprocessingGroup">
                    <wpg:wgp>
                      <wpg:cNvGrpSpPr/>
                      <wpg:grpSpPr>
                        <a:xfrm>
                          <a:off x="0" y="0"/>
                          <a:ext cx="390525" cy="504825"/>
                          <a:chOff x="529559" y="-143768"/>
                          <a:chExt cx="391684" cy="507318"/>
                        </a:xfrm>
                      </wpg:grpSpPr>
                      <wps:wsp>
                        <wps:cNvPr id="113" name="Rectangle 113"/>
                        <wps:cNvSpPr/>
                        <wps:spPr>
                          <a:xfrm>
                            <a:off x="529559" y="-143768"/>
                            <a:ext cx="391684"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116B02">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1" name="Straight Arrow Connector 201"/>
                        <wps:cNvCnPr>
                          <a:stCxn id="113" idx="2"/>
                        </wps:cNvCnPr>
                        <wps:spPr>
                          <a:xfrm flipH="1">
                            <a:off x="724952" y="114677"/>
                            <a:ext cx="449" cy="248873"/>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98" o:spid="_x0000_s1347" style="position:absolute;left:0;text-align:left;margin-left:203.95pt;margin-top:15.9pt;width:30.75pt;height:39.75pt;z-index:252101632;mso-width-relative:margin;mso-height-relative:margin" coordorigin="5295,-1437" coordsize="3916,50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">
                <v:rect id="Rectangle 113" o:spid="_x0000_s1348" style="position:absolute;left:5295;top:-1437;width:3917;height:2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kTXMUA&#10;AADcAAAADwAAAGRycy9kb3ducmV2LnhtbESPT2sCMRDF70K/Q5hCb5q1harrZqUIlfbQg3/Q67AZ&#10;d1eTyZKkuv32jSB4m+G935s3xaK3RlzIh9axgvEoA0FcOd1yrWC3/RxOQYSIrNE4JgV/FGBRPg0K&#10;zLW78poum1iLFMIhRwVNjF0uZagashhGriNO2tF5izGtvpba4zWFWyNfs+xdWmw5XWiwo2VD1Xnz&#10;a1MNbyY7+bP/NueAJ5ktV4fDbKXUy3P/MQcRqY8P853+0okbv8HtmTSBL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RNcxQAAANwAAAAPAAAAAAAAAAAAAAAAAJgCAABkcnMv&#10;ZG93bnJldi54bWxQSwUGAAAAAAQABAD1AAAAigMAAAAA&#10;" fillcolor="#e5b8b7 [1301]" strokecolor="#c0504d [3205]" strokeweight="2pt">
                  <v:textbox>
                    <w:txbxContent>
                      <w:p w:rsidR="00DC5B57" w:rsidRPr="004573A7" w:rsidRDefault="00DC5B57" w:rsidP="00116B02">
                        <w:pPr>
                          <w:jc w:val="center"/>
                          <w:rPr>
                            <w:b/>
                            <w:color w:val="943634" w:themeColor="accent2" w:themeShade="BF"/>
                            <w:sz w:val="24"/>
                          </w:rPr>
                        </w:pPr>
                        <w:r>
                          <w:rPr>
                            <w:b/>
                            <w:color w:val="943634" w:themeColor="accent2" w:themeShade="BF"/>
                            <w:sz w:val="24"/>
                          </w:rPr>
                          <w:t>1</w:t>
                        </w:r>
                      </w:p>
                    </w:txbxContent>
                  </v:textbox>
                </v:rect>
                <v:shape id="Straight Arrow Connector 201" o:spid="_x0000_s1349" type="#_x0000_t32" style="position:absolute;left:7249;top:1146;width:5;height:248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OCu8QAAADcAAAADwAAAGRycy9kb3ducmV2LnhtbESPQWsCMRSE74L/ITzBm2a1IHY1ihZK&#10;RQ+ibcHjY/O6u3TzsibRXf+9EQSPw8x8w8yXranElZwvLSsYDRMQxJnVJecKfr4/B1MQPiBrrCyT&#10;ght5WC66nTmm2jZ8oOsx5CJC2KeooAihTqX0WUEG/dDWxNH7s85giNLlUjtsItxUcpwkE2mw5LhQ&#10;YE0fBWX/x4tR4L6a3f4t4/f1Id/+nm96o/35pFS/165mIAK14RV+tjdawTgZweNMPAJyc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E4K7xAAAANwAAAAPAAAAAAAAAAAA&#10;AAAAAKECAABkcnMvZG93bnJldi54bWxQSwUGAAAAAAQABAD5AAAAkgMAAAAA&#10;" strokecolor="#c0504d [3205]" strokeweight="2.25pt">
                  <v:stroke endarrow="open"/>
                </v:shape>
              </v:group>
            </w:pict>
          </mc:Fallback>
        </mc:AlternateContent>
      </w:r>
      <w:r w:rsidR="00997C7E">
        <w:rPr>
          <w:noProof/>
          <w:lang w:val="en-MY" w:eastAsia="en-MY"/>
        </w:rPr>
        <w:drawing>
          <wp:inline distT="0" distB="0" distL="0" distR="0" wp14:anchorId="51F97A16" wp14:editId="6ACD76C8">
            <wp:extent cx="5732145" cy="3054694"/>
            <wp:effectExtent l="0" t="0" r="1905" b="0"/>
            <wp:docPr id="1389" name="Picture 1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732145" cy="3054694"/>
                    </a:xfrm>
                    <a:prstGeom prst="rect">
                      <a:avLst/>
                    </a:prstGeom>
                  </pic:spPr>
                </pic:pic>
              </a:graphicData>
            </a:graphic>
          </wp:inline>
        </w:drawing>
      </w:r>
    </w:p>
    <w:p w:rsidR="00997C7E" w:rsidRDefault="005F5075" w:rsidP="00E20907">
      <w:r w:rsidRPr="00802401">
        <w:rPr>
          <w:noProof/>
          <w:lang w:val="en-MY" w:eastAsia="en-MY"/>
        </w:rPr>
        <mc:AlternateContent>
          <mc:Choice Requires="wpg">
            <w:drawing>
              <wp:anchor distT="0" distB="0" distL="114300" distR="114300" simplePos="0" relativeHeight="252120064" behindDoc="0" locked="0" layoutInCell="1" allowOverlap="1" wp14:anchorId="5A837CE3" wp14:editId="015AEF1A">
                <wp:simplePos x="0" y="0"/>
                <wp:positionH relativeFrom="column">
                  <wp:posOffset>4210050</wp:posOffset>
                </wp:positionH>
                <wp:positionV relativeFrom="paragraph">
                  <wp:posOffset>1931035</wp:posOffset>
                </wp:positionV>
                <wp:extent cx="647700" cy="257175"/>
                <wp:effectExtent l="0" t="38100" r="38100" b="47625"/>
                <wp:wrapNone/>
                <wp:docPr id="1388" name="Group 1388"/>
                <wp:cNvGraphicFramePr/>
                <a:graphic xmlns:a="http://schemas.openxmlformats.org/drawingml/2006/main">
                  <a:graphicData uri="http://schemas.microsoft.com/office/word/2010/wordprocessingGroup">
                    <wpg:wgp>
                      <wpg:cNvGrpSpPr/>
                      <wpg:grpSpPr>
                        <a:xfrm>
                          <a:off x="0" y="0"/>
                          <a:ext cx="647700" cy="257175"/>
                          <a:chOff x="787497" y="-143768"/>
                          <a:chExt cx="649623" cy="258445"/>
                        </a:xfrm>
                      </wpg:grpSpPr>
                      <wps:wsp>
                        <wps:cNvPr id="1393" name="Rectangle 1393"/>
                        <wps:cNvSpPr/>
                        <wps:spPr>
                          <a:xfrm>
                            <a:off x="787497" y="-143768"/>
                            <a:ext cx="391684"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5F5075">
                              <w:pPr>
                                <w:jc w:val="center"/>
                                <w:rPr>
                                  <w:b/>
                                  <w:color w:val="943634" w:themeColor="accent2" w:themeShade="BF"/>
                                  <w:sz w:val="24"/>
                                </w:rPr>
                              </w:pPr>
                              <w:r>
                                <w:rPr>
                                  <w:b/>
                                  <w:color w:val="943634" w:themeColor="accent2" w:themeShade="BF"/>
                                  <w:sz w:val="24"/>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94" name="Straight Arrow Connector 1394"/>
                        <wps:cNvCnPr>
                          <a:stCxn id="1393" idx="3"/>
                        </wps:cNvCnPr>
                        <wps:spPr>
                          <a:xfrm>
                            <a:off x="1179182" y="-14545"/>
                            <a:ext cx="257938"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388" o:spid="_x0000_s1350" style="position:absolute;left:0;text-align:left;margin-left:331.5pt;margin-top:152.05pt;width:51pt;height:20.25pt;z-index:252120064;mso-width-relative:margin;mso-height-relative:margin" coordorigin="7874,-1437" coordsize="6496,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">
                <v:rect id="Rectangle 1393" o:spid="_x0000_s1351" style="position:absolute;left:7874;top:-1437;width:3917;height:2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OjSsYA&#10;AADdAAAADwAAAGRycy9kb3ducmV2LnhtbESPQWsCMRCF70L/Q5hCb5ptBa2rWSlCpR560C56HTbj&#10;7rrJZElS3f77plDwNsN735s3q/VgjbiSD61jBc+TDARx5XTLtYLy6338CiJEZI3GMSn4oQDr4mG0&#10;wly7G+/peoi1SCEcclTQxNjnUoaqIYth4nripJ2dtxjT6mupPd5SuDXyJctm0mLL6UKDPW0aqrrD&#10;t001vJmX8vO4M13Ai8w229NpsVXq6XF4W4KINMS7+Z/+0ImbLqbw900aQR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VOjSsYAAADdAAAADwAAAAAAAAAAAAAAAACYAgAAZHJz&#10;L2Rvd25yZXYueG1sUEsFBgAAAAAEAAQA9QAAAIsDAAAAAA==&#10;" fillcolor="#e5b8b7 [1301]" strokecolor="#c0504d [3205]" strokeweight="2pt">
                  <v:textbox>
                    <w:txbxContent>
                      <w:p w:rsidR="00DC5B57" w:rsidRPr="004573A7" w:rsidRDefault="00DC5B57" w:rsidP="005F5075">
                        <w:pPr>
                          <w:jc w:val="center"/>
                          <w:rPr>
                            <w:b/>
                            <w:color w:val="943634" w:themeColor="accent2" w:themeShade="BF"/>
                            <w:sz w:val="24"/>
                          </w:rPr>
                        </w:pPr>
                        <w:r>
                          <w:rPr>
                            <w:b/>
                            <w:color w:val="943634" w:themeColor="accent2" w:themeShade="BF"/>
                            <w:sz w:val="24"/>
                          </w:rPr>
                          <w:t>6</w:t>
                        </w:r>
                      </w:p>
                    </w:txbxContent>
                  </v:textbox>
                </v:rect>
                <v:shape id="Straight Arrow Connector 1394" o:spid="_x0000_s1352" type="#_x0000_t32" style="position:absolute;left:11791;top:-145;width:258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lKPcQAAADdAAAADwAAAGRycy9kb3ducmV2LnhtbERPS2sCMRC+F/wPYQRvNWu7lLoapdgW&#10;SnvygY/bsBl3lyaTJYm69debQqG3+fieM5131ogz+dA4VjAaZiCIS6cbrhRs1u/3zyBCRNZoHJOC&#10;Hwown/Xuplhod+ElnVexEimEQ4EK6hjbQspQ1mQxDF1LnLij8xZjgr6S2uMlhVsjH7LsSVpsODXU&#10;2NKipvJ7dbIKcr+oPreY743Z7A7X16+je4tSqUG/e5mAiNTFf/Gf+0On+Y/jHH6/SS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eUo9xAAAAN0AAAAPAAAAAAAAAAAA&#10;AAAAAKECAABkcnMvZG93bnJldi54bWxQSwUGAAAAAAQABAD5AAAAkgMAAAAA&#10;" strokecolor="#c0504d [3205]" strokeweight="2.25pt">
                  <v:stroke endarrow="open"/>
                </v:shape>
              </v:group>
            </w:pict>
          </mc:Fallback>
        </mc:AlternateContent>
      </w:r>
      <w:r w:rsidRPr="00802401">
        <w:rPr>
          <w:noProof/>
          <w:lang w:val="en-MY" w:eastAsia="en-MY"/>
        </w:rPr>
        <mc:AlternateContent>
          <mc:Choice Requires="wpg">
            <w:drawing>
              <wp:anchor distT="0" distB="0" distL="114300" distR="114300" simplePos="0" relativeHeight="252113920" behindDoc="0" locked="0" layoutInCell="1" allowOverlap="1" wp14:anchorId="16FC6805" wp14:editId="6C2F3C90">
                <wp:simplePos x="0" y="0"/>
                <wp:positionH relativeFrom="column">
                  <wp:posOffset>1390015</wp:posOffset>
                </wp:positionH>
                <wp:positionV relativeFrom="paragraph">
                  <wp:posOffset>1931035</wp:posOffset>
                </wp:positionV>
                <wp:extent cx="695325" cy="257175"/>
                <wp:effectExtent l="38100" t="38100" r="28575" b="47625"/>
                <wp:wrapNone/>
                <wp:docPr id="1383" name="Group 1383"/>
                <wp:cNvGraphicFramePr/>
                <a:graphic xmlns:a="http://schemas.openxmlformats.org/drawingml/2006/main">
                  <a:graphicData uri="http://schemas.microsoft.com/office/word/2010/wordprocessingGroup">
                    <wpg:wgp>
                      <wpg:cNvGrpSpPr/>
                      <wpg:grpSpPr>
                        <a:xfrm>
                          <a:off x="0" y="0"/>
                          <a:ext cx="695325" cy="257175"/>
                          <a:chOff x="223854" y="-143768"/>
                          <a:chExt cx="697389" cy="258445"/>
                        </a:xfrm>
                      </wpg:grpSpPr>
                      <wps:wsp>
                        <wps:cNvPr id="1384" name="Rectangle 1384"/>
                        <wps:cNvSpPr/>
                        <wps:spPr>
                          <a:xfrm>
                            <a:off x="529559" y="-143768"/>
                            <a:ext cx="391684"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5F5075">
                              <w:pPr>
                                <w:jc w:val="center"/>
                                <w:rPr>
                                  <w:b/>
                                  <w:color w:val="943634" w:themeColor="accent2" w:themeShade="BF"/>
                                  <w:sz w:val="24"/>
                                </w:rPr>
                              </w:pPr>
                              <w:r>
                                <w:rPr>
                                  <w:b/>
                                  <w:color w:val="943634" w:themeColor="accent2" w:themeShade="BF"/>
                                  <w:sz w:val="24"/>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5" name="Straight Arrow Connector 1385"/>
                        <wps:cNvCnPr>
                          <a:stCxn id="1384" idx="1"/>
                        </wps:cNvCnPr>
                        <wps:spPr>
                          <a:xfrm flipH="1">
                            <a:off x="223854" y="-14545"/>
                            <a:ext cx="305705"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383" o:spid="_x0000_s1353" style="position:absolute;left:0;text-align:left;margin-left:109.45pt;margin-top:152.05pt;width:54.75pt;height:20.25pt;z-index:252113920;mso-width-relative:margin;mso-height-relative:margin" coordorigin="2238,-1437" coordsize="6973,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">
                <v:rect id="Rectangle 1384" o:spid="_x0000_s1354" style="position:absolute;left:5295;top:-1437;width:3917;height:2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t48UA&#10;AADdAAAADwAAAGRycy9kb3ducmV2LnhtbESPQWsCMRCF7wX/QxjBW81WpdXVKCIoeuhBK3odNuPu&#10;1mSyJFG3/74RCr3N8N735s1s0Voj7uRD7VjBWz8DQVw4XXOp4Pi1fh2DCBFZo3FMCn4owGLeeZlh&#10;rt2D93Q/xFKkEA45KqhibHIpQ1GRxdB3DXHSLs5bjGn1pdQeHyncGjnIsndpseZ0ocKGVhUV18PN&#10;phrefBzl52lnrgG/ZbbanM+TjVK9brucgojUxn/zH73ViRuOR/D8Jo0g5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Y63jxQAAAN0AAAAPAAAAAAAAAAAAAAAAAJgCAABkcnMv&#10;ZG93bnJldi54bWxQSwUGAAAAAAQABAD1AAAAigMAAAAA&#10;" fillcolor="#e5b8b7 [1301]" strokecolor="#c0504d [3205]" strokeweight="2pt">
                  <v:textbox>
                    <w:txbxContent>
                      <w:p w:rsidR="00DC5B57" w:rsidRPr="004573A7" w:rsidRDefault="00DC5B57" w:rsidP="005F5075">
                        <w:pPr>
                          <w:jc w:val="center"/>
                          <w:rPr>
                            <w:b/>
                            <w:color w:val="943634" w:themeColor="accent2" w:themeShade="BF"/>
                            <w:sz w:val="24"/>
                          </w:rPr>
                        </w:pPr>
                        <w:r>
                          <w:rPr>
                            <w:b/>
                            <w:color w:val="943634" w:themeColor="accent2" w:themeShade="BF"/>
                            <w:sz w:val="24"/>
                          </w:rPr>
                          <w:t>6</w:t>
                        </w:r>
                      </w:p>
                    </w:txbxContent>
                  </v:textbox>
                </v:rect>
                <v:shape id="Straight Arrow Connector 1385" o:spid="_x0000_s1355" type="#_x0000_t32" style="position:absolute;left:2238;top:-145;width:305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1yzcQAAADdAAAADwAAAGRycy9kb3ducmV2LnhtbERPS2vCQBC+C/0Pywi96cZKi0Y3oS2U&#10;SnsQX+BxyI5JMDsbd7cm/vtuoeBtPr7nLPPeNOJKzteWFUzGCQjiwuqaSwX73cdoBsIHZI2NZVJw&#10;Iw959jBYYqptxxu6bkMpYgj7FBVUIbSplL6oyKAf25Y4cifrDIYIXSm1wy6Gm0Y+JcmLNFhzbKiw&#10;pfeKivP2xyhwn933elrw/G1Tfh0uN73S/nJU6nHYvy5ABOrDXfzvXuk4fzp7hr9v4gky+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vXLNxAAAAN0AAAAPAAAAAAAAAAAA&#10;AAAAAKECAABkcnMvZG93bnJldi54bWxQSwUGAAAAAAQABAD5AAAAkgMAAAAA&#10;" strokecolor="#c0504d [3205]" strokeweight="2.25pt">
                  <v:stroke endarrow="open"/>
                </v:shape>
              </v:group>
            </w:pict>
          </mc:Fallback>
        </mc:AlternateContent>
      </w:r>
      <w:r>
        <w:rPr>
          <w:noProof/>
          <w:lang w:val="en-MY" w:eastAsia="en-MY"/>
        </w:rPr>
        <mc:AlternateContent>
          <mc:Choice Requires="wps">
            <w:drawing>
              <wp:anchor distT="0" distB="0" distL="114300" distR="114300" simplePos="0" relativeHeight="252118016" behindDoc="0" locked="0" layoutInCell="1" allowOverlap="1" wp14:anchorId="46F48CB1" wp14:editId="2EC63C11">
                <wp:simplePos x="0" y="0"/>
                <wp:positionH relativeFrom="column">
                  <wp:posOffset>1133475</wp:posOffset>
                </wp:positionH>
                <wp:positionV relativeFrom="paragraph">
                  <wp:posOffset>1664335</wp:posOffset>
                </wp:positionV>
                <wp:extent cx="257175" cy="666750"/>
                <wp:effectExtent l="0" t="0" r="28575" b="19050"/>
                <wp:wrapNone/>
                <wp:docPr id="1387" name="Rectangle 1387"/>
                <wp:cNvGraphicFramePr/>
                <a:graphic xmlns:a="http://schemas.openxmlformats.org/drawingml/2006/main">
                  <a:graphicData uri="http://schemas.microsoft.com/office/word/2010/wordprocessingShape">
                    <wps:wsp>
                      <wps:cNvSpPr/>
                      <wps:spPr>
                        <a:xfrm>
                          <a:off x="0" y="0"/>
                          <a:ext cx="257175" cy="666750"/>
                        </a:xfrm>
                        <a:prstGeom prst="rect">
                          <a:avLst/>
                        </a:prstGeom>
                        <a:noFill/>
                        <a:ln w="19050">
                          <a:solidFill>
                            <a:srgbClr val="C00000"/>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387" o:spid="_x0000_s1026" style="position:absolute;margin-left:89.25pt;margin-top:131.05pt;width:20.25pt;height:52.5pt;z-index:25211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" filled="f" strokecolor="#c00000" strokeweight="1.5pt">
                <v:stroke dashstyle="dash"/>
              </v:rect>
            </w:pict>
          </mc:Fallback>
        </mc:AlternateContent>
      </w:r>
      <w:r>
        <w:rPr>
          <w:noProof/>
          <w:lang w:val="en-MY" w:eastAsia="en-MY"/>
        </w:rPr>
        <mc:AlternateContent>
          <mc:Choice Requires="wps">
            <w:drawing>
              <wp:anchor distT="0" distB="0" distL="114300" distR="114300" simplePos="0" relativeHeight="252115968" behindDoc="0" locked="0" layoutInCell="1" allowOverlap="1" wp14:anchorId="05FB22E2" wp14:editId="0E75EF41">
                <wp:simplePos x="0" y="0"/>
                <wp:positionH relativeFrom="column">
                  <wp:posOffset>4867275</wp:posOffset>
                </wp:positionH>
                <wp:positionV relativeFrom="paragraph">
                  <wp:posOffset>1664335</wp:posOffset>
                </wp:positionV>
                <wp:extent cx="819150" cy="619125"/>
                <wp:effectExtent l="0" t="0" r="19050" b="28575"/>
                <wp:wrapNone/>
                <wp:docPr id="1386" name="Rectangle 1386"/>
                <wp:cNvGraphicFramePr/>
                <a:graphic xmlns:a="http://schemas.openxmlformats.org/drawingml/2006/main">
                  <a:graphicData uri="http://schemas.microsoft.com/office/word/2010/wordprocessingShape">
                    <wps:wsp>
                      <wps:cNvSpPr/>
                      <wps:spPr>
                        <a:xfrm>
                          <a:off x="0" y="0"/>
                          <a:ext cx="819150" cy="619125"/>
                        </a:xfrm>
                        <a:prstGeom prst="rect">
                          <a:avLst/>
                        </a:prstGeom>
                        <a:noFill/>
                        <a:ln w="19050">
                          <a:solidFill>
                            <a:srgbClr val="C00000"/>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386" o:spid="_x0000_s1026" style="position:absolute;margin-left:383.25pt;margin-top:131.05pt;width:64.5pt;height:48.75pt;z-index:25211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" filled="f" strokecolor="#c00000" strokeweight="1.5pt">
                <v:stroke dashstyle="dash"/>
              </v:rect>
            </w:pict>
          </mc:Fallback>
        </mc:AlternateContent>
      </w:r>
      <w:r w:rsidR="00997C7E">
        <w:rPr>
          <w:noProof/>
          <w:lang w:val="en-MY" w:eastAsia="en-MY"/>
        </w:rPr>
        <w:drawing>
          <wp:inline distT="0" distB="0" distL="0" distR="0" wp14:anchorId="45D5C30D" wp14:editId="43194E2F">
            <wp:extent cx="5732145" cy="3054694"/>
            <wp:effectExtent l="0" t="0" r="1905" b="0"/>
            <wp:docPr id="1390" name="Picture 1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732145" cy="3054694"/>
                    </a:xfrm>
                    <a:prstGeom prst="rect">
                      <a:avLst/>
                    </a:prstGeom>
                  </pic:spPr>
                </pic:pic>
              </a:graphicData>
            </a:graphic>
          </wp:inline>
        </w:drawing>
      </w:r>
    </w:p>
    <w:p w:rsidR="009608AA" w:rsidRDefault="009608AA" w:rsidP="009608AA">
      <w:pPr>
        <w:pStyle w:val="Caption"/>
        <w:jc w:val="center"/>
        <w:rPr>
          <w:b w:val="0"/>
        </w:rPr>
      </w:pPr>
      <w:bookmarkStart w:id="84" w:name="_Toc436661089"/>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sidR="00DC5B57">
        <w:rPr>
          <w:b w:val="0"/>
          <w:noProof/>
        </w:rPr>
        <w:t>30</w:t>
      </w:r>
      <w:r w:rsidRPr="00284377">
        <w:rPr>
          <w:b w:val="0"/>
        </w:rPr>
        <w:fldChar w:fldCharType="end"/>
      </w:r>
      <w:r w:rsidRPr="00284377">
        <w:rPr>
          <w:b w:val="0"/>
        </w:rPr>
        <w:t xml:space="preserve">: </w:t>
      </w:r>
      <w:r>
        <w:rPr>
          <w:b w:val="0"/>
        </w:rPr>
        <w:t>Feedback Extension Approval</w:t>
      </w:r>
      <w:bookmarkEnd w:id="84"/>
    </w:p>
    <w:p w:rsidR="009608AA" w:rsidRDefault="009608AA" w:rsidP="00E20907"/>
    <w:p w:rsidR="00116B02" w:rsidRPr="00EB0882" w:rsidRDefault="00116B02" w:rsidP="00116B02">
      <w:pPr>
        <w:spacing w:before="240"/>
        <w:rPr>
          <w:b/>
          <w:color w:val="1F497D" w:themeColor="text2"/>
          <w:sz w:val="28"/>
        </w:rPr>
      </w:pPr>
      <w:r>
        <w:rPr>
          <w:b/>
          <w:color w:val="1F497D" w:themeColor="text2"/>
          <w:sz w:val="28"/>
        </w:rPr>
        <w:lastRenderedPageBreak/>
        <w:t>Prerequisite</w:t>
      </w:r>
    </w:p>
    <w:p w:rsidR="00116B02" w:rsidRDefault="00116B02" w:rsidP="00116B02">
      <w:pPr>
        <w:spacing w:before="240"/>
      </w:pPr>
      <w:r>
        <w:t>The Faculty has assigned the Reviewer to review the thesis proposal</w:t>
      </w:r>
    </w:p>
    <w:p w:rsidR="00116B02" w:rsidRPr="00EB0882" w:rsidRDefault="00116B02" w:rsidP="00116B02">
      <w:pPr>
        <w:spacing w:before="240"/>
        <w:rPr>
          <w:b/>
          <w:color w:val="1F497D" w:themeColor="text2"/>
          <w:sz w:val="28"/>
        </w:rPr>
      </w:pPr>
      <w:r>
        <w:rPr>
          <w:b/>
          <w:color w:val="1F497D" w:themeColor="text2"/>
          <w:sz w:val="28"/>
        </w:rPr>
        <w:t>Steps</w:t>
      </w:r>
    </w:p>
    <w:p w:rsidR="00116B02" w:rsidRDefault="00116B02" w:rsidP="00116B02">
      <w:pPr>
        <w:numPr>
          <w:ilvl w:val="0"/>
          <w:numId w:val="79"/>
        </w:numPr>
        <w:spacing w:after="0" w:line="360" w:lineRule="auto"/>
      </w:pPr>
      <w:r>
        <w:t xml:space="preserve">Click on the </w:t>
      </w:r>
      <w:r>
        <w:rPr>
          <w:b/>
        </w:rPr>
        <w:t>Administration</w:t>
      </w:r>
      <w:r>
        <w:t xml:space="preserve"> tab at the </w:t>
      </w:r>
      <w:r w:rsidRPr="00184494">
        <w:rPr>
          <w:b/>
        </w:rPr>
        <w:t>Top Panel</w:t>
      </w:r>
      <w:r>
        <w:t xml:space="preserve"> section.</w:t>
      </w:r>
    </w:p>
    <w:p w:rsidR="00116B02" w:rsidRDefault="00116B02" w:rsidP="00116B02">
      <w:pPr>
        <w:numPr>
          <w:ilvl w:val="0"/>
          <w:numId w:val="79"/>
        </w:numPr>
        <w:spacing w:after="0" w:line="360" w:lineRule="auto"/>
      </w:pPr>
      <w:r>
        <w:t xml:space="preserve">Click on the </w:t>
      </w:r>
      <w:r w:rsidRPr="005F5075">
        <w:rPr>
          <w:b/>
        </w:rPr>
        <w:t>Reviewer Feedback Approval</w:t>
      </w:r>
      <w:r>
        <w:t xml:space="preserve"> at the </w:t>
      </w:r>
      <w:r w:rsidRPr="005F5075">
        <w:rPr>
          <w:b/>
        </w:rPr>
        <w:t>Left Panel</w:t>
      </w:r>
      <w:r>
        <w:t xml:space="preserve"> section.</w:t>
      </w:r>
    </w:p>
    <w:p w:rsidR="00116B02" w:rsidRDefault="00116B02" w:rsidP="00116B02">
      <w:pPr>
        <w:numPr>
          <w:ilvl w:val="0"/>
          <w:numId w:val="79"/>
        </w:numPr>
        <w:spacing w:after="0" w:line="360" w:lineRule="auto"/>
      </w:pPr>
      <w:r>
        <w:t>Enter the searching criteria if to find the specific result or just click any search buttons to get the general result.</w:t>
      </w:r>
    </w:p>
    <w:p w:rsidR="00116B02" w:rsidRDefault="00116B02" w:rsidP="00116B02">
      <w:pPr>
        <w:numPr>
          <w:ilvl w:val="0"/>
          <w:numId w:val="79"/>
        </w:numPr>
        <w:spacing w:after="0" w:line="360" w:lineRule="auto"/>
      </w:pPr>
      <w:r>
        <w:t xml:space="preserve">The list of Reviewer will be displayed on the </w:t>
      </w:r>
      <w:r w:rsidRPr="005F5075">
        <w:rPr>
          <w:b/>
        </w:rPr>
        <w:t>Working Area</w:t>
      </w:r>
      <w:r>
        <w:t xml:space="preserve"> section. </w:t>
      </w:r>
      <w:r w:rsidR="005F5075">
        <w:t>The notice will be displayed showing the request by the Review to extend the review date. By default the system will set the new Due Date. The Faculty User may change it if it is needed.</w:t>
      </w:r>
      <w:r w:rsidR="00987BDD">
        <w:t xml:space="preserve"> Tick the checkbox to proceed with the approval.</w:t>
      </w:r>
    </w:p>
    <w:p w:rsidR="00116B02" w:rsidRDefault="00116B02" w:rsidP="00116B02">
      <w:pPr>
        <w:numPr>
          <w:ilvl w:val="0"/>
          <w:numId w:val="79"/>
        </w:numPr>
        <w:spacing w:after="0" w:line="360" w:lineRule="auto"/>
      </w:pPr>
      <w:r>
        <w:t xml:space="preserve">Click on the </w:t>
      </w:r>
      <w:r w:rsidR="00987BDD">
        <w:rPr>
          <w:b/>
        </w:rPr>
        <w:t>Approve Extension</w:t>
      </w:r>
      <w:r>
        <w:t xml:space="preserve"> </w:t>
      </w:r>
      <w:r w:rsidR="00987BDD">
        <w:t>to approve the request.</w:t>
      </w:r>
    </w:p>
    <w:p w:rsidR="00116B02" w:rsidRDefault="00987BDD" w:rsidP="00116B02">
      <w:pPr>
        <w:numPr>
          <w:ilvl w:val="0"/>
          <w:numId w:val="79"/>
        </w:numPr>
        <w:spacing w:after="0" w:line="360" w:lineRule="auto"/>
      </w:pPr>
      <w:r>
        <w:t xml:space="preserve">The checkbox will be disabled and the message show approval successful will be </w:t>
      </w:r>
      <w:proofErr w:type="spellStart"/>
      <w:r>
        <w:t>dispalyed</w:t>
      </w:r>
      <w:proofErr w:type="spellEnd"/>
      <w:r w:rsidR="00116B02">
        <w:t>.</w:t>
      </w:r>
    </w:p>
    <w:p w:rsidR="00116B02" w:rsidRDefault="00116B02" w:rsidP="00116B02">
      <w:pPr>
        <w:spacing w:after="0" w:line="240" w:lineRule="auto"/>
      </w:pPr>
    </w:p>
    <w:p w:rsidR="00116B02" w:rsidRPr="00441B01" w:rsidRDefault="00116B02" w:rsidP="00116B02">
      <w:pPr>
        <w:rPr>
          <w:b/>
          <w:color w:val="1F497D" w:themeColor="text2"/>
          <w:sz w:val="28"/>
        </w:rPr>
      </w:pPr>
      <w:r>
        <w:rPr>
          <w:b/>
          <w:color w:val="1F497D" w:themeColor="text2"/>
          <w:sz w:val="28"/>
        </w:rPr>
        <w:t>Next Action</w:t>
      </w:r>
    </w:p>
    <w:p w:rsidR="00116B02" w:rsidRPr="00441B01" w:rsidRDefault="00987BDD" w:rsidP="00116B02">
      <w:r>
        <w:t>The Reviewer will review the thesis proposal and provide the feedback.</w:t>
      </w:r>
    </w:p>
    <w:p w:rsidR="00116B02" w:rsidRPr="00441B01" w:rsidRDefault="00116B02" w:rsidP="00116B02">
      <w:pPr>
        <w:rPr>
          <w:b/>
          <w:color w:val="1F497D" w:themeColor="text2"/>
          <w:sz w:val="28"/>
        </w:rPr>
      </w:pPr>
      <w:r>
        <w:rPr>
          <w:b/>
          <w:color w:val="1F497D" w:themeColor="text2"/>
          <w:sz w:val="28"/>
        </w:rPr>
        <w:t>Warning</w:t>
      </w:r>
    </w:p>
    <w:p w:rsidR="00116B02" w:rsidRDefault="00037BB5" w:rsidP="00116B02">
      <w:r>
        <w:t xml:space="preserve">System will prompt a notification message if the checkbox is </w:t>
      </w:r>
      <w:proofErr w:type="gramStart"/>
      <w:r>
        <w:t>u</w:t>
      </w:r>
      <w:r w:rsidR="00B9328D">
        <w:t>ntick</w:t>
      </w:r>
      <w:proofErr w:type="gramEnd"/>
      <w:r w:rsidR="00B9328D">
        <w:t xml:space="preserve"> before the submission to approve the extension request.</w:t>
      </w:r>
    </w:p>
    <w:p w:rsidR="00116B02" w:rsidRPr="00441B01" w:rsidRDefault="00116B02" w:rsidP="00116B02">
      <w:pPr>
        <w:rPr>
          <w:b/>
          <w:color w:val="1F497D" w:themeColor="text2"/>
          <w:sz w:val="28"/>
        </w:rPr>
      </w:pPr>
      <w:r>
        <w:rPr>
          <w:b/>
          <w:color w:val="1F497D" w:themeColor="text2"/>
          <w:sz w:val="28"/>
        </w:rPr>
        <w:t>Note</w:t>
      </w:r>
    </w:p>
    <w:p w:rsidR="00116B02" w:rsidRPr="00441B01" w:rsidRDefault="00116B02" w:rsidP="00116B02">
      <w:r>
        <w:t>None</w:t>
      </w:r>
    </w:p>
    <w:p w:rsidR="00997C7E" w:rsidRDefault="00997C7E" w:rsidP="00E20907"/>
    <w:p w:rsidR="00997C7E" w:rsidRPr="00E20907" w:rsidRDefault="00997C7E" w:rsidP="00E20907"/>
    <w:p w:rsidR="006D7190" w:rsidRDefault="006D7190" w:rsidP="006D7190">
      <w:pPr>
        <w:pStyle w:val="Heading2"/>
      </w:pPr>
      <w:bookmarkStart w:id="85" w:name="_Toc436661028"/>
      <w:proofErr w:type="spellStart"/>
      <w:r>
        <w:t>Unassign</w:t>
      </w:r>
      <w:proofErr w:type="spellEnd"/>
      <w:r>
        <w:t xml:space="preserve"> Supervisor</w:t>
      </w:r>
      <w:bookmarkEnd w:id="85"/>
    </w:p>
    <w:p w:rsidR="00BA7B0C" w:rsidRPr="00BA7B0C" w:rsidRDefault="00BA7B0C" w:rsidP="00BA7B0C">
      <w:r>
        <w:t xml:space="preserve">This facility is provided to the Faculty user </w:t>
      </w:r>
      <w:r w:rsidR="004A45CF">
        <w:t xml:space="preserve">if there is a need to </w:t>
      </w:r>
      <w:proofErr w:type="spellStart"/>
      <w:r w:rsidR="004A45CF">
        <w:t>unassig</w:t>
      </w:r>
      <w:proofErr w:type="spellEnd"/>
      <w:r>
        <w:t xml:space="preserve"> the Supervisor from the student due to some reason.</w:t>
      </w:r>
    </w:p>
    <w:p w:rsidR="006D7190" w:rsidRDefault="00BA7B0C" w:rsidP="006D7190">
      <w:pPr>
        <w:spacing w:after="0" w:line="240" w:lineRule="auto"/>
      </w:pPr>
      <w:r w:rsidRPr="00602DC5">
        <w:rPr>
          <w:noProof/>
          <w:lang w:val="en-MY" w:eastAsia="en-MY"/>
        </w:rPr>
        <w:lastRenderedPageBreak/>
        <mc:AlternateContent>
          <mc:Choice Requires="wpg">
            <w:drawing>
              <wp:anchor distT="0" distB="0" distL="114300" distR="114300" simplePos="0" relativeHeight="251906048" behindDoc="0" locked="0" layoutInCell="1" allowOverlap="1" wp14:anchorId="6167B3AC" wp14:editId="6264C5BE">
                <wp:simplePos x="0" y="0"/>
                <wp:positionH relativeFrom="column">
                  <wp:posOffset>5029200</wp:posOffset>
                </wp:positionH>
                <wp:positionV relativeFrom="paragraph">
                  <wp:posOffset>1631315</wp:posOffset>
                </wp:positionV>
                <wp:extent cx="332107" cy="504825"/>
                <wp:effectExtent l="0" t="0" r="10795" b="47625"/>
                <wp:wrapNone/>
                <wp:docPr id="1111" name="Group 1111"/>
                <wp:cNvGraphicFramePr/>
                <a:graphic xmlns:a="http://schemas.openxmlformats.org/drawingml/2006/main">
                  <a:graphicData uri="http://schemas.microsoft.com/office/word/2010/wordprocessingGroup">
                    <wpg:wgp>
                      <wpg:cNvGrpSpPr/>
                      <wpg:grpSpPr>
                        <a:xfrm>
                          <a:off x="0" y="0"/>
                          <a:ext cx="332107" cy="504825"/>
                          <a:chOff x="-129616" y="-66839"/>
                          <a:chExt cx="333091" cy="506068"/>
                        </a:xfrm>
                      </wpg:grpSpPr>
                      <wps:wsp>
                        <wps:cNvPr id="1112" name="Rectangle 1112"/>
                        <wps:cNvSpPr/>
                        <wps:spPr>
                          <a:xfrm>
                            <a:off x="-129616" y="-66839"/>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BA7B0C">
                              <w:pPr>
                                <w:jc w:val="center"/>
                                <w:rPr>
                                  <w:b/>
                                  <w:color w:val="943634" w:themeColor="accent2" w:themeShade="BF"/>
                                  <w:sz w:val="24"/>
                                </w:rPr>
                              </w:pPr>
                              <w:r>
                                <w:rPr>
                                  <w:b/>
                                  <w:color w:val="943634" w:themeColor="accent2" w:themeShade="BF"/>
                                  <w:sz w:val="2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13" name="Straight Arrow Connector 1113"/>
                        <wps:cNvCnPr>
                          <a:stCxn id="1112" idx="2"/>
                        </wps:cNvCnPr>
                        <wps:spPr>
                          <a:xfrm flipH="1">
                            <a:off x="36929" y="191606"/>
                            <a:ext cx="1" cy="247623"/>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111" o:spid="_x0000_s1356" style="position:absolute;left:0;text-align:left;margin-left:396pt;margin-top:128.45pt;width:26.15pt;height:39.75pt;z-index:251906048;mso-width-relative:margin;mso-height-relative:margin" coordorigin="-129616,-66839" coordsize="333091,5060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">
                <v:rect id="Rectangle 1112" o:spid="_x0000_s1357" style="position:absolute;left:-129616;top:-66839;width:333091;height:258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hrasYA&#10;AADdAAAADwAAAGRycy9kb3ducmV2LnhtbESPQW/CMAyF75P4D5GRuI20HNjomiKEBBqHHQbVuFqN&#10;13YkTpVkUP79MmnSbrbe+56fy/VojbiSD71jBfk8A0HcON1zq6A+7R6fQYSIrNE4JgV3CrCuJg8l&#10;Ftrd+J2ux9iKFMKhQAVdjEMhZWg6shjmbiBO2qfzFmNafSu1x1sKt0YusmwpLfacLnQ40Laj5nL8&#10;tqmGN0+1fPs4mEvAL5lt9+fzaq/UbDpuXkBEGuO/+Y9+1YnL8wX8fpNGk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ghrasYAAADdAAAADwAAAAAAAAAAAAAAAACYAgAAZHJz&#10;L2Rvd25yZXYueG1sUEsFBgAAAAAEAAQA9QAAAIsDAAAAAA==&#10;" fillcolor="#e5b8b7 [1301]" strokecolor="#c0504d [3205]" strokeweight="2pt">
                  <v:textbox>
                    <w:txbxContent>
                      <w:p w:rsidR="00DC5B57" w:rsidRPr="004573A7" w:rsidRDefault="00DC5B57" w:rsidP="00BA7B0C">
                        <w:pPr>
                          <w:jc w:val="center"/>
                          <w:rPr>
                            <w:b/>
                            <w:color w:val="943634" w:themeColor="accent2" w:themeShade="BF"/>
                            <w:sz w:val="24"/>
                          </w:rPr>
                        </w:pPr>
                        <w:r>
                          <w:rPr>
                            <w:b/>
                            <w:color w:val="943634" w:themeColor="accent2" w:themeShade="BF"/>
                            <w:sz w:val="24"/>
                          </w:rPr>
                          <w:t>4</w:t>
                        </w:r>
                      </w:p>
                    </w:txbxContent>
                  </v:textbox>
                </v:rect>
                <v:shape id="Straight Arrow Connector 1113" o:spid="_x0000_s1358" type="#_x0000_t32" style="position:absolute;left:36929;top:191606;width:1;height:24762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a0RMQAAADdAAAADwAAAGRycy9kb3ducmV2LnhtbERPTWvCQBC9F/oflin0VjepIDZ1DW1B&#10;FD2ItoUeh+yYBLOzye7WxH/vCoK3ebzPmeWDacSJnK8tK0hHCQjiwuqaSwU/34uXKQgfkDU2lknB&#10;mTzk88eHGWba9ryj0z6UIoawz1BBFUKbSemLigz6kW2JI3ewzmCI0JVSO+xjuGnka5JMpMGaY0OF&#10;LX1VVBz3/0aBW/ab7bjgt89duf7tznqlffen1PPT8PEOItAQ7uKbe6Xj/DQdw/WbeIKc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1rRExAAAAN0AAAAPAAAAAAAAAAAA&#10;AAAAAKECAABkcnMvZG93bnJldi54bWxQSwUGAAAAAAQABAD5AAAAkgMAAAAA&#10;" strokecolor="#c0504d [3205]" strokeweight="2.25pt">
                  <v:stroke endarrow="open"/>
                </v:shape>
              </v:group>
            </w:pict>
          </mc:Fallback>
        </mc:AlternateContent>
      </w:r>
      <w:r w:rsidRPr="00602DC5">
        <w:rPr>
          <w:noProof/>
          <w:lang w:val="en-MY" w:eastAsia="en-MY"/>
        </w:rPr>
        <mc:AlternateContent>
          <mc:Choice Requires="wpg">
            <w:drawing>
              <wp:anchor distT="0" distB="0" distL="114300" distR="114300" simplePos="0" relativeHeight="251904000" behindDoc="0" locked="0" layoutInCell="1" allowOverlap="1" wp14:anchorId="69772CE2" wp14:editId="1C01C9BF">
                <wp:simplePos x="0" y="0"/>
                <wp:positionH relativeFrom="column">
                  <wp:posOffset>2524125</wp:posOffset>
                </wp:positionH>
                <wp:positionV relativeFrom="paragraph">
                  <wp:posOffset>954405</wp:posOffset>
                </wp:positionV>
                <wp:extent cx="332107" cy="504825"/>
                <wp:effectExtent l="0" t="0" r="10795" b="47625"/>
                <wp:wrapNone/>
                <wp:docPr id="1108" name="Group 1108"/>
                <wp:cNvGraphicFramePr/>
                <a:graphic xmlns:a="http://schemas.openxmlformats.org/drawingml/2006/main">
                  <a:graphicData uri="http://schemas.microsoft.com/office/word/2010/wordprocessingGroup">
                    <wpg:wgp>
                      <wpg:cNvGrpSpPr/>
                      <wpg:grpSpPr>
                        <a:xfrm>
                          <a:off x="0" y="0"/>
                          <a:ext cx="332107" cy="504825"/>
                          <a:chOff x="-129616" y="-66839"/>
                          <a:chExt cx="333091" cy="506068"/>
                        </a:xfrm>
                      </wpg:grpSpPr>
                      <wps:wsp>
                        <wps:cNvPr id="1109" name="Rectangle 1109"/>
                        <wps:cNvSpPr/>
                        <wps:spPr>
                          <a:xfrm>
                            <a:off x="-129616" y="-66839"/>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BA7B0C">
                              <w:pPr>
                                <w:jc w:val="center"/>
                                <w:rPr>
                                  <w:b/>
                                  <w:color w:val="943634" w:themeColor="accent2" w:themeShade="BF"/>
                                  <w:sz w:val="24"/>
                                </w:rPr>
                              </w:pPr>
                              <w:r>
                                <w:rPr>
                                  <w:b/>
                                  <w:color w:val="943634" w:themeColor="accent2" w:themeShade="BF"/>
                                  <w:sz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10" name="Straight Arrow Connector 1110"/>
                        <wps:cNvCnPr>
                          <a:stCxn id="1109" idx="2"/>
                        </wps:cNvCnPr>
                        <wps:spPr>
                          <a:xfrm flipH="1">
                            <a:off x="36929" y="191606"/>
                            <a:ext cx="1" cy="247623"/>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108" o:spid="_x0000_s1359" style="position:absolute;left:0;text-align:left;margin-left:198.75pt;margin-top:75.15pt;width:26.15pt;height:39.75pt;z-index:251904000;mso-width-relative:margin;mso-height-relative:margin" coordorigin="-129616,-66839" coordsize="333091,5060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">
                <v:rect id="Rectangle 1109" o:spid="_x0000_s1360" style="position:absolute;left:-129616;top:-66839;width:333091;height:258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VvxsQA&#10;AADdAAAADwAAAGRycy9kb3ducmV2LnhtbESPQWsCMRCF7wX/QxjBW030oHU1ighKe+hBK/U6bMbd&#10;1WSyJKlu/30jCL3N8N735s1i1TkrbhRi41nDaKhAEJfeNFxpOH5tX99AxIRs0HomDb8UYbXsvSyw&#10;MP7Oe7odUiVyCMcCNdQptYWUsazJYRz6ljhrZx8cpryGSpqA9xzurBwrNZEOG84XamxpU1N5Pfy4&#10;XCPY6VF+fn/Ya8SLVJvd6TTbaT3od+s5iERd+jc/6XeTuZGaweObPIJ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1b8bEAAAA3QAAAA8AAAAAAAAAAAAAAAAAmAIAAGRycy9k&#10;b3ducmV2LnhtbFBLBQYAAAAABAAEAPUAAACJAwAAAAA=&#10;" fillcolor="#e5b8b7 [1301]" strokecolor="#c0504d [3205]" strokeweight="2pt">
                  <v:textbox>
                    <w:txbxContent>
                      <w:p w:rsidR="00DC5B57" w:rsidRPr="004573A7" w:rsidRDefault="00DC5B57" w:rsidP="00BA7B0C">
                        <w:pPr>
                          <w:jc w:val="center"/>
                          <w:rPr>
                            <w:b/>
                            <w:color w:val="943634" w:themeColor="accent2" w:themeShade="BF"/>
                            <w:sz w:val="24"/>
                          </w:rPr>
                        </w:pPr>
                        <w:r>
                          <w:rPr>
                            <w:b/>
                            <w:color w:val="943634" w:themeColor="accent2" w:themeShade="BF"/>
                            <w:sz w:val="24"/>
                          </w:rPr>
                          <w:t>3</w:t>
                        </w:r>
                      </w:p>
                    </w:txbxContent>
                  </v:textbox>
                </v:rect>
                <v:shape id="Straight Arrow Connector 1110" o:spid="_x0000_s1361" type="#_x0000_t32" style="position:absolute;left:36929;top:191606;width:1;height:24762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AQqM8cAAADdAAAADwAAAGRycy9kb3ducmV2LnhtbESPQWvCQBCF74X+h2UKvdVNWhAbXaUt&#10;lIoeRNuCxyE7TUKzs3F3NfHfOwfB2wzvzXvfzBaDa9WJQmw8G8hHGSji0tuGKwM/359PE1AxIVts&#10;PZOBM0VYzO/vZlhY3/OWTrtUKQnhWKCBOqWu0DqWNTmMI98Ri/bng8Mka6i0DdhLuGv1c5aNtcOG&#10;paHGjj5qKv93R2cgfPXrzUvJr+/bavV7ONuljYe9MY8Pw9sUVKIh3czX66UV/DwXfvlGRtDzC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4BCozxwAAAN0AAAAPAAAAAAAA&#10;AAAAAAAAAKECAABkcnMvZG93bnJldi54bWxQSwUGAAAAAAQABAD5AAAAlQMAAAAA&#10;" strokecolor="#c0504d [3205]" strokeweight="2.25pt">
                  <v:stroke endarrow="open"/>
                </v:shape>
              </v:group>
            </w:pict>
          </mc:Fallback>
        </mc:AlternateContent>
      </w:r>
      <w:r w:rsidRPr="00602DC5">
        <w:rPr>
          <w:noProof/>
          <w:lang w:val="en-MY" w:eastAsia="en-MY"/>
        </w:rPr>
        <mc:AlternateContent>
          <mc:Choice Requires="wpg">
            <w:drawing>
              <wp:anchor distT="0" distB="0" distL="114300" distR="114300" simplePos="0" relativeHeight="251901952" behindDoc="0" locked="0" layoutInCell="1" allowOverlap="1" wp14:anchorId="285B1F1A" wp14:editId="4AC502E2">
                <wp:simplePos x="0" y="0"/>
                <wp:positionH relativeFrom="column">
                  <wp:posOffset>609600</wp:posOffset>
                </wp:positionH>
                <wp:positionV relativeFrom="paragraph">
                  <wp:posOffset>763905</wp:posOffset>
                </wp:positionV>
                <wp:extent cx="560709" cy="257810"/>
                <wp:effectExtent l="38100" t="38100" r="10795" b="46990"/>
                <wp:wrapNone/>
                <wp:docPr id="1099" name="Group 1099"/>
                <wp:cNvGraphicFramePr/>
                <a:graphic xmlns:a="http://schemas.openxmlformats.org/drawingml/2006/main">
                  <a:graphicData uri="http://schemas.microsoft.com/office/word/2010/wordprocessingGroup">
                    <wpg:wgp>
                      <wpg:cNvGrpSpPr/>
                      <wpg:grpSpPr>
                        <a:xfrm>
                          <a:off x="0" y="0"/>
                          <a:ext cx="560709" cy="257810"/>
                          <a:chOff x="-358892" y="0"/>
                          <a:chExt cx="562367" cy="258445"/>
                        </a:xfrm>
                      </wpg:grpSpPr>
                      <wps:wsp>
                        <wps:cNvPr id="1100" name="Rectangle 1100"/>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BA7B0C">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04" name="Straight Arrow Connector 1104"/>
                        <wps:cNvCnPr>
                          <a:stCxn id="1100" idx="1"/>
                        </wps:cNvCnPr>
                        <wps:spPr>
                          <a:xfrm flipH="1">
                            <a:off x="-358892" y="129223"/>
                            <a:ext cx="229276"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099" o:spid="_x0000_s1362" style="position:absolute;left:0;text-align:left;margin-left:48pt;margin-top:60.15pt;width:44.15pt;height:20.3pt;z-index:251901952;mso-width-relative:margin;mso-height-relative:margin" coordorigin="-3588" coordsize="5623,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">
                <v:rect id="Rectangle 1100" o:spid="_x0000_s1363"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GW8QA&#10;AADdAAAADwAAAGRycy9kb3ducmV2LnhtbESPQU8CMRCF7yb+h2ZMuEmLB8GVQgyJRA4cQCLXyXbc&#10;XWmnm7bC+u+dAwm3eZn3vXkzXw7BqzOl3EW2MBkbUMR1dB03Fg6f748zULkgO/SRycIfZVgu7u/m&#10;WLl44R2d96VREsK5QgttKX2lda5bCpjHsSeW3XdMAYvI1GiX8CLhwesnY551wI7lQos9rVqqT/vf&#10;IDWSnx709mvjTxl/tFmtj8eXtbWjh+HtFVShodzMV/rDCTcx0l++kRH04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PxlvEAAAA3QAAAA8AAAAAAAAAAAAAAAAAmAIAAGRycy9k&#10;b3ducmV2LnhtbFBLBQYAAAAABAAEAPUAAACJAwAAAAA=&#10;" fillcolor="#e5b8b7 [1301]" strokecolor="#c0504d [3205]" strokeweight="2pt">
                  <v:textbox>
                    <w:txbxContent>
                      <w:p w:rsidR="00DC5B57" w:rsidRPr="004573A7" w:rsidRDefault="00DC5B57" w:rsidP="00BA7B0C">
                        <w:pPr>
                          <w:jc w:val="center"/>
                          <w:rPr>
                            <w:b/>
                            <w:color w:val="943634" w:themeColor="accent2" w:themeShade="BF"/>
                            <w:sz w:val="24"/>
                          </w:rPr>
                        </w:pPr>
                        <w:r>
                          <w:rPr>
                            <w:b/>
                            <w:color w:val="943634" w:themeColor="accent2" w:themeShade="BF"/>
                            <w:sz w:val="24"/>
                          </w:rPr>
                          <w:t>2</w:t>
                        </w:r>
                      </w:p>
                    </w:txbxContent>
                  </v:textbox>
                </v:rect>
                <v:shape id="Straight Arrow Connector 1104" o:spid="_x0000_s1364" type="#_x0000_t32" style="position:absolute;left:-3588;top:1292;width:229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a67cQAAADdAAAADwAAAGRycy9kb3ducmV2LnhtbERPTWvCQBC9F/oflil4qxtrEZu6SluQ&#10;ij2IVqHHITsmwexssrsm8d+7BcHbPN7nzBa9qURLzpeWFYyGCQjizOqScwX73+XzFIQPyBory6Tg&#10;Qh4W88eHGabadryldhdyEUPYp6igCKFOpfRZQQb90NbEkTtaZzBE6HKpHXYx3FTyJUkm0mDJsaHA&#10;mr4Kyk67s1HgvrufzTjjt89tvj40F73SvvlTavDUf7yDCNSHu/jmXuk4f5S8wv838QQ5v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5rrtxAAAAN0AAAAPAAAAAAAAAAAA&#10;AAAAAKECAABkcnMvZG93bnJldi54bWxQSwUGAAAAAAQABAD5AAAAkgMAAAAA&#10;" strokecolor="#c0504d [3205]" strokeweight="2.25pt">
                  <v:stroke endarrow="open"/>
                </v:shape>
              </v:group>
            </w:pict>
          </mc:Fallback>
        </mc:AlternateContent>
      </w:r>
      <w:r w:rsidRPr="00602DC5">
        <w:rPr>
          <w:noProof/>
          <w:lang w:val="en-MY" w:eastAsia="en-MY"/>
        </w:rPr>
        <mc:AlternateContent>
          <mc:Choice Requires="wpg">
            <w:drawing>
              <wp:anchor distT="0" distB="0" distL="114300" distR="114300" simplePos="0" relativeHeight="251897856" behindDoc="0" locked="0" layoutInCell="1" allowOverlap="1" wp14:anchorId="030C7B29" wp14:editId="10DD8C52">
                <wp:simplePos x="0" y="0"/>
                <wp:positionH relativeFrom="column">
                  <wp:posOffset>2584133</wp:posOffset>
                </wp:positionH>
                <wp:positionV relativeFrom="paragraph">
                  <wp:posOffset>192405</wp:posOffset>
                </wp:positionV>
                <wp:extent cx="332109" cy="514350"/>
                <wp:effectExtent l="0" t="0" r="10795" b="57150"/>
                <wp:wrapNone/>
                <wp:docPr id="129" name="Group 129"/>
                <wp:cNvGraphicFramePr/>
                <a:graphic xmlns:a="http://schemas.openxmlformats.org/drawingml/2006/main">
                  <a:graphicData uri="http://schemas.microsoft.com/office/word/2010/wordprocessingGroup">
                    <wpg:wgp>
                      <wpg:cNvGrpSpPr/>
                      <wpg:grpSpPr>
                        <a:xfrm>
                          <a:off x="0" y="0"/>
                          <a:ext cx="332109" cy="514350"/>
                          <a:chOff x="-129616" y="0"/>
                          <a:chExt cx="333091" cy="515617"/>
                        </a:xfrm>
                      </wpg:grpSpPr>
                      <wps:wsp>
                        <wps:cNvPr id="130" name="Rectangle 130"/>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BA7B0C">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96" name="Straight Arrow Connector 1096"/>
                        <wps:cNvCnPr>
                          <a:stCxn id="130" idx="2"/>
                        </wps:cNvCnPr>
                        <wps:spPr>
                          <a:xfrm>
                            <a:off x="36930" y="258445"/>
                            <a:ext cx="0" cy="257172"/>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29" o:spid="_x0000_s1365" style="position:absolute;left:0;text-align:left;margin-left:203.5pt;margin-top:15.15pt;width:26.15pt;height:40.5pt;z-index:251897856;mso-width-relative:margin;mso-height-relative:margin" coordorigin="-129616" coordsize="333091,5156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">
                <v:rect id="Rectangle 130" o:spid="_x0000_s1366" style="position:absolute;left:-129616;width:333091;height:258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7RS8QA&#10;AADcAAAADwAAAGRycy9kb3ducmV2LnhtbESPQWsCMRCF7wX/QxjBW81WwdatUURQ6qGHWtHrsJnu&#10;bk0mSxJ1++87h0Jv85j3vXmzWPXeqRvF1AY28DQuQBFXwbZcGzh+bh9fQKWMbNEFJgM/lGC1HDws&#10;sLThzh90O+RaSQinEg00OXel1qlqyGMah45Ydl8heswiY61txLuEe6cnRTHTHluWCw12tGmouhyu&#10;XmpE93zU76e9uyT81sVmdz7Pd8aMhv36FVSmPv+b/+g3K9xU6sszMoFe/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e0UvEAAAA3AAAAA8AAAAAAAAAAAAAAAAAmAIAAGRycy9k&#10;b3ducmV2LnhtbFBLBQYAAAAABAAEAPUAAACJAwAAAAA=&#10;" fillcolor="#e5b8b7 [1301]" strokecolor="#c0504d [3205]" strokeweight="2pt">
                  <v:textbox>
                    <w:txbxContent>
                      <w:p w:rsidR="00DC5B57" w:rsidRPr="004573A7" w:rsidRDefault="00DC5B57" w:rsidP="00BA7B0C">
                        <w:pPr>
                          <w:jc w:val="center"/>
                          <w:rPr>
                            <w:b/>
                            <w:color w:val="943634" w:themeColor="accent2" w:themeShade="BF"/>
                            <w:sz w:val="24"/>
                          </w:rPr>
                        </w:pPr>
                        <w:r>
                          <w:rPr>
                            <w:b/>
                            <w:color w:val="943634" w:themeColor="accent2" w:themeShade="BF"/>
                            <w:sz w:val="24"/>
                          </w:rPr>
                          <w:t>1</w:t>
                        </w:r>
                      </w:p>
                    </w:txbxContent>
                  </v:textbox>
                </v:rect>
                <v:shape id="Straight Arrow Connector 1096" o:spid="_x0000_s1367" type="#_x0000_t32" style="position:absolute;left:36930;top:258445;width:0;height:2571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IQrcQAAADdAAAADwAAAGRycy9kb3ducmV2LnhtbERPS2sCMRC+C/6HMEJvNWsRqatRxLZQ&#10;2lN18XEbNuPuYjJZklS3/fVNQfA2H99z5svOGnEhHxrHCkbDDARx6XTDlYJi+/b4DCJEZI3GMSn4&#10;oQDLRb83x1y7K3/RZRMrkUI45KigjrHNpQxlTRbD0LXEiTs5bzEm6CupPV5TuDXyKcsm0mLDqaHG&#10;ltY1lefNt1Uw9uvqY4fjgzHF/vj78nlyr1Eq9TDoVjMQkbp4F9/c7zrNz6YT+P8mnSA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whCtxAAAAN0AAAAPAAAAAAAAAAAA&#10;AAAAAKECAABkcnMvZG93bnJldi54bWxQSwUGAAAAAAQABAD5AAAAkgMAAAAA&#10;" strokecolor="#c0504d [3205]" strokeweight="2.25pt">
                  <v:stroke endarrow="open"/>
                </v:shape>
              </v:group>
            </w:pict>
          </mc:Fallback>
        </mc:AlternateContent>
      </w:r>
      <w:r>
        <w:rPr>
          <w:noProof/>
          <w:lang w:val="en-MY" w:eastAsia="en-MY"/>
        </w:rPr>
        <w:drawing>
          <wp:inline distT="0" distB="0" distL="0" distR="0" wp14:anchorId="1E5CD0A7" wp14:editId="69BD5D40">
            <wp:extent cx="5732145" cy="3054694"/>
            <wp:effectExtent l="0" t="0" r="1905"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732145" cy="3054694"/>
                    </a:xfrm>
                    <a:prstGeom prst="rect">
                      <a:avLst/>
                    </a:prstGeom>
                  </pic:spPr>
                </pic:pic>
              </a:graphicData>
            </a:graphic>
          </wp:inline>
        </w:drawing>
      </w:r>
    </w:p>
    <w:p w:rsidR="00BA7B0C" w:rsidRDefault="00652606" w:rsidP="006D7190">
      <w:pPr>
        <w:spacing w:after="0" w:line="240" w:lineRule="auto"/>
      </w:pPr>
      <w:r w:rsidRPr="00602DC5">
        <w:rPr>
          <w:noProof/>
          <w:lang w:val="en-MY" w:eastAsia="en-MY"/>
        </w:rPr>
        <mc:AlternateContent>
          <mc:Choice Requires="wpg">
            <w:drawing>
              <wp:anchor distT="0" distB="0" distL="114300" distR="114300" simplePos="0" relativeHeight="251916288" behindDoc="0" locked="0" layoutInCell="1" allowOverlap="1" wp14:anchorId="1ACB9A38" wp14:editId="0FE825B2">
                <wp:simplePos x="0" y="0"/>
                <wp:positionH relativeFrom="column">
                  <wp:posOffset>2190750</wp:posOffset>
                </wp:positionH>
                <wp:positionV relativeFrom="paragraph">
                  <wp:posOffset>1719580</wp:posOffset>
                </wp:positionV>
                <wp:extent cx="646432" cy="257810"/>
                <wp:effectExtent l="38100" t="38100" r="20320" b="46990"/>
                <wp:wrapNone/>
                <wp:docPr id="1127" name="Group 1127"/>
                <wp:cNvGraphicFramePr/>
                <a:graphic xmlns:a="http://schemas.openxmlformats.org/drawingml/2006/main">
                  <a:graphicData uri="http://schemas.microsoft.com/office/word/2010/wordprocessingGroup">
                    <wpg:wgp>
                      <wpg:cNvGrpSpPr/>
                      <wpg:grpSpPr>
                        <a:xfrm>
                          <a:off x="0" y="0"/>
                          <a:ext cx="646432" cy="257810"/>
                          <a:chOff x="-444872" y="-66839"/>
                          <a:chExt cx="648347" cy="258445"/>
                        </a:xfrm>
                      </wpg:grpSpPr>
                      <wps:wsp>
                        <wps:cNvPr id="1128" name="Rectangle 1128"/>
                        <wps:cNvSpPr/>
                        <wps:spPr>
                          <a:xfrm>
                            <a:off x="-129616" y="-66839"/>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652606">
                              <w:pPr>
                                <w:jc w:val="center"/>
                                <w:rPr>
                                  <w:b/>
                                  <w:color w:val="943634" w:themeColor="accent2" w:themeShade="BF"/>
                                  <w:sz w:val="24"/>
                                </w:rPr>
                              </w:pPr>
                              <w:r>
                                <w:rPr>
                                  <w:b/>
                                  <w:color w:val="943634" w:themeColor="accent2" w:themeShade="BF"/>
                                  <w:sz w:val="24"/>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29" name="Straight Arrow Connector 1129"/>
                        <wps:cNvCnPr>
                          <a:stCxn id="1128" idx="1"/>
                        </wps:cNvCnPr>
                        <wps:spPr>
                          <a:xfrm flipH="1">
                            <a:off x="-444872" y="62383"/>
                            <a:ext cx="315256"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127" o:spid="_x0000_s1368" style="position:absolute;left:0;text-align:left;margin-left:172.5pt;margin-top:135.4pt;width:50.9pt;height:20.3pt;z-index:251916288;mso-width-relative:margin;mso-height-relative:margin" coordorigin="-4448,-668" coordsize="6483,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">
                <v:rect id="Rectangle 1128" o:spid="_x0000_s1369" style="position:absolute;left:-1296;top:-668;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yWPcUA&#10;AADdAAAADwAAAGRycy9kb3ducmV2LnhtbESPzW4CMQyE75V4h8hIvZUsHEq7EBBCKmoPHPhRuVob&#10;s7uQOKskhe3b1wek3jzyfOPxfNl7p24UUxvYwHhUgCKugm25NnA8fLy8gUoZ2aILTAZ+KcFyMXia&#10;Y2nDnXd02+daSQinEg00OXel1qlqyGMahY5YducQPWaRsdY24l3CvdOTonjVHluWCw12tG6ouu5/&#10;vNSIbnrU2+8vd0140cV6czq9b4x5HvarGahMff43P+hPK9x4InXlGxlB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jJY9xQAAAN0AAAAPAAAAAAAAAAAAAAAAAJgCAABkcnMv&#10;ZG93bnJldi54bWxQSwUGAAAAAAQABAD1AAAAigMAAAAA&#10;" fillcolor="#e5b8b7 [1301]" strokecolor="#c0504d [3205]" strokeweight="2pt">
                  <v:textbox>
                    <w:txbxContent>
                      <w:p w:rsidR="00DC5B57" w:rsidRPr="004573A7" w:rsidRDefault="00DC5B57" w:rsidP="00652606">
                        <w:pPr>
                          <w:jc w:val="center"/>
                          <w:rPr>
                            <w:b/>
                            <w:color w:val="943634" w:themeColor="accent2" w:themeShade="BF"/>
                            <w:sz w:val="24"/>
                          </w:rPr>
                        </w:pPr>
                        <w:r>
                          <w:rPr>
                            <w:b/>
                            <w:color w:val="943634" w:themeColor="accent2" w:themeShade="BF"/>
                            <w:sz w:val="24"/>
                          </w:rPr>
                          <w:t>5</w:t>
                        </w:r>
                      </w:p>
                    </w:txbxContent>
                  </v:textbox>
                </v:rect>
                <v:shape id="Straight Arrow Connector 1129" o:spid="_x0000_s1370" type="#_x0000_t32" style="position:absolute;left:-4448;top:623;width:315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1JJE8MAAADdAAAADwAAAGRycy9kb3ducmV2LnhtbERPTWvCQBC9F/oflil4qxsVikZXsQVR&#10;7EFMK3gcsmMSzM7G3dXEf98tCN7m8T5ntuhMLW7kfGVZwaCfgCDOra64UPD7s3ofg/ABWWNtmRTc&#10;ycNi/voyw1Tblvd0y0IhYgj7FBWUITSplD4vyaDv24Y4cifrDIYIXSG1wzaGm1oOk+RDGqw4NpTY&#10;0FdJ+Tm7GgVu3X7vRjlPPvfF9nC56432l6NSvbduOQURqAtP8cO90XH+YDiB/2/iCXL+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dSSRPDAAAA3QAAAA8AAAAAAAAAAAAA&#10;AAAAoQIAAGRycy9kb3ducmV2LnhtbFBLBQYAAAAABAAEAPkAAACRAwAAAAA=&#10;" strokecolor="#c0504d [3205]" strokeweight="2.25pt">
                  <v:stroke endarrow="open"/>
                </v:shape>
              </v:group>
            </w:pict>
          </mc:Fallback>
        </mc:AlternateContent>
      </w:r>
      <w:r w:rsidRPr="00602DC5">
        <w:rPr>
          <w:noProof/>
          <w:lang w:val="en-MY" w:eastAsia="en-MY"/>
        </w:rPr>
        <mc:AlternateContent>
          <mc:Choice Requires="wps">
            <w:drawing>
              <wp:anchor distT="0" distB="0" distL="114300" distR="114300" simplePos="0" relativeHeight="251914240" behindDoc="0" locked="0" layoutInCell="1" allowOverlap="1" wp14:anchorId="09D7B886" wp14:editId="33CEACE5">
                <wp:simplePos x="0" y="0"/>
                <wp:positionH relativeFrom="column">
                  <wp:posOffset>1524000</wp:posOffset>
                </wp:positionH>
                <wp:positionV relativeFrom="paragraph">
                  <wp:posOffset>1719580</wp:posOffset>
                </wp:positionV>
                <wp:extent cx="609600" cy="247650"/>
                <wp:effectExtent l="0" t="0" r="19050" b="19050"/>
                <wp:wrapNone/>
                <wp:docPr id="1126" name="Rectangle 1126"/>
                <wp:cNvGraphicFramePr/>
                <a:graphic xmlns:a="http://schemas.openxmlformats.org/drawingml/2006/main">
                  <a:graphicData uri="http://schemas.microsoft.com/office/word/2010/wordprocessingShape">
                    <wps:wsp>
                      <wps:cNvSpPr/>
                      <wps:spPr>
                        <a:xfrm>
                          <a:off x="0" y="0"/>
                          <a:ext cx="609600" cy="247650"/>
                        </a:xfrm>
                        <a:prstGeom prst="rect">
                          <a:avLst/>
                        </a:prstGeom>
                        <a:noFill/>
                        <a:ln w="19050">
                          <a:solidFill>
                            <a:schemeClr val="accent2"/>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126" o:spid="_x0000_s1026" style="position:absolute;margin-left:120pt;margin-top:135.4pt;width:48pt;height:19.5pt;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" filled="f" strokecolor="#c0504d [3205]" strokeweight="1.5pt">
                <v:stroke dashstyle="3 1"/>
              </v:rect>
            </w:pict>
          </mc:Fallback>
        </mc:AlternateContent>
      </w:r>
      <w:r w:rsidR="00BA7B0C" w:rsidRPr="00602DC5">
        <w:rPr>
          <w:noProof/>
          <w:lang w:val="en-MY" w:eastAsia="en-MY"/>
        </w:rPr>
        <mc:AlternateContent>
          <mc:Choice Requires="wpg">
            <w:drawing>
              <wp:anchor distT="0" distB="0" distL="114300" distR="114300" simplePos="0" relativeHeight="251908096" behindDoc="0" locked="0" layoutInCell="1" allowOverlap="1" wp14:anchorId="37E77B8C" wp14:editId="467B7563">
                <wp:simplePos x="0" y="0"/>
                <wp:positionH relativeFrom="column">
                  <wp:posOffset>561975</wp:posOffset>
                </wp:positionH>
                <wp:positionV relativeFrom="paragraph">
                  <wp:posOffset>1538605</wp:posOffset>
                </wp:positionV>
                <wp:extent cx="608330" cy="257810"/>
                <wp:effectExtent l="0" t="38100" r="20320" b="46990"/>
                <wp:wrapNone/>
                <wp:docPr id="1114" name="Group 1114"/>
                <wp:cNvGraphicFramePr/>
                <a:graphic xmlns:a="http://schemas.openxmlformats.org/drawingml/2006/main">
                  <a:graphicData uri="http://schemas.microsoft.com/office/word/2010/wordprocessingGroup">
                    <wpg:wgp>
                      <wpg:cNvGrpSpPr/>
                      <wpg:grpSpPr>
                        <a:xfrm>
                          <a:off x="0" y="0"/>
                          <a:ext cx="608330" cy="257810"/>
                          <a:chOff x="-129616" y="-66839"/>
                          <a:chExt cx="610132" cy="258445"/>
                        </a:xfrm>
                      </wpg:grpSpPr>
                      <wps:wsp>
                        <wps:cNvPr id="1115" name="Rectangle 1115"/>
                        <wps:cNvSpPr/>
                        <wps:spPr>
                          <a:xfrm>
                            <a:off x="-129616" y="-66839"/>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BA7B0C">
                              <w:pPr>
                                <w:jc w:val="center"/>
                                <w:rPr>
                                  <w:b/>
                                  <w:color w:val="943634" w:themeColor="accent2" w:themeShade="BF"/>
                                  <w:sz w:val="24"/>
                                </w:rPr>
                              </w:pPr>
                              <w:r>
                                <w:rPr>
                                  <w:b/>
                                  <w:color w:val="943634" w:themeColor="accent2" w:themeShade="BF"/>
                                  <w:sz w:val="24"/>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16" name="Straight Arrow Connector 1116"/>
                        <wps:cNvCnPr>
                          <a:stCxn id="1115" idx="3"/>
                        </wps:cNvCnPr>
                        <wps:spPr>
                          <a:xfrm>
                            <a:off x="203475" y="62383"/>
                            <a:ext cx="277041"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114" o:spid="_x0000_s1371" style="position:absolute;left:0;text-align:left;margin-left:44.25pt;margin-top:121.15pt;width:47.9pt;height:20.3pt;z-index:251908096;mso-width-relative:margin;mso-height-relative:margin" coordorigin="-1296,-668" coordsize="6101,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">
                <v:rect id="Rectangle 1115" o:spid="_x0000_s1372" style="position:absolute;left:-1296;top:-668;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HzHsYA&#10;AADdAAAADwAAAGRycy9kb3ducmV2LnhtbESPzWsCMRDF74L/QxjBm2ZX8KNbo4hQqYce/ECvw2a6&#10;uzWZLEmq2/++KRS8zfDe782b5bqzRtzJh8axgnycgSAunW64UnA+vY0WIEJE1mgck4IfCrBe9XtL&#10;LLR78IHux1iJFMKhQAV1jG0hZShrshjGriVO2qfzFmNafSW1x0cKt0ZOsmwmLTacLtTY0ram8nb8&#10;tqmGN/Oz/LjszS3gl8y2u+v1ZafUcNBtXkFE6uLT/E+/68Tl+RT+vkkj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eHzHsYAAADdAAAADwAAAAAAAAAAAAAAAACYAgAAZHJz&#10;L2Rvd25yZXYueG1sUEsFBgAAAAAEAAQA9QAAAIsDAAAAAA==&#10;" fillcolor="#e5b8b7 [1301]" strokecolor="#c0504d [3205]" strokeweight="2pt">
                  <v:textbox>
                    <w:txbxContent>
                      <w:p w:rsidR="00DC5B57" w:rsidRPr="004573A7" w:rsidRDefault="00DC5B57" w:rsidP="00BA7B0C">
                        <w:pPr>
                          <w:jc w:val="center"/>
                          <w:rPr>
                            <w:b/>
                            <w:color w:val="943634" w:themeColor="accent2" w:themeShade="BF"/>
                            <w:sz w:val="24"/>
                          </w:rPr>
                        </w:pPr>
                        <w:r>
                          <w:rPr>
                            <w:b/>
                            <w:color w:val="943634" w:themeColor="accent2" w:themeShade="BF"/>
                            <w:sz w:val="24"/>
                          </w:rPr>
                          <w:t>6</w:t>
                        </w:r>
                      </w:p>
                    </w:txbxContent>
                  </v:textbox>
                </v:rect>
                <v:shape id="Straight Arrow Connector 1116" o:spid="_x0000_s1373" type="#_x0000_t32" style="position:absolute;left:2034;top:623;width:277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casMAAADdAAAADwAAAGRycy9kb3ducmV2LnhtbERPTWsCMRC9C/6HMEJvmt0iUlajiFoo&#10;7alWqt6Gzbi7mEyWJNWtv94UCt7m8T5ntuisERfyoXGsIB9lIIhLpxuuFOy+XocvIEJE1mgck4Jf&#10;CrCY93szLLS78iddtrESKYRDgQrqGNtCylDWZDGMXEucuJPzFmOCvpLa4zWFWyOfs2wiLTacGmps&#10;aVVTed7+WAVjv6rev3F8MGa3P97WHye3iVKpp0G3nIKI1MWH+N/9ptP8PJ/A3zfpBDm/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vwHGrDAAAA3QAAAA8AAAAAAAAAAAAA&#10;AAAAoQIAAGRycy9kb3ducmV2LnhtbFBLBQYAAAAABAAEAPkAAACRAwAAAAA=&#10;" strokecolor="#c0504d [3205]" strokeweight="2.25pt">
                  <v:stroke endarrow="open"/>
                </v:shape>
              </v:group>
            </w:pict>
          </mc:Fallback>
        </mc:AlternateContent>
      </w:r>
      <w:r w:rsidR="00BA7B0C">
        <w:rPr>
          <w:noProof/>
          <w:lang w:val="en-MY" w:eastAsia="en-MY"/>
        </w:rPr>
        <w:drawing>
          <wp:inline distT="0" distB="0" distL="0" distR="0" wp14:anchorId="46DAED33" wp14:editId="57CA9D0F">
            <wp:extent cx="5732145" cy="3054694"/>
            <wp:effectExtent l="0" t="0" r="1905"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732145" cy="3054694"/>
                    </a:xfrm>
                    <a:prstGeom prst="rect">
                      <a:avLst/>
                    </a:prstGeom>
                  </pic:spPr>
                </pic:pic>
              </a:graphicData>
            </a:graphic>
          </wp:inline>
        </w:drawing>
      </w:r>
    </w:p>
    <w:p w:rsidR="00BA7B0C" w:rsidRDefault="00652606" w:rsidP="006D7190">
      <w:pPr>
        <w:spacing w:after="0" w:line="240" w:lineRule="auto"/>
      </w:pPr>
      <w:r w:rsidRPr="00602DC5">
        <w:rPr>
          <w:noProof/>
          <w:lang w:val="en-MY" w:eastAsia="en-MY"/>
        </w:rPr>
        <w:lastRenderedPageBreak/>
        <mc:AlternateContent>
          <mc:Choice Requires="wpg">
            <w:drawing>
              <wp:anchor distT="0" distB="0" distL="114300" distR="114300" simplePos="0" relativeHeight="251912192" behindDoc="0" locked="0" layoutInCell="1" allowOverlap="1" wp14:anchorId="3BF774DA" wp14:editId="1F4AB34D">
                <wp:simplePos x="0" y="0"/>
                <wp:positionH relativeFrom="column">
                  <wp:posOffset>1523365</wp:posOffset>
                </wp:positionH>
                <wp:positionV relativeFrom="paragraph">
                  <wp:posOffset>2379345</wp:posOffset>
                </wp:positionV>
                <wp:extent cx="665483" cy="257810"/>
                <wp:effectExtent l="38100" t="38100" r="20320" b="46990"/>
                <wp:wrapNone/>
                <wp:docPr id="1123" name="Group 1123"/>
                <wp:cNvGraphicFramePr/>
                <a:graphic xmlns:a="http://schemas.openxmlformats.org/drawingml/2006/main">
                  <a:graphicData uri="http://schemas.microsoft.com/office/word/2010/wordprocessingGroup">
                    <wpg:wgp>
                      <wpg:cNvGrpSpPr/>
                      <wpg:grpSpPr>
                        <a:xfrm>
                          <a:off x="0" y="0"/>
                          <a:ext cx="665483" cy="257810"/>
                          <a:chOff x="-463979" y="-66839"/>
                          <a:chExt cx="667454" cy="258445"/>
                        </a:xfrm>
                      </wpg:grpSpPr>
                      <wps:wsp>
                        <wps:cNvPr id="1124" name="Rectangle 1124"/>
                        <wps:cNvSpPr/>
                        <wps:spPr>
                          <a:xfrm>
                            <a:off x="-129616" y="-66839"/>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652606">
                              <w:pPr>
                                <w:jc w:val="center"/>
                                <w:rPr>
                                  <w:b/>
                                  <w:color w:val="943634" w:themeColor="accent2" w:themeShade="BF"/>
                                  <w:sz w:val="24"/>
                                </w:rPr>
                              </w:pPr>
                              <w:r>
                                <w:rPr>
                                  <w:b/>
                                  <w:color w:val="943634" w:themeColor="accent2" w:themeShade="BF"/>
                                  <w:sz w:val="24"/>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25" name="Straight Arrow Connector 1125"/>
                        <wps:cNvCnPr>
                          <a:stCxn id="1124" idx="1"/>
                        </wps:cNvCnPr>
                        <wps:spPr>
                          <a:xfrm flipH="1">
                            <a:off x="-463979" y="62383"/>
                            <a:ext cx="334363"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123" o:spid="_x0000_s1374" style="position:absolute;left:0;text-align:left;margin-left:119.95pt;margin-top:187.35pt;width:52.4pt;height:20.3pt;z-index:251912192;mso-width-relative:margin;mso-height-relative:margin" coordorigin="-4639,-668" coordsize="6674,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">
                <v:rect id="Rectangle 1124" o:spid="_x0000_s1375" style="position:absolute;left:-1296;top:-668;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GcOMUA&#10;AADdAAAADwAAAGRycy9kb3ducmV2LnhtbESPQWsCMRCF70L/Q5hCb5pVitbVKEVQ6qEH7aLXYTPu&#10;bk0mSxJ1++8bQfA2w3vfmzfzZWeNuJIPjWMFw0EGgrh0uuFKQfGz7n+ACBFZo3FMCv4owHLx0ptj&#10;rt2Nd3Tdx0qkEA45KqhjbHMpQ1mTxTBwLXHSTs5bjGn1ldQebyncGjnKsrG02HC6UGNLq5rK8/5i&#10;Uw1vJoX8PmzNOeCvzFab43G6UerttfucgYjUxaf5QX/pxA1H73D/Jo0g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wZw4xQAAAN0AAAAPAAAAAAAAAAAAAAAAAJgCAABkcnMv&#10;ZG93bnJldi54bWxQSwUGAAAAAAQABAD1AAAAigMAAAAA&#10;" fillcolor="#e5b8b7 [1301]" strokecolor="#c0504d [3205]" strokeweight="2pt">
                  <v:textbox>
                    <w:txbxContent>
                      <w:p w:rsidR="00DC5B57" w:rsidRPr="004573A7" w:rsidRDefault="00DC5B57" w:rsidP="00652606">
                        <w:pPr>
                          <w:jc w:val="center"/>
                          <w:rPr>
                            <w:b/>
                            <w:color w:val="943634" w:themeColor="accent2" w:themeShade="BF"/>
                            <w:sz w:val="24"/>
                          </w:rPr>
                        </w:pPr>
                        <w:r>
                          <w:rPr>
                            <w:b/>
                            <w:color w:val="943634" w:themeColor="accent2" w:themeShade="BF"/>
                            <w:sz w:val="24"/>
                          </w:rPr>
                          <w:t>8</w:t>
                        </w:r>
                      </w:p>
                    </w:txbxContent>
                  </v:textbox>
                </v:rect>
                <v:shape id="Straight Arrow Connector 1125" o:spid="_x0000_s1376" type="#_x0000_t32" style="position:absolute;left:-4639;top:623;width:334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9DFsQAAADdAAAADwAAAGRycy9kb3ducmV2LnhtbERPS2vCQBC+F/oflil4qxuViqbZSBWk&#10;0h6KL/A4ZKdJaHY27q4m/vtuQehtPr7nZIveNOJKzteWFYyGCQjiwuqaSwWH/fp5BsIHZI2NZVJw&#10;Iw+L/PEhw1Tbjrd03YVSxBD2KSqoQmhTKX1RkUE/tC1x5L6tMxgidKXUDrsYbho5TpKpNFhzbKiw&#10;pVVFxc/uYhS49+7za1LwfLktP47nm95ofz4pNXjq315BBOrDv/ju3ug4fzR+gb9v4gky/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H0MWxAAAAN0AAAAPAAAAAAAAAAAA&#10;AAAAAKECAABkcnMvZG93bnJldi54bWxQSwUGAAAAAAQABAD5AAAAkgMAAAAA&#10;" strokecolor="#c0504d [3205]" strokeweight="2.25pt">
                  <v:stroke endarrow="open"/>
                </v:shape>
              </v:group>
            </w:pict>
          </mc:Fallback>
        </mc:AlternateContent>
      </w:r>
      <w:r w:rsidRPr="00602DC5">
        <w:rPr>
          <w:noProof/>
          <w:lang w:val="en-MY" w:eastAsia="en-MY"/>
        </w:rPr>
        <mc:AlternateContent>
          <mc:Choice Requires="wpg">
            <w:drawing>
              <wp:anchor distT="0" distB="0" distL="114300" distR="114300" simplePos="0" relativeHeight="251910144" behindDoc="0" locked="0" layoutInCell="1" allowOverlap="1" wp14:anchorId="0FCD5E3A" wp14:editId="54A494F6">
                <wp:simplePos x="0" y="0"/>
                <wp:positionH relativeFrom="column">
                  <wp:posOffset>4686299</wp:posOffset>
                </wp:positionH>
                <wp:positionV relativeFrom="paragraph">
                  <wp:posOffset>1588135</wp:posOffset>
                </wp:positionV>
                <wp:extent cx="665483" cy="257810"/>
                <wp:effectExtent l="38100" t="38100" r="20320" b="46990"/>
                <wp:wrapNone/>
                <wp:docPr id="1120" name="Group 1120"/>
                <wp:cNvGraphicFramePr/>
                <a:graphic xmlns:a="http://schemas.openxmlformats.org/drawingml/2006/main">
                  <a:graphicData uri="http://schemas.microsoft.com/office/word/2010/wordprocessingGroup">
                    <wpg:wgp>
                      <wpg:cNvGrpSpPr/>
                      <wpg:grpSpPr>
                        <a:xfrm>
                          <a:off x="0" y="0"/>
                          <a:ext cx="665483" cy="257810"/>
                          <a:chOff x="-463979" y="-66839"/>
                          <a:chExt cx="667454" cy="258445"/>
                        </a:xfrm>
                      </wpg:grpSpPr>
                      <wps:wsp>
                        <wps:cNvPr id="1121" name="Rectangle 1121"/>
                        <wps:cNvSpPr/>
                        <wps:spPr>
                          <a:xfrm>
                            <a:off x="-129616" y="-66839"/>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652606">
                              <w:pPr>
                                <w:jc w:val="center"/>
                                <w:rPr>
                                  <w:b/>
                                  <w:color w:val="943634" w:themeColor="accent2" w:themeShade="BF"/>
                                  <w:sz w:val="24"/>
                                </w:rPr>
                              </w:pPr>
                              <w:r>
                                <w:rPr>
                                  <w:b/>
                                  <w:color w:val="943634" w:themeColor="accent2" w:themeShade="BF"/>
                                  <w:sz w:val="24"/>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22" name="Straight Arrow Connector 1122"/>
                        <wps:cNvCnPr>
                          <a:stCxn id="1121" idx="1"/>
                        </wps:cNvCnPr>
                        <wps:spPr>
                          <a:xfrm flipH="1">
                            <a:off x="-463979" y="62383"/>
                            <a:ext cx="334363"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120" o:spid="_x0000_s1377" style="position:absolute;left:0;text-align:left;margin-left:369pt;margin-top:125.05pt;width:52.4pt;height:20.3pt;z-index:251910144;mso-width-relative:margin;mso-height-relative:margin" coordorigin="-4639,-668" coordsize="6674,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">
                <v:rect id="Rectangle 1121" o:spid="_x0000_s1378" style="position:absolute;left:-1296;top:-668;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Y/oMYA&#10;AADdAAAADwAAAGRycy9kb3ducmV2LnhtbESPQW/CMAyF75P4D5GRuI20HNjomiKEBBqHHQbVuFqN&#10;13YkTpVkUP79MmnSbrbe+56fy/VojbiSD71jBfk8A0HcON1zq6A+7R6fQYSIrNE4JgV3CrCuJg8l&#10;Ftrd+J2ux9iKFMKhQAVdjEMhZWg6shjmbiBO2qfzFmNafSu1x1sKt0YusmwpLfacLnQ40Laj5nL8&#10;tqmGN0+1fPs4mEvAL5lt9+fzaq/UbDpuXkBEGuO/+Y9+1YnLFzn8fpNGk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LY/oMYAAADdAAAADwAAAAAAAAAAAAAAAACYAgAAZHJz&#10;L2Rvd25yZXYueG1sUEsFBgAAAAAEAAQA9QAAAIsDAAAAAA==&#10;" fillcolor="#e5b8b7 [1301]" strokecolor="#c0504d [3205]" strokeweight="2pt">
                  <v:textbox>
                    <w:txbxContent>
                      <w:p w:rsidR="00DC5B57" w:rsidRPr="004573A7" w:rsidRDefault="00DC5B57" w:rsidP="00652606">
                        <w:pPr>
                          <w:jc w:val="center"/>
                          <w:rPr>
                            <w:b/>
                            <w:color w:val="943634" w:themeColor="accent2" w:themeShade="BF"/>
                            <w:sz w:val="24"/>
                          </w:rPr>
                        </w:pPr>
                        <w:r>
                          <w:rPr>
                            <w:b/>
                            <w:color w:val="943634" w:themeColor="accent2" w:themeShade="BF"/>
                            <w:sz w:val="24"/>
                          </w:rPr>
                          <w:t>7</w:t>
                        </w:r>
                      </w:p>
                    </w:txbxContent>
                  </v:textbox>
                </v:rect>
                <v:shape id="Straight Arrow Connector 1122" o:spid="_x0000_s1379" type="#_x0000_t32" style="position:absolute;left:-4639;top:623;width:334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bbYsMAAADdAAAADwAAAGRycy9kb3ducmV2LnhtbERPTWvCQBC9C/6HZQq96cYURFNXqYJU&#10;7EHUFnocsmMSzM7G3a2J/74rCN7m8T5ntuhMLa7kfGVZwWiYgCDOra64UPB9XA8mIHxA1lhbJgU3&#10;8rCY93szzLRteU/XQyhEDGGfoYIyhCaT0uclGfRD2xBH7mSdwRChK6R22MZwU8s0ScbSYMWxocSG&#10;ViXl58OfUeA+26/dW87T5b7Y/lxueqP95Vep15fu4x1EoC48xQ/3Rsf5ozSF+zfxBDn/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n222LDAAAA3QAAAA8AAAAAAAAAAAAA&#10;AAAAoQIAAGRycy9kb3ducmV2LnhtbFBLBQYAAAAABAAEAPkAAACRAwAAAAA=&#10;" strokecolor="#c0504d [3205]" strokeweight="2.25pt">
                  <v:stroke endarrow="open"/>
                </v:shape>
              </v:group>
            </w:pict>
          </mc:Fallback>
        </mc:AlternateContent>
      </w:r>
      <w:r w:rsidR="00BA7B0C" w:rsidRPr="00602DC5">
        <w:rPr>
          <w:noProof/>
          <w:lang w:val="en-MY" w:eastAsia="en-MY"/>
        </w:rPr>
        <mc:AlternateContent>
          <mc:Choice Requires="wps">
            <w:drawing>
              <wp:anchor distT="0" distB="0" distL="114300" distR="114300" simplePos="0" relativeHeight="251899904" behindDoc="0" locked="0" layoutInCell="1" allowOverlap="1" wp14:anchorId="48F37C8E" wp14:editId="3FFE2F99">
                <wp:simplePos x="0" y="0"/>
                <wp:positionH relativeFrom="column">
                  <wp:posOffset>1181101</wp:posOffset>
                </wp:positionH>
                <wp:positionV relativeFrom="paragraph">
                  <wp:posOffset>997584</wp:posOffset>
                </wp:positionV>
                <wp:extent cx="3448050" cy="1400175"/>
                <wp:effectExtent l="0" t="0" r="19050" b="28575"/>
                <wp:wrapNone/>
                <wp:docPr id="1098" name="Rectangle 1098"/>
                <wp:cNvGraphicFramePr/>
                <a:graphic xmlns:a="http://schemas.openxmlformats.org/drawingml/2006/main">
                  <a:graphicData uri="http://schemas.microsoft.com/office/word/2010/wordprocessingShape">
                    <wps:wsp>
                      <wps:cNvSpPr/>
                      <wps:spPr>
                        <a:xfrm>
                          <a:off x="0" y="0"/>
                          <a:ext cx="3448050" cy="1400175"/>
                        </a:xfrm>
                        <a:prstGeom prst="rect">
                          <a:avLst/>
                        </a:prstGeom>
                        <a:noFill/>
                        <a:ln w="19050">
                          <a:solidFill>
                            <a:schemeClr val="accent2"/>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098" o:spid="_x0000_s1026" style="position:absolute;margin-left:93pt;margin-top:78.55pt;width:271.5pt;height:110.25pt;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" filled="f" strokecolor="#c0504d [3205]" strokeweight="1.5pt">
                <v:stroke dashstyle="3 1"/>
              </v:rect>
            </w:pict>
          </mc:Fallback>
        </mc:AlternateContent>
      </w:r>
      <w:r w:rsidR="00BA7B0C">
        <w:rPr>
          <w:noProof/>
          <w:lang w:val="en-MY" w:eastAsia="en-MY"/>
        </w:rPr>
        <w:drawing>
          <wp:inline distT="0" distB="0" distL="0" distR="0" wp14:anchorId="1574DC86" wp14:editId="3F3CAF49">
            <wp:extent cx="5732145" cy="3054694"/>
            <wp:effectExtent l="0" t="0" r="1905"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732145" cy="3054694"/>
                    </a:xfrm>
                    <a:prstGeom prst="rect">
                      <a:avLst/>
                    </a:prstGeom>
                  </pic:spPr>
                </pic:pic>
              </a:graphicData>
            </a:graphic>
          </wp:inline>
        </w:drawing>
      </w:r>
    </w:p>
    <w:p w:rsidR="009608AA" w:rsidRDefault="009608AA" w:rsidP="009608AA">
      <w:pPr>
        <w:pStyle w:val="Caption"/>
        <w:jc w:val="center"/>
        <w:rPr>
          <w:b w:val="0"/>
        </w:rPr>
      </w:pPr>
      <w:bookmarkStart w:id="86" w:name="_Toc436661090"/>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sidR="00DC5B57">
        <w:rPr>
          <w:b w:val="0"/>
          <w:noProof/>
        </w:rPr>
        <w:t>31</w:t>
      </w:r>
      <w:r w:rsidRPr="00284377">
        <w:rPr>
          <w:b w:val="0"/>
        </w:rPr>
        <w:fldChar w:fldCharType="end"/>
      </w:r>
      <w:r w:rsidRPr="00284377">
        <w:rPr>
          <w:b w:val="0"/>
        </w:rPr>
        <w:t xml:space="preserve">: </w:t>
      </w:r>
      <w:proofErr w:type="spellStart"/>
      <w:r>
        <w:rPr>
          <w:b w:val="0"/>
        </w:rPr>
        <w:t>Unassign</w:t>
      </w:r>
      <w:proofErr w:type="spellEnd"/>
      <w:r>
        <w:rPr>
          <w:b w:val="0"/>
        </w:rPr>
        <w:t xml:space="preserve"> Supervisor</w:t>
      </w:r>
      <w:bookmarkEnd w:id="86"/>
    </w:p>
    <w:p w:rsidR="009608AA" w:rsidRDefault="009608AA" w:rsidP="006D7190">
      <w:pPr>
        <w:spacing w:after="0" w:line="240" w:lineRule="auto"/>
      </w:pPr>
    </w:p>
    <w:p w:rsidR="00BA7B0C" w:rsidRPr="00EB0882" w:rsidRDefault="00BA7B0C" w:rsidP="00BA7B0C">
      <w:pPr>
        <w:spacing w:before="240"/>
        <w:rPr>
          <w:b/>
          <w:color w:val="1F497D" w:themeColor="text2"/>
          <w:sz w:val="28"/>
        </w:rPr>
      </w:pPr>
      <w:r>
        <w:rPr>
          <w:b/>
          <w:color w:val="1F497D" w:themeColor="text2"/>
          <w:sz w:val="28"/>
        </w:rPr>
        <w:t>Prerequisite</w:t>
      </w:r>
    </w:p>
    <w:p w:rsidR="00BA7B0C" w:rsidRDefault="00BA7B0C" w:rsidP="00BA7B0C">
      <w:pPr>
        <w:spacing w:before="240"/>
      </w:pPr>
      <w:r>
        <w:t>The Faculty has assigned the Supervisor to the Student</w:t>
      </w:r>
    </w:p>
    <w:p w:rsidR="00BA7B0C" w:rsidRPr="00EB0882" w:rsidRDefault="00BA7B0C" w:rsidP="00BA7B0C">
      <w:pPr>
        <w:spacing w:before="240"/>
        <w:rPr>
          <w:b/>
          <w:color w:val="1F497D" w:themeColor="text2"/>
          <w:sz w:val="28"/>
        </w:rPr>
      </w:pPr>
      <w:r>
        <w:rPr>
          <w:b/>
          <w:color w:val="1F497D" w:themeColor="text2"/>
          <w:sz w:val="28"/>
        </w:rPr>
        <w:t>Steps</w:t>
      </w:r>
    </w:p>
    <w:p w:rsidR="00BA7B0C" w:rsidRDefault="00BA7B0C" w:rsidP="00D1405B">
      <w:pPr>
        <w:numPr>
          <w:ilvl w:val="0"/>
          <w:numId w:val="64"/>
        </w:numPr>
        <w:spacing w:after="0" w:line="360" w:lineRule="auto"/>
      </w:pPr>
      <w:r>
        <w:t xml:space="preserve">Click on the </w:t>
      </w:r>
      <w:r w:rsidR="00652606">
        <w:rPr>
          <w:b/>
        </w:rPr>
        <w:t>Administration</w:t>
      </w:r>
      <w:r>
        <w:t xml:space="preserve"> tab at the </w:t>
      </w:r>
      <w:r w:rsidRPr="00184494">
        <w:rPr>
          <w:b/>
        </w:rPr>
        <w:t>Top Panel</w:t>
      </w:r>
      <w:r>
        <w:t xml:space="preserve"> section</w:t>
      </w:r>
      <w:r w:rsidR="00652606">
        <w:t>.</w:t>
      </w:r>
    </w:p>
    <w:p w:rsidR="00652606" w:rsidRDefault="00652606" w:rsidP="00D1405B">
      <w:pPr>
        <w:numPr>
          <w:ilvl w:val="0"/>
          <w:numId w:val="64"/>
        </w:numPr>
        <w:spacing w:after="0" w:line="360" w:lineRule="auto"/>
      </w:pPr>
      <w:r>
        <w:t xml:space="preserve">Click on the </w:t>
      </w:r>
      <w:proofErr w:type="spellStart"/>
      <w:r>
        <w:t>Unassign</w:t>
      </w:r>
      <w:proofErr w:type="spellEnd"/>
      <w:r>
        <w:t xml:space="preserve"> Supervisor at the </w:t>
      </w:r>
      <w:r w:rsidRPr="00652606">
        <w:rPr>
          <w:b/>
        </w:rPr>
        <w:t>Left Panel</w:t>
      </w:r>
      <w:r>
        <w:t xml:space="preserve"> section.</w:t>
      </w:r>
    </w:p>
    <w:p w:rsidR="00652606" w:rsidRDefault="009C37C6" w:rsidP="00D1405B">
      <w:pPr>
        <w:numPr>
          <w:ilvl w:val="0"/>
          <w:numId w:val="64"/>
        </w:numPr>
        <w:spacing w:after="0" w:line="360" w:lineRule="auto"/>
      </w:pPr>
      <w:r>
        <w:t>The list of student will</w:t>
      </w:r>
      <w:r w:rsidR="00652606">
        <w:t xml:space="preserve"> be displayed on the </w:t>
      </w:r>
      <w:r w:rsidR="00652606" w:rsidRPr="00652606">
        <w:rPr>
          <w:b/>
        </w:rPr>
        <w:t>Working Area</w:t>
      </w:r>
      <w:r w:rsidR="00652606">
        <w:t xml:space="preserve"> section.</w:t>
      </w:r>
    </w:p>
    <w:p w:rsidR="00652606" w:rsidRDefault="00652606" w:rsidP="00D1405B">
      <w:pPr>
        <w:numPr>
          <w:ilvl w:val="0"/>
          <w:numId w:val="64"/>
        </w:numPr>
        <w:spacing w:after="0" w:line="360" w:lineRule="auto"/>
      </w:pPr>
      <w:r>
        <w:t xml:space="preserve">Find the student to </w:t>
      </w:r>
      <w:proofErr w:type="spellStart"/>
      <w:r>
        <w:t>unassign</w:t>
      </w:r>
      <w:proofErr w:type="spellEnd"/>
      <w:r>
        <w:t xml:space="preserve"> the Supervisor and click on the </w:t>
      </w:r>
      <w:proofErr w:type="spellStart"/>
      <w:r w:rsidRPr="00652606">
        <w:rPr>
          <w:b/>
        </w:rPr>
        <w:t>Unassign</w:t>
      </w:r>
      <w:proofErr w:type="spellEnd"/>
      <w:r>
        <w:t xml:space="preserve"> link.</w:t>
      </w:r>
    </w:p>
    <w:p w:rsidR="00652606" w:rsidRDefault="00652606" w:rsidP="00D1405B">
      <w:pPr>
        <w:numPr>
          <w:ilvl w:val="0"/>
          <w:numId w:val="64"/>
        </w:numPr>
        <w:spacing w:after="0" w:line="360" w:lineRule="auto"/>
      </w:pPr>
      <w:r>
        <w:t>The list of Supervisor for the selected student will be displayed. You may view the Supervisor brief biodata or enter specific remark for this Supervisor.</w:t>
      </w:r>
    </w:p>
    <w:p w:rsidR="00652606" w:rsidRDefault="00652606" w:rsidP="00D1405B">
      <w:pPr>
        <w:numPr>
          <w:ilvl w:val="0"/>
          <w:numId w:val="64"/>
        </w:numPr>
        <w:spacing w:after="0" w:line="360" w:lineRule="auto"/>
      </w:pPr>
      <w:r>
        <w:t>Tick the checkbox of the selected Supervisor to be unassigned.</w:t>
      </w:r>
    </w:p>
    <w:p w:rsidR="00652606" w:rsidRDefault="00652606" w:rsidP="00D1405B">
      <w:pPr>
        <w:numPr>
          <w:ilvl w:val="0"/>
          <w:numId w:val="64"/>
        </w:numPr>
        <w:spacing w:after="0" w:line="360" w:lineRule="auto"/>
      </w:pPr>
      <w:r>
        <w:t xml:space="preserve">Enter the reason on the </w:t>
      </w:r>
      <w:r w:rsidRPr="00652606">
        <w:rPr>
          <w:b/>
        </w:rPr>
        <w:t>Overall Remarks</w:t>
      </w:r>
      <w:r>
        <w:t xml:space="preserve"> text field if you have it.</w:t>
      </w:r>
    </w:p>
    <w:p w:rsidR="00652606" w:rsidRDefault="00652606" w:rsidP="00D1405B">
      <w:pPr>
        <w:numPr>
          <w:ilvl w:val="0"/>
          <w:numId w:val="64"/>
        </w:numPr>
        <w:spacing w:after="0" w:line="360" w:lineRule="auto"/>
      </w:pPr>
      <w:r>
        <w:t xml:space="preserve">Click </w:t>
      </w:r>
      <w:proofErr w:type="spellStart"/>
      <w:r w:rsidRPr="00652606">
        <w:rPr>
          <w:b/>
        </w:rPr>
        <w:t>Unassign</w:t>
      </w:r>
      <w:proofErr w:type="spellEnd"/>
      <w:r>
        <w:t xml:space="preserve"> button once you have confirm to </w:t>
      </w:r>
      <w:proofErr w:type="spellStart"/>
      <w:r>
        <w:t>unassign</w:t>
      </w:r>
      <w:proofErr w:type="spellEnd"/>
      <w:r>
        <w:t xml:space="preserve"> the Supervisor from the student.</w:t>
      </w:r>
    </w:p>
    <w:p w:rsidR="00BA7B0C" w:rsidRDefault="00BA7B0C" w:rsidP="006D7190">
      <w:pPr>
        <w:spacing w:after="0" w:line="240" w:lineRule="auto"/>
      </w:pPr>
    </w:p>
    <w:p w:rsidR="003052DE" w:rsidRPr="00EB0882" w:rsidRDefault="00D371B3" w:rsidP="003052DE">
      <w:pPr>
        <w:spacing w:before="240"/>
        <w:rPr>
          <w:b/>
          <w:color w:val="1F497D" w:themeColor="text2"/>
          <w:sz w:val="28"/>
        </w:rPr>
      </w:pPr>
      <w:r>
        <w:rPr>
          <w:b/>
          <w:color w:val="1F497D" w:themeColor="text2"/>
          <w:sz w:val="28"/>
        </w:rPr>
        <w:t>Next Action</w:t>
      </w:r>
    </w:p>
    <w:p w:rsidR="003052DE" w:rsidRDefault="00D371B3" w:rsidP="003052DE">
      <w:pPr>
        <w:spacing w:before="240"/>
      </w:pPr>
      <w:r>
        <w:t>The Faculty User is needed to re-assign another Supervisor or Co-Supervisor to supervise the student</w:t>
      </w:r>
      <w:r w:rsidR="003052DE">
        <w:t>.</w:t>
      </w:r>
    </w:p>
    <w:p w:rsidR="00D371B3" w:rsidRPr="00EB0882" w:rsidRDefault="00D371B3" w:rsidP="00D371B3">
      <w:pPr>
        <w:spacing w:before="240"/>
        <w:rPr>
          <w:b/>
          <w:color w:val="1F497D" w:themeColor="text2"/>
          <w:sz w:val="28"/>
        </w:rPr>
      </w:pPr>
      <w:r>
        <w:rPr>
          <w:b/>
          <w:color w:val="1F497D" w:themeColor="text2"/>
          <w:sz w:val="28"/>
        </w:rPr>
        <w:t>Warning</w:t>
      </w:r>
    </w:p>
    <w:p w:rsidR="003052DE" w:rsidRDefault="00D371B3" w:rsidP="00D371B3">
      <w:pPr>
        <w:spacing w:after="0" w:line="240" w:lineRule="auto"/>
      </w:pPr>
      <w:r>
        <w:lastRenderedPageBreak/>
        <w:t>The system will prompt a notification message if the checkbox is unselected before the submission.</w:t>
      </w:r>
    </w:p>
    <w:p w:rsidR="00D371B3" w:rsidRPr="00EB0882" w:rsidRDefault="00D371B3" w:rsidP="00D371B3">
      <w:pPr>
        <w:spacing w:before="240"/>
        <w:rPr>
          <w:b/>
          <w:color w:val="1F497D" w:themeColor="text2"/>
          <w:sz w:val="28"/>
        </w:rPr>
      </w:pPr>
      <w:r>
        <w:rPr>
          <w:b/>
          <w:color w:val="1F497D" w:themeColor="text2"/>
          <w:sz w:val="28"/>
        </w:rPr>
        <w:t>Note</w:t>
      </w:r>
    </w:p>
    <w:p w:rsidR="00D371B3" w:rsidRDefault="00D371B3" w:rsidP="00D371B3">
      <w:pPr>
        <w:spacing w:after="0" w:line="240" w:lineRule="auto"/>
      </w:pPr>
      <w:r>
        <w:t>None</w:t>
      </w:r>
    </w:p>
    <w:p w:rsidR="00D371B3" w:rsidRDefault="00D371B3" w:rsidP="00D371B3">
      <w:pPr>
        <w:spacing w:after="0" w:line="240" w:lineRule="auto"/>
      </w:pPr>
    </w:p>
    <w:p w:rsidR="00E97E59" w:rsidRPr="00774008" w:rsidRDefault="00E97E59" w:rsidP="00E97E59">
      <w:pPr>
        <w:pStyle w:val="Heading2"/>
      </w:pPr>
      <w:bookmarkStart w:id="87" w:name="_Toc436661029"/>
      <w:r>
        <w:t>Proposal Confirmation</w:t>
      </w:r>
      <w:bookmarkEnd w:id="87"/>
    </w:p>
    <w:p w:rsidR="00E97E59" w:rsidRDefault="00E97E59" w:rsidP="00E97E59">
      <w:pPr>
        <w:spacing w:after="0" w:line="240" w:lineRule="auto"/>
      </w:pPr>
      <w:r>
        <w:t>Proposal Conf</w:t>
      </w:r>
      <w:r w:rsidR="00732B3B">
        <w:t xml:space="preserve">irmation page will list </w:t>
      </w:r>
      <w:proofErr w:type="gramStart"/>
      <w:r w:rsidR="00732B3B">
        <w:t>all the</w:t>
      </w:r>
      <w:proofErr w:type="gramEnd"/>
      <w:r w:rsidR="00732B3B">
        <w:t xml:space="preserve"> thesis p</w:t>
      </w:r>
      <w:r>
        <w:t>roposal that be</w:t>
      </w:r>
      <w:r w:rsidR="00732B3B">
        <w:t>ing proposed by the Student to the F</w:t>
      </w:r>
      <w:r>
        <w:t>aculty</w:t>
      </w:r>
      <w:r w:rsidR="00732B3B">
        <w:t xml:space="preserve"> for review and approval decision</w:t>
      </w:r>
      <w:r>
        <w:t xml:space="preserve">. </w:t>
      </w:r>
      <w:r w:rsidR="00732B3B">
        <w:t>At this stage the Faculty can a</w:t>
      </w:r>
      <w:r>
        <w:t xml:space="preserve">lso </w:t>
      </w:r>
      <w:r w:rsidR="000C749D">
        <w:t>recommend</w:t>
      </w:r>
      <w:r w:rsidR="00732B3B">
        <w:t xml:space="preserve"> the right S</w:t>
      </w:r>
      <w:r>
        <w:t>upervisor</w:t>
      </w:r>
      <w:r w:rsidR="00732B3B">
        <w:t xml:space="preserve"> </w:t>
      </w:r>
      <w:r>
        <w:t>/</w:t>
      </w:r>
      <w:r w:rsidR="00732B3B">
        <w:t xml:space="preserve"> C</w:t>
      </w:r>
      <w:r>
        <w:t>o-superv</w:t>
      </w:r>
      <w:r w:rsidR="00E75D5A">
        <w:t>isor to supervise the student for</w:t>
      </w:r>
      <w:r>
        <w:t xml:space="preserve"> their thesis</w:t>
      </w:r>
      <w:r w:rsidR="000C749D">
        <w:t xml:space="preserve"> including the R</w:t>
      </w:r>
      <w:r>
        <w:t>eviewer.</w:t>
      </w:r>
    </w:p>
    <w:p w:rsidR="00E97E59" w:rsidRDefault="00E97E59" w:rsidP="00E97E59">
      <w:pPr>
        <w:spacing w:after="0" w:line="240" w:lineRule="auto"/>
      </w:pPr>
    </w:p>
    <w:p w:rsidR="00E97E59" w:rsidRDefault="009C3D25" w:rsidP="00E97E59">
      <w:pPr>
        <w:jc w:val="center"/>
      </w:pPr>
      <w:r w:rsidRPr="00602DC5">
        <w:rPr>
          <w:noProof/>
          <w:lang w:val="en-MY" w:eastAsia="en-MY"/>
        </w:rPr>
        <mc:AlternateContent>
          <mc:Choice Requires="wpg">
            <w:drawing>
              <wp:anchor distT="0" distB="0" distL="114300" distR="114300" simplePos="0" relativeHeight="252267520" behindDoc="0" locked="0" layoutInCell="1" allowOverlap="1" wp14:anchorId="2E9031CB" wp14:editId="6CD2F343">
                <wp:simplePos x="0" y="0"/>
                <wp:positionH relativeFrom="column">
                  <wp:posOffset>589279</wp:posOffset>
                </wp:positionH>
                <wp:positionV relativeFrom="paragraph">
                  <wp:posOffset>2519045</wp:posOffset>
                </wp:positionV>
                <wp:extent cx="590551" cy="257810"/>
                <wp:effectExtent l="0" t="38100" r="19050" b="46990"/>
                <wp:wrapNone/>
                <wp:docPr id="1576" name="Group 1576"/>
                <wp:cNvGraphicFramePr/>
                <a:graphic xmlns:a="http://schemas.openxmlformats.org/drawingml/2006/main">
                  <a:graphicData uri="http://schemas.microsoft.com/office/word/2010/wordprocessingGroup">
                    <wpg:wgp>
                      <wpg:cNvGrpSpPr/>
                      <wpg:grpSpPr>
                        <a:xfrm>
                          <a:off x="0" y="0"/>
                          <a:ext cx="590551" cy="257810"/>
                          <a:chOff x="13683" y="-19733"/>
                          <a:chExt cx="592304" cy="258445"/>
                        </a:xfrm>
                      </wpg:grpSpPr>
                      <wps:wsp>
                        <wps:cNvPr id="1577" name="Rectangle 1577"/>
                        <wps:cNvSpPr/>
                        <wps:spPr>
                          <a:xfrm>
                            <a:off x="13683" y="-19733"/>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9C3D25">
                              <w:pPr>
                                <w:jc w:val="center"/>
                                <w:rPr>
                                  <w:b/>
                                  <w:color w:val="943634" w:themeColor="accent2" w:themeShade="BF"/>
                                  <w:sz w:val="24"/>
                                </w:rPr>
                              </w:pPr>
                              <w:r>
                                <w:rPr>
                                  <w:b/>
                                  <w:color w:val="943634" w:themeColor="accent2" w:themeShade="BF"/>
                                  <w:sz w:val="24"/>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8" name="Straight Arrow Connector 1578"/>
                        <wps:cNvCnPr>
                          <a:stCxn id="1577" idx="3"/>
                        </wps:cNvCnPr>
                        <wps:spPr>
                          <a:xfrm>
                            <a:off x="346774" y="109488"/>
                            <a:ext cx="259213"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576" o:spid="_x0000_s1380" style="position:absolute;left:0;text-align:left;margin-left:46.4pt;margin-top:198.35pt;width:46.5pt;height:20.3pt;z-index:252267520;mso-width-relative:margin;mso-height-relative:margin" coordorigin="136,-197" coordsize="5923,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">
                <v:rect id="Rectangle 1577" o:spid="_x0000_s1381" style="position:absolute;left:136;top:-197;width:3331;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BS8UA&#10;AADdAAAADwAAAGRycy9kb3ducmV2LnhtbESPT2sCMRDF70K/Q5iCN81WsNtujVIERQ8e/EO9Dpvp&#10;7tZksiRR12/fCIK3Gd77vXkzmXXWiAv50DhW8DbMQBCXTjdcKTjsF4MPECEiazSOScGNAsymL70J&#10;FtpdeUuXXaxECuFQoII6xraQMpQ1WQxD1xIn7dd5izGtvpLa4zWFWyNHWfYuLTacLtTY0rym8rQ7&#10;21TDm/wgNz9rcwr4J7P58nj8XCrVf+2+v0BE6uLT/KBXOnHjPIf7N2kEOf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L4FLxQAAAN0AAAAPAAAAAAAAAAAAAAAAAJgCAABkcnMv&#10;ZG93bnJldi54bWxQSwUGAAAAAAQABAD1AAAAigMAAAAA&#10;" fillcolor="#e5b8b7 [1301]" strokecolor="#c0504d [3205]" strokeweight="2pt">
                  <v:textbox>
                    <w:txbxContent>
                      <w:p w:rsidR="00DC5B57" w:rsidRPr="004573A7" w:rsidRDefault="00DC5B57" w:rsidP="009C3D25">
                        <w:pPr>
                          <w:jc w:val="center"/>
                          <w:rPr>
                            <w:b/>
                            <w:color w:val="943634" w:themeColor="accent2" w:themeShade="BF"/>
                            <w:sz w:val="24"/>
                          </w:rPr>
                        </w:pPr>
                        <w:r>
                          <w:rPr>
                            <w:b/>
                            <w:color w:val="943634" w:themeColor="accent2" w:themeShade="BF"/>
                            <w:sz w:val="24"/>
                          </w:rPr>
                          <w:t>8</w:t>
                        </w:r>
                      </w:p>
                    </w:txbxContent>
                  </v:textbox>
                </v:rect>
                <v:shape id="Straight Arrow Connector 1578" o:spid="_x0000_s1382" type="#_x0000_t32" style="position:absolute;left:3467;top:1094;width:259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3NkOscAAADdAAAADwAAAGRycy9kb3ducmV2LnhtbESPQU8CMRCF7yb+h2ZMuElXg0JWCjGA&#10;idGTQABvk+2wu7GdbtoCq7/eOZh4m8l7894303nvnTpTTG1gA3fDAhRxFWzLtYHt5uV2AiplZIsu&#10;MBn4pgTz2fXVFEsbLvxB53WulYRwKtFAk3NXap2qhjymYeiIRTuG6DHLGmttI14k3Dt9XxSP2mPL&#10;0tBgR4uGqq/1yRsYxUX9tsPRwbnt/vNn+X4Mq6yNGdz0z0+gMvX53/x3/WoF/2EsuPKNjKB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c2Q6xwAAAN0AAAAPAAAAAAAA&#10;AAAAAAAAAKECAABkcnMvZG93bnJldi54bWxQSwUGAAAAAAQABAD5AAAAlQMAAAAA&#10;" strokecolor="#c0504d [3205]" strokeweight="2.25pt">
                  <v:stroke endarrow="open"/>
                </v:shape>
              </v:group>
            </w:pict>
          </mc:Fallback>
        </mc:AlternateContent>
      </w:r>
      <w:r w:rsidRPr="00602DC5">
        <w:rPr>
          <w:noProof/>
          <w:lang w:val="en-MY" w:eastAsia="en-MY"/>
        </w:rPr>
        <mc:AlternateContent>
          <mc:Choice Requires="wpg">
            <w:drawing>
              <wp:anchor distT="0" distB="0" distL="114300" distR="114300" simplePos="0" relativeHeight="252265472" behindDoc="0" locked="0" layoutInCell="1" allowOverlap="1" wp14:anchorId="73CB4C38" wp14:editId="5937FC59">
                <wp:simplePos x="0" y="0"/>
                <wp:positionH relativeFrom="column">
                  <wp:posOffset>1790700</wp:posOffset>
                </wp:positionH>
                <wp:positionV relativeFrom="paragraph">
                  <wp:posOffset>2276475</wp:posOffset>
                </wp:positionV>
                <wp:extent cx="590551" cy="257810"/>
                <wp:effectExtent l="0" t="38100" r="19050" b="46990"/>
                <wp:wrapNone/>
                <wp:docPr id="1573" name="Group 1573"/>
                <wp:cNvGraphicFramePr/>
                <a:graphic xmlns:a="http://schemas.openxmlformats.org/drawingml/2006/main">
                  <a:graphicData uri="http://schemas.microsoft.com/office/word/2010/wordprocessingGroup">
                    <wpg:wgp>
                      <wpg:cNvGrpSpPr/>
                      <wpg:grpSpPr>
                        <a:xfrm>
                          <a:off x="0" y="0"/>
                          <a:ext cx="590551" cy="257810"/>
                          <a:chOff x="13683" y="-19733"/>
                          <a:chExt cx="592304" cy="258445"/>
                        </a:xfrm>
                      </wpg:grpSpPr>
                      <wps:wsp>
                        <wps:cNvPr id="1574" name="Rectangle 1574"/>
                        <wps:cNvSpPr/>
                        <wps:spPr>
                          <a:xfrm>
                            <a:off x="13683" y="-19733"/>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9C3D25">
                              <w:pPr>
                                <w:jc w:val="center"/>
                                <w:rPr>
                                  <w:b/>
                                  <w:color w:val="943634" w:themeColor="accent2" w:themeShade="BF"/>
                                  <w:sz w:val="24"/>
                                </w:rPr>
                              </w:pPr>
                              <w:r>
                                <w:rPr>
                                  <w:b/>
                                  <w:color w:val="943634" w:themeColor="accent2" w:themeShade="BF"/>
                                  <w:sz w:val="24"/>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5" name="Straight Arrow Connector 1575"/>
                        <wps:cNvCnPr>
                          <a:stCxn id="1574" idx="3"/>
                        </wps:cNvCnPr>
                        <wps:spPr>
                          <a:xfrm>
                            <a:off x="346774" y="109488"/>
                            <a:ext cx="259213"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573" o:spid="_x0000_s1383" style="position:absolute;left:0;text-align:left;margin-left:141pt;margin-top:179.25pt;width:46.5pt;height:20.3pt;z-index:252265472;mso-width-relative:margin;mso-height-relative:margin" coordorigin="136,-197" coordsize="5923,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">
                <v:rect id="Rectangle 1574" o:spid="_x0000_s1384" style="position:absolute;left:136;top:-197;width:3331;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0fPMYA&#10;AADdAAAADwAAAGRycy9kb3ducmV2LnhtbESPzWsCMRDF70L/hzAFb5pt8aPdGqUIFT148IN6HTbT&#10;3a3JZEmirv+9EQRvM7z3e/NmMmutEWfyoXas4K2fgSAunK65VLDf/fQ+QISIrNE4JgVXCjCbvnQm&#10;mGt34Q2dt7EUKYRDjgqqGJtcylBUZDH0XUOctD/nLca0+lJqj5cUbo18z7KRtFhzulBhQ/OKiuP2&#10;ZFMNb8Z7uf5dmWPAf5nNF4fD50Kp7mv7/QUiUhuf5ge91Ikbjgdw/yaNIK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P0fPMYAAADdAAAADwAAAAAAAAAAAAAAAACYAgAAZHJz&#10;L2Rvd25yZXYueG1sUEsFBgAAAAAEAAQA9QAAAIsDAAAAAA==&#10;" fillcolor="#e5b8b7 [1301]" strokecolor="#c0504d [3205]" strokeweight="2pt">
                  <v:textbox>
                    <w:txbxContent>
                      <w:p w:rsidR="00DC5B57" w:rsidRPr="004573A7" w:rsidRDefault="00DC5B57" w:rsidP="009C3D25">
                        <w:pPr>
                          <w:jc w:val="center"/>
                          <w:rPr>
                            <w:b/>
                            <w:color w:val="943634" w:themeColor="accent2" w:themeShade="BF"/>
                            <w:sz w:val="24"/>
                          </w:rPr>
                        </w:pPr>
                        <w:r>
                          <w:rPr>
                            <w:b/>
                            <w:color w:val="943634" w:themeColor="accent2" w:themeShade="BF"/>
                            <w:sz w:val="24"/>
                          </w:rPr>
                          <w:t>8</w:t>
                        </w:r>
                      </w:p>
                    </w:txbxContent>
                  </v:textbox>
                </v:rect>
                <v:shape id="Straight Arrow Connector 1575" o:spid="_x0000_s1385" type="#_x0000_t32" style="position:absolute;left:3467;top:1094;width:259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LLpMQAAADdAAAADwAAAGRycy9kb3ducmV2LnhtbERPS2sCMRC+C/0PYQq9abZFbdkapfgA&#10;0ZNW+rgNm3F3aTJZklRXf70RBG/z8T1nNGmtEQfyoXas4LmXgSAunK65VLD7XHTfQISIrNE4JgUn&#10;CjAZP3RGmGt35A0dtrEUKYRDjgqqGJtcylBUZDH0XEOcuL3zFmOCvpTa4zGFWyNfsmwoLdacGips&#10;aFpR8bf9twr6flquvrD/Y8zu+/c8W+/dPEqlnh7bj3cQkdp4F9/cS53mD14HcP0mnSDH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csukxAAAAN0AAAAPAAAAAAAAAAAA&#10;AAAAAKECAABkcnMvZG93bnJldi54bWxQSwUGAAAAAAQABAD5AAAAkgMAAAAA&#10;" strokecolor="#c0504d [3205]" strokeweight="2.25pt">
                  <v:stroke endarrow="open"/>
                </v:shape>
              </v:group>
            </w:pict>
          </mc:Fallback>
        </mc:AlternateContent>
      </w:r>
      <w:r w:rsidR="00B603E1" w:rsidRPr="00602DC5">
        <w:rPr>
          <w:noProof/>
          <w:lang w:val="en-MY" w:eastAsia="en-MY"/>
        </w:rPr>
        <mc:AlternateContent>
          <mc:Choice Requires="wpg">
            <w:drawing>
              <wp:anchor distT="0" distB="0" distL="114300" distR="114300" simplePos="0" relativeHeight="252263424" behindDoc="0" locked="0" layoutInCell="1" allowOverlap="1" wp14:anchorId="53D8D3D9" wp14:editId="40440CCA">
                <wp:simplePos x="0" y="0"/>
                <wp:positionH relativeFrom="column">
                  <wp:posOffset>4381500</wp:posOffset>
                </wp:positionH>
                <wp:positionV relativeFrom="paragraph">
                  <wp:posOffset>2491105</wp:posOffset>
                </wp:positionV>
                <wp:extent cx="332105" cy="481965"/>
                <wp:effectExtent l="0" t="38100" r="10795" b="13335"/>
                <wp:wrapNone/>
                <wp:docPr id="1570" name="Group 1570"/>
                <wp:cNvGraphicFramePr/>
                <a:graphic xmlns:a="http://schemas.openxmlformats.org/drawingml/2006/main">
                  <a:graphicData uri="http://schemas.microsoft.com/office/word/2010/wordprocessingGroup">
                    <wpg:wgp>
                      <wpg:cNvGrpSpPr/>
                      <wpg:grpSpPr>
                        <a:xfrm>
                          <a:off x="0" y="0"/>
                          <a:ext cx="332105" cy="481965"/>
                          <a:chOff x="118769" y="-344381"/>
                          <a:chExt cx="333091" cy="483152"/>
                        </a:xfrm>
                      </wpg:grpSpPr>
                      <wps:wsp>
                        <wps:cNvPr id="1571" name="Rectangle 1571"/>
                        <wps:cNvSpPr/>
                        <wps:spPr>
                          <a:xfrm>
                            <a:off x="118769" y="-119674"/>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B603E1">
                              <w:pPr>
                                <w:jc w:val="center"/>
                                <w:rPr>
                                  <w:b/>
                                  <w:color w:val="943634" w:themeColor="accent2" w:themeShade="BF"/>
                                  <w:sz w:val="24"/>
                                </w:rPr>
                              </w:pPr>
                              <w:r>
                                <w:rPr>
                                  <w:b/>
                                  <w:color w:val="943634" w:themeColor="accent2" w:themeShade="BF"/>
                                  <w:sz w:val="24"/>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2" name="Straight Arrow Connector 1572"/>
                        <wps:cNvCnPr>
                          <a:stCxn id="1571" idx="0"/>
                        </wps:cNvCnPr>
                        <wps:spPr>
                          <a:xfrm flipH="1" flipV="1">
                            <a:off x="281177" y="-344381"/>
                            <a:ext cx="4139" cy="224707"/>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570" o:spid="_x0000_s1386" style="position:absolute;left:0;text-align:left;margin-left:345pt;margin-top:196.15pt;width:26.15pt;height:37.95pt;z-index:252263424;mso-width-relative:margin;mso-height-relative:margin" coordorigin="118769,-344381" coordsize="333091,4831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">
                <v:rect id="Rectangle 1571" o:spid="_x0000_s1387" style="position:absolute;left:118769;top:-119674;width:333091;height:258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q8pMUA&#10;AADdAAAADwAAAGRycy9kb3ducmV2LnhtbESPT2sCMRDF7wW/QxjBW81a8E+3RhGhogcPVanXYTPd&#10;XU0mSxJ1/fZGKHib4b3fmzfTeWuNuJIPtWMFg34GgrhwuuZSwWH//T4BESKyRuOYFNwpwHzWeZti&#10;rt2Nf+i6i6VIIRxyVFDF2ORShqIii6HvGuKk/TlvMabVl1J7vKVwa+RHlo2kxZrThQobWlZUnHcX&#10;m2p4Mz7I7e/GnAOeZLZcHY+fK6V63XbxBSJSG1/mf3qtEzccD+D5TRpB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irykxQAAAN0AAAAPAAAAAAAAAAAAAAAAAJgCAABkcnMv&#10;ZG93bnJldi54bWxQSwUGAAAAAAQABAD1AAAAigMAAAAA&#10;" fillcolor="#e5b8b7 [1301]" strokecolor="#c0504d [3205]" strokeweight="2pt">
                  <v:textbox>
                    <w:txbxContent>
                      <w:p w:rsidR="00DC5B57" w:rsidRPr="004573A7" w:rsidRDefault="00DC5B57" w:rsidP="00B603E1">
                        <w:pPr>
                          <w:jc w:val="center"/>
                          <w:rPr>
                            <w:b/>
                            <w:color w:val="943634" w:themeColor="accent2" w:themeShade="BF"/>
                            <w:sz w:val="24"/>
                          </w:rPr>
                        </w:pPr>
                        <w:r>
                          <w:rPr>
                            <w:b/>
                            <w:color w:val="943634" w:themeColor="accent2" w:themeShade="BF"/>
                            <w:sz w:val="24"/>
                          </w:rPr>
                          <w:t>7</w:t>
                        </w:r>
                      </w:p>
                    </w:txbxContent>
                  </v:textbox>
                </v:rect>
                <v:shape id="Straight Arrow Connector 1572" o:spid="_x0000_s1388" type="#_x0000_t32" style="position:absolute;left:281177;top:-344381;width:4139;height:22470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XgmsMAAADdAAAADwAAAGRycy9kb3ducmV2LnhtbERPTWuDQBC9B/oflinklqwNpGltVhEh&#10;JIdcYkrPgztR0Z0Vd6O2v75bKOQ2j/c5+3Q2nRhpcI1lBS/rCARxaXXDlYLP62H1BsJ5ZI2dZVLw&#10;TQ7S5Gmxx1jbiS80Fr4SIYRdjApq7/tYSlfWZNCtbU8cuJsdDPoAh0rqAacQbjq5iaJXabDh0FBj&#10;T3lNZVvcjYKLdngiY47nLL+9/xz6/OvcFkotn+fsA4Sn2T/E/+6TDvO3uw38fRNOkMk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q14JrDAAAA3QAAAA8AAAAAAAAAAAAA&#10;AAAAoQIAAGRycy9kb3ducmV2LnhtbFBLBQYAAAAABAAEAPkAAACRAwAAAAA=&#10;" strokecolor="#c0504d [3205]" strokeweight="2.25pt">
                  <v:stroke endarrow="open"/>
                </v:shape>
              </v:group>
            </w:pict>
          </mc:Fallback>
        </mc:AlternateContent>
      </w:r>
      <w:r w:rsidR="00B603E1" w:rsidRPr="00602DC5">
        <w:rPr>
          <w:noProof/>
          <w:lang w:val="en-MY" w:eastAsia="en-MY"/>
        </w:rPr>
        <mc:AlternateContent>
          <mc:Choice Requires="wpg">
            <w:drawing>
              <wp:anchor distT="0" distB="0" distL="114300" distR="114300" simplePos="0" relativeHeight="252261376" behindDoc="0" locked="0" layoutInCell="1" allowOverlap="1" wp14:anchorId="0DAB7CE0" wp14:editId="06E2488A">
                <wp:simplePos x="0" y="0"/>
                <wp:positionH relativeFrom="column">
                  <wp:posOffset>3981449</wp:posOffset>
                </wp:positionH>
                <wp:positionV relativeFrom="paragraph">
                  <wp:posOffset>2395855</wp:posOffset>
                </wp:positionV>
                <wp:extent cx="332105" cy="481965"/>
                <wp:effectExtent l="0" t="38100" r="10795" b="13335"/>
                <wp:wrapNone/>
                <wp:docPr id="1567" name="Group 1567"/>
                <wp:cNvGraphicFramePr/>
                <a:graphic xmlns:a="http://schemas.openxmlformats.org/drawingml/2006/main">
                  <a:graphicData uri="http://schemas.microsoft.com/office/word/2010/wordprocessingGroup">
                    <wpg:wgp>
                      <wpg:cNvGrpSpPr/>
                      <wpg:grpSpPr>
                        <a:xfrm>
                          <a:off x="0" y="0"/>
                          <a:ext cx="332105" cy="481965"/>
                          <a:chOff x="-129616" y="-291546"/>
                          <a:chExt cx="333091" cy="483152"/>
                        </a:xfrm>
                      </wpg:grpSpPr>
                      <wps:wsp>
                        <wps:cNvPr id="1568" name="Rectangle 1568"/>
                        <wps:cNvSpPr/>
                        <wps:spPr>
                          <a:xfrm>
                            <a:off x="-129616" y="-66839"/>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B603E1">
                              <w:pPr>
                                <w:jc w:val="center"/>
                                <w:rPr>
                                  <w:b/>
                                  <w:color w:val="943634" w:themeColor="accent2" w:themeShade="BF"/>
                                  <w:sz w:val="24"/>
                                </w:rPr>
                              </w:pPr>
                              <w:r>
                                <w:rPr>
                                  <w:b/>
                                  <w:color w:val="943634" w:themeColor="accent2" w:themeShade="BF"/>
                                  <w:sz w:val="24"/>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9" name="Straight Arrow Connector 1569"/>
                        <wps:cNvCnPr>
                          <a:stCxn id="1568" idx="0"/>
                        </wps:cNvCnPr>
                        <wps:spPr>
                          <a:xfrm flipH="1" flipV="1">
                            <a:off x="32791" y="-291546"/>
                            <a:ext cx="4139" cy="224707"/>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567" o:spid="_x0000_s1389" style="position:absolute;left:0;text-align:left;margin-left:313.5pt;margin-top:188.65pt;width:26.15pt;height:37.95pt;z-index:252261376;mso-width-relative:margin;mso-height-relative:margin" coordorigin="-129616,-291546" coordsize="333091,4831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">
                <v:rect id="Rectangle 1568" o:spid="_x0000_s1390" style="position:absolute;left:-129616;top:-66839;width:333091;height:258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mD5MUA&#10;AADdAAAADwAAAGRycy9kb3ducmV2LnhtbESPQWsCMRCF74X+hzBCbzWroG23RimC0h48VKVeh824&#10;u5pMliTq9t87h0Jv85j3vXkzW/TeqSvF1AY2MBoWoIirYFuuDex3q+dXUCkjW3SBycAvJVjMHx9m&#10;WNpw42+6bnOtJIRTiQaanLtS61Q15DENQ0csu2OIHrPIWGsb8Sbh3ulxUUy1x5blQoMdLRuqztuL&#10;lxrRvez15ufLnROedLFcHw5va2OeBv3HO6hMff43/9GfVrjJVOrKNzKCnt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aYPkxQAAAN0AAAAPAAAAAAAAAAAAAAAAAJgCAABkcnMv&#10;ZG93bnJldi54bWxQSwUGAAAAAAQABAD1AAAAigMAAAAA&#10;" fillcolor="#e5b8b7 [1301]" strokecolor="#c0504d [3205]" strokeweight="2pt">
                  <v:textbox>
                    <w:txbxContent>
                      <w:p w:rsidR="00DC5B57" w:rsidRPr="004573A7" w:rsidRDefault="00DC5B57" w:rsidP="00B603E1">
                        <w:pPr>
                          <w:jc w:val="center"/>
                          <w:rPr>
                            <w:b/>
                            <w:color w:val="943634" w:themeColor="accent2" w:themeShade="BF"/>
                            <w:sz w:val="24"/>
                          </w:rPr>
                        </w:pPr>
                        <w:r>
                          <w:rPr>
                            <w:b/>
                            <w:color w:val="943634" w:themeColor="accent2" w:themeShade="BF"/>
                            <w:sz w:val="24"/>
                          </w:rPr>
                          <w:t>6</w:t>
                        </w:r>
                      </w:p>
                    </w:txbxContent>
                  </v:textbox>
                </v:rect>
                <v:shape id="Straight Arrow Connector 1569" o:spid="_x0000_s1391" type="#_x0000_t32" style="position:absolute;left:32791;top:-291546;width:4139;height:22470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jkNr4AAADdAAAADwAAAGRycy9kb3ducmV2LnhtbERPvQrCMBDeBd8hnOCmqYKi1ShSEB1c&#10;rOJ8NGdbbC6liVp9eiMIbvfx/d5y3ZpKPKhxpWUFo2EEgjizuuRcwfm0HcxAOI+ssbJMCl7kYL3q&#10;dpYYa/vkIz1Sn4sQwi5GBYX3dSylywoy6Ia2Jg7c1TYGfYBNLnWDzxBuKjmOoqk0WHJoKLCmpKDs&#10;lt6NgqN2uCdjdodNcp2/t3VyOdxSpfq9drMA4an1f/HPvddh/mQ6h+834QS5+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RyOQ2vgAAAN0AAAAPAAAAAAAAAAAAAAAAAKEC&#10;AABkcnMvZG93bnJldi54bWxQSwUGAAAAAAQABAD5AAAAjAMAAAAA&#10;" strokecolor="#c0504d [3205]" strokeweight="2.25pt">
                  <v:stroke endarrow="open"/>
                </v:shape>
              </v:group>
            </w:pict>
          </mc:Fallback>
        </mc:AlternateContent>
      </w:r>
      <w:r w:rsidR="00B603E1" w:rsidRPr="00602DC5">
        <w:rPr>
          <w:noProof/>
          <w:lang w:val="en-MY" w:eastAsia="en-MY"/>
        </w:rPr>
        <mc:AlternateContent>
          <mc:Choice Requires="wpg">
            <w:drawing>
              <wp:anchor distT="0" distB="0" distL="114300" distR="114300" simplePos="0" relativeHeight="252259328" behindDoc="0" locked="0" layoutInCell="1" allowOverlap="1" wp14:anchorId="32057B39" wp14:editId="1755102D">
                <wp:simplePos x="0" y="0"/>
                <wp:positionH relativeFrom="column">
                  <wp:posOffset>2447924</wp:posOffset>
                </wp:positionH>
                <wp:positionV relativeFrom="paragraph">
                  <wp:posOffset>1648460</wp:posOffset>
                </wp:positionV>
                <wp:extent cx="332105" cy="438150"/>
                <wp:effectExtent l="0" t="0" r="10795" b="57150"/>
                <wp:wrapNone/>
                <wp:docPr id="1564" name="Group 1564"/>
                <wp:cNvGraphicFramePr/>
                <a:graphic xmlns:a="http://schemas.openxmlformats.org/drawingml/2006/main">
                  <a:graphicData uri="http://schemas.microsoft.com/office/word/2010/wordprocessingGroup">
                    <wpg:wgp>
                      <wpg:cNvGrpSpPr/>
                      <wpg:grpSpPr>
                        <a:xfrm>
                          <a:off x="0" y="0"/>
                          <a:ext cx="332105" cy="438150"/>
                          <a:chOff x="-129616" y="-66839"/>
                          <a:chExt cx="333091" cy="439229"/>
                        </a:xfrm>
                      </wpg:grpSpPr>
                      <wps:wsp>
                        <wps:cNvPr id="1565" name="Rectangle 1565"/>
                        <wps:cNvSpPr/>
                        <wps:spPr>
                          <a:xfrm>
                            <a:off x="-129616" y="-66839"/>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B603E1">
                              <w:pPr>
                                <w:jc w:val="center"/>
                                <w:rPr>
                                  <w:b/>
                                  <w:color w:val="943634" w:themeColor="accent2" w:themeShade="BF"/>
                                  <w:sz w:val="24"/>
                                </w:rPr>
                              </w:pPr>
                              <w:r>
                                <w:rPr>
                                  <w:b/>
                                  <w:color w:val="943634" w:themeColor="accent2" w:themeShade="BF"/>
                                  <w:sz w:val="24"/>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6" name="Straight Arrow Connector 1566"/>
                        <wps:cNvCnPr>
                          <a:stCxn id="1565" idx="2"/>
                        </wps:cNvCnPr>
                        <wps:spPr>
                          <a:xfrm flipH="1">
                            <a:off x="36474" y="191606"/>
                            <a:ext cx="456" cy="180784"/>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564" o:spid="_x0000_s1392" style="position:absolute;left:0;text-align:left;margin-left:192.75pt;margin-top:129.8pt;width:26.15pt;height:34.5pt;z-index:252259328;mso-width-relative:margin;mso-height-relative:margin" coordorigin="-129616,-66839" coordsize="333091,4392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">
                <v:rect id="Rectangle 1565" o:spid="_x0000_s1393" style="position:absolute;left:-129616;top:-66839;width:333091;height:258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gsesYA&#10;AADdAAAADwAAAGRycy9kb3ducmV2LnhtbESPQWsCMRCF70L/Q5iCN822oLbbzUoRKvbgQbvU67CZ&#10;7m5NJkuS6vbfG0HwNsN735s3xXKwRpzIh86xgqdpBoK4drrjRkH19TF5AREiskbjmBT8U4Bl+TAq&#10;MNfuzDs67WMjUgiHHBW0Mfa5lKFuyWKYup44aT/OW4xp9Y3UHs8p3Br5nGVzabHjdKHFnlYt1cf9&#10;n001vFlUcvv9aY4Bf2W2Wh8Or2ulxo/D+xuISEO8m2/0RiduNp/B9Zs0giw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mgsesYAAADdAAAADwAAAAAAAAAAAAAAAACYAgAAZHJz&#10;L2Rvd25yZXYueG1sUEsFBgAAAAAEAAQA9QAAAIsDAAAAAA==&#10;" fillcolor="#e5b8b7 [1301]" strokecolor="#c0504d [3205]" strokeweight="2pt">
                  <v:textbox>
                    <w:txbxContent>
                      <w:p w:rsidR="00DC5B57" w:rsidRPr="004573A7" w:rsidRDefault="00DC5B57" w:rsidP="00B603E1">
                        <w:pPr>
                          <w:jc w:val="center"/>
                          <w:rPr>
                            <w:b/>
                            <w:color w:val="943634" w:themeColor="accent2" w:themeShade="BF"/>
                            <w:sz w:val="24"/>
                          </w:rPr>
                        </w:pPr>
                        <w:r>
                          <w:rPr>
                            <w:b/>
                            <w:color w:val="943634" w:themeColor="accent2" w:themeShade="BF"/>
                            <w:sz w:val="24"/>
                          </w:rPr>
                          <w:t>5</w:t>
                        </w:r>
                      </w:p>
                    </w:txbxContent>
                  </v:textbox>
                </v:rect>
                <v:shape id="Straight Arrow Connector 1566" o:spid="_x0000_s1394" type="#_x0000_t32" style="position:absolute;left:36474;top:191606;width:456;height:18078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yjIuMQAAADdAAAADwAAAGRycy9kb3ducmV2LnhtbERPTWvCQBC9F/wPyxS81U2VBk1dRQWp&#10;tAcxKvQ4ZKdJaHY27m5N/PfdQsHbPN7nzJe9acSVnK8tK3geJSCIC6trLhWcjtunKQgfkDU2lknB&#10;jTwsF4OHOWbadnygax5KEUPYZ6igCqHNpPRFRQb9yLbEkfuyzmCI0JVSO+xiuGnkOElSabDm2FBh&#10;S5uKiu/8xyhwb93HflLwbH0o38+Xm95pf/lUavjYr15BBOrDXfzv3uk4/yVN4e+beIJ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KMi4xAAAAN0AAAAPAAAAAAAAAAAA&#10;AAAAAKECAABkcnMvZG93bnJldi54bWxQSwUGAAAAAAQABAD5AAAAkgMAAAAA&#10;" strokecolor="#c0504d [3205]" strokeweight="2.25pt">
                  <v:stroke endarrow="open"/>
                </v:shape>
              </v:group>
            </w:pict>
          </mc:Fallback>
        </mc:AlternateContent>
      </w:r>
      <w:r w:rsidR="00B603E1" w:rsidRPr="00602DC5">
        <w:rPr>
          <w:noProof/>
          <w:lang w:val="en-MY" w:eastAsia="en-MY"/>
        </w:rPr>
        <mc:AlternateContent>
          <mc:Choice Requires="wpg">
            <w:drawing>
              <wp:anchor distT="0" distB="0" distL="114300" distR="114300" simplePos="0" relativeHeight="252257280" behindDoc="0" locked="0" layoutInCell="1" allowOverlap="1" wp14:anchorId="355A595A" wp14:editId="6622A4B7">
                <wp:simplePos x="0" y="0"/>
                <wp:positionH relativeFrom="column">
                  <wp:posOffset>4143374</wp:posOffset>
                </wp:positionH>
                <wp:positionV relativeFrom="paragraph">
                  <wp:posOffset>1477010</wp:posOffset>
                </wp:positionV>
                <wp:extent cx="332105" cy="438150"/>
                <wp:effectExtent l="0" t="0" r="10795" b="57150"/>
                <wp:wrapNone/>
                <wp:docPr id="1561" name="Group 1561"/>
                <wp:cNvGraphicFramePr/>
                <a:graphic xmlns:a="http://schemas.openxmlformats.org/drawingml/2006/main">
                  <a:graphicData uri="http://schemas.microsoft.com/office/word/2010/wordprocessingGroup">
                    <wpg:wgp>
                      <wpg:cNvGrpSpPr/>
                      <wpg:grpSpPr>
                        <a:xfrm>
                          <a:off x="0" y="0"/>
                          <a:ext cx="332105" cy="438150"/>
                          <a:chOff x="-129616" y="-66839"/>
                          <a:chExt cx="333091" cy="439229"/>
                        </a:xfrm>
                      </wpg:grpSpPr>
                      <wps:wsp>
                        <wps:cNvPr id="1562" name="Rectangle 1562"/>
                        <wps:cNvSpPr/>
                        <wps:spPr>
                          <a:xfrm>
                            <a:off x="-129616" y="-66839"/>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B603E1">
                              <w:pPr>
                                <w:jc w:val="center"/>
                                <w:rPr>
                                  <w:b/>
                                  <w:color w:val="943634" w:themeColor="accent2" w:themeShade="BF"/>
                                  <w:sz w:val="24"/>
                                </w:rPr>
                              </w:pPr>
                              <w:r>
                                <w:rPr>
                                  <w:b/>
                                  <w:color w:val="943634" w:themeColor="accent2" w:themeShade="BF"/>
                                  <w:sz w:val="2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3" name="Straight Arrow Connector 1563"/>
                        <wps:cNvCnPr>
                          <a:stCxn id="1562" idx="2"/>
                        </wps:cNvCnPr>
                        <wps:spPr>
                          <a:xfrm flipH="1">
                            <a:off x="36474" y="191606"/>
                            <a:ext cx="456" cy="180784"/>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561" o:spid="_x0000_s1395" style="position:absolute;left:0;text-align:left;margin-left:326.25pt;margin-top:116.3pt;width:26.15pt;height:34.5pt;z-index:252257280;mso-width-relative:margin;mso-height-relative:margin" coordorigin="-129616,-66839" coordsize="333091,4392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">
                <v:rect id="Rectangle 1562" o:spid="_x0000_s1396" style="position:absolute;left:-129616;top:-66839;width:333091;height:258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G0DsYA&#10;AADdAAAADwAAAGRycy9kb3ducmV2LnhtbESPQWsCMRCF70L/Q5hCb5qtUG23m5UiVOrBg3ap12Ez&#10;3d2aTJYk1fXfG0HwNsN735s3xWKwRhzJh86xgudJBoK4drrjRkH1/Tl+BREiskbjmBScKcCifBgV&#10;mGt34i0dd7ERKYRDjgraGPtcylC3ZDFMXE+ctF/nLca0+kZqj6cUbo2cZtlMWuw4XWixp2VL9WH3&#10;b1MNb+aV3PyszSHgn8yWq/3+baXU0+Pw8Q4i0hDv5hv9pRP3MpvC9Zs0giw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YG0DsYAAADdAAAADwAAAAAAAAAAAAAAAACYAgAAZHJz&#10;L2Rvd25yZXYueG1sUEsFBgAAAAAEAAQA9QAAAIsDAAAAAA==&#10;" fillcolor="#e5b8b7 [1301]" strokecolor="#c0504d [3205]" strokeweight="2pt">
                  <v:textbox>
                    <w:txbxContent>
                      <w:p w:rsidR="00DC5B57" w:rsidRPr="004573A7" w:rsidRDefault="00DC5B57" w:rsidP="00B603E1">
                        <w:pPr>
                          <w:jc w:val="center"/>
                          <w:rPr>
                            <w:b/>
                            <w:color w:val="943634" w:themeColor="accent2" w:themeShade="BF"/>
                            <w:sz w:val="24"/>
                          </w:rPr>
                        </w:pPr>
                        <w:r>
                          <w:rPr>
                            <w:b/>
                            <w:color w:val="943634" w:themeColor="accent2" w:themeShade="BF"/>
                            <w:sz w:val="24"/>
                          </w:rPr>
                          <w:t>4</w:t>
                        </w:r>
                      </w:p>
                    </w:txbxContent>
                  </v:textbox>
                </v:rect>
                <v:shape id="Straight Arrow Connector 1563" o:spid="_x0000_s1397" type="#_x0000_t32" style="position:absolute;left:36474;top:191606;width:456;height:18078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19rIMQAAADdAAAADwAAAGRycy9kb3ducmV2LnhtbERPS2vCQBC+F/oflil4q5sqiqbZiApS&#10;sYfiCzwO2WkSmp2Nu1sT/323UOhtPr7nZIveNOJGzteWFbwMExDEhdU1lwpOx83zDIQPyBoby6Tg&#10;Th4W+eNDhqm2He/pdgiliCHsU1RQhdCmUvqiIoN+aFviyH1aZzBE6EqpHXYx3DRylCRTabDm2FBh&#10;S+uKiq/Dt1Hg3rr3j3HB89W+3J2vd73V/npRavDUL19BBOrDv/jPvdVx/mQ6ht9v4gky/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X2sgxAAAAN0AAAAPAAAAAAAAAAAA&#10;AAAAAKECAABkcnMvZG93bnJldi54bWxQSwUGAAAAAAQABAD5AAAAkgMAAAAA&#10;" strokecolor="#c0504d [3205]" strokeweight="2.25pt">
                  <v:stroke endarrow="open"/>
                </v:shape>
              </v:group>
            </w:pict>
          </mc:Fallback>
        </mc:AlternateContent>
      </w:r>
      <w:r w:rsidR="00B603E1" w:rsidRPr="00602DC5">
        <w:rPr>
          <w:noProof/>
          <w:lang w:val="en-MY" w:eastAsia="en-MY"/>
        </w:rPr>
        <mc:AlternateContent>
          <mc:Choice Requires="wps">
            <w:drawing>
              <wp:anchor distT="0" distB="0" distL="114300" distR="114300" simplePos="0" relativeHeight="252253184" behindDoc="0" locked="0" layoutInCell="1" allowOverlap="1" wp14:anchorId="5A15E435" wp14:editId="14E0BC65">
                <wp:simplePos x="0" y="0"/>
                <wp:positionH relativeFrom="column">
                  <wp:posOffset>1171575</wp:posOffset>
                </wp:positionH>
                <wp:positionV relativeFrom="paragraph">
                  <wp:posOffset>2572385</wp:posOffset>
                </wp:positionV>
                <wp:extent cx="1438275" cy="142875"/>
                <wp:effectExtent l="0" t="0" r="28575" b="28575"/>
                <wp:wrapNone/>
                <wp:docPr id="1559" name="Rectangle 1559"/>
                <wp:cNvGraphicFramePr/>
                <a:graphic xmlns:a="http://schemas.openxmlformats.org/drawingml/2006/main">
                  <a:graphicData uri="http://schemas.microsoft.com/office/word/2010/wordprocessingShape">
                    <wps:wsp>
                      <wps:cNvSpPr/>
                      <wps:spPr>
                        <a:xfrm>
                          <a:off x="0" y="0"/>
                          <a:ext cx="1438275" cy="142875"/>
                        </a:xfrm>
                        <a:prstGeom prst="rect">
                          <a:avLst/>
                        </a:prstGeom>
                        <a:noFill/>
                        <a:ln w="19050">
                          <a:solidFill>
                            <a:schemeClr val="accent2"/>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559" o:spid="_x0000_s1026" style="position:absolute;margin-left:92.25pt;margin-top:202.55pt;width:113.25pt;height:11.25pt;z-index:25225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" filled="f" strokecolor="#c0504d [3205]" strokeweight="1.5pt">
                <v:stroke dashstyle="3 1"/>
              </v:rect>
            </w:pict>
          </mc:Fallback>
        </mc:AlternateContent>
      </w:r>
      <w:r w:rsidR="00B603E1" w:rsidRPr="00602DC5">
        <w:rPr>
          <w:noProof/>
          <w:lang w:val="en-MY" w:eastAsia="en-MY"/>
        </w:rPr>
        <mc:AlternateContent>
          <mc:Choice Requires="wps">
            <w:drawing>
              <wp:anchor distT="0" distB="0" distL="114300" distR="114300" simplePos="0" relativeHeight="252238848" behindDoc="0" locked="0" layoutInCell="1" allowOverlap="1" wp14:anchorId="0CA81AD4" wp14:editId="2819E9F8">
                <wp:simplePos x="0" y="0"/>
                <wp:positionH relativeFrom="column">
                  <wp:posOffset>2019300</wp:posOffset>
                </wp:positionH>
                <wp:positionV relativeFrom="paragraph">
                  <wp:posOffset>1257935</wp:posOffset>
                </wp:positionV>
                <wp:extent cx="1427480" cy="585470"/>
                <wp:effectExtent l="0" t="0" r="20320" b="24130"/>
                <wp:wrapNone/>
                <wp:docPr id="1548" name="Rectangle 1548"/>
                <wp:cNvGraphicFramePr/>
                <a:graphic xmlns:a="http://schemas.openxmlformats.org/drawingml/2006/main">
                  <a:graphicData uri="http://schemas.microsoft.com/office/word/2010/wordprocessingShape">
                    <wps:wsp>
                      <wps:cNvSpPr/>
                      <wps:spPr>
                        <a:xfrm>
                          <a:off x="0" y="0"/>
                          <a:ext cx="1427480" cy="585470"/>
                        </a:xfrm>
                        <a:prstGeom prst="rect">
                          <a:avLst/>
                        </a:prstGeom>
                        <a:noFill/>
                        <a:ln w="19050">
                          <a:solidFill>
                            <a:schemeClr val="accent2"/>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548" o:spid="_x0000_s1026" style="position:absolute;margin-left:159pt;margin-top:99.05pt;width:112.4pt;height:46.1pt;z-index:25223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" filled="f" strokecolor="#c0504d [3205]" strokeweight="1.5pt">
                <v:stroke dashstyle="3 1"/>
              </v:rect>
            </w:pict>
          </mc:Fallback>
        </mc:AlternateContent>
      </w:r>
      <w:r w:rsidR="00B603E1" w:rsidRPr="00602DC5">
        <w:rPr>
          <w:noProof/>
          <w:lang w:val="en-MY" w:eastAsia="en-MY"/>
        </w:rPr>
        <mc:AlternateContent>
          <mc:Choice Requires="wps">
            <w:drawing>
              <wp:anchor distT="0" distB="0" distL="114300" distR="114300" simplePos="0" relativeHeight="252249088" behindDoc="0" locked="0" layoutInCell="1" allowOverlap="1" wp14:anchorId="0531965B" wp14:editId="5A61CA91">
                <wp:simplePos x="0" y="0"/>
                <wp:positionH relativeFrom="column">
                  <wp:posOffset>3943350</wp:posOffset>
                </wp:positionH>
                <wp:positionV relativeFrom="paragraph">
                  <wp:posOffset>2191385</wp:posOffset>
                </wp:positionV>
                <wp:extent cx="400050" cy="204470"/>
                <wp:effectExtent l="0" t="0" r="19050" b="24130"/>
                <wp:wrapNone/>
                <wp:docPr id="1557" name="Rectangle 1557"/>
                <wp:cNvGraphicFramePr/>
                <a:graphic xmlns:a="http://schemas.openxmlformats.org/drawingml/2006/main">
                  <a:graphicData uri="http://schemas.microsoft.com/office/word/2010/wordprocessingShape">
                    <wps:wsp>
                      <wps:cNvSpPr/>
                      <wps:spPr>
                        <a:xfrm>
                          <a:off x="0" y="0"/>
                          <a:ext cx="400050" cy="204470"/>
                        </a:xfrm>
                        <a:prstGeom prst="rect">
                          <a:avLst/>
                        </a:prstGeom>
                        <a:noFill/>
                        <a:ln w="19050">
                          <a:solidFill>
                            <a:schemeClr val="accent2"/>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557" o:spid="_x0000_s1026" style="position:absolute;margin-left:310.5pt;margin-top:172.55pt;width:31.5pt;height:16.1pt;z-index:25224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" filled="f" strokecolor="#c0504d [3205]" strokeweight="1.5pt">
                <v:stroke dashstyle="3 1"/>
              </v:rect>
            </w:pict>
          </mc:Fallback>
        </mc:AlternateContent>
      </w:r>
      <w:r w:rsidR="00B603E1" w:rsidRPr="00602DC5">
        <w:rPr>
          <w:noProof/>
          <w:lang w:val="en-MY" w:eastAsia="en-MY"/>
        </w:rPr>
        <mc:AlternateContent>
          <mc:Choice Requires="wps">
            <w:drawing>
              <wp:anchor distT="0" distB="0" distL="114300" distR="114300" simplePos="0" relativeHeight="252251136" behindDoc="0" locked="0" layoutInCell="1" allowOverlap="1" wp14:anchorId="74A50EA4" wp14:editId="7B2F8DFB">
                <wp:simplePos x="0" y="0"/>
                <wp:positionH relativeFrom="column">
                  <wp:posOffset>4381500</wp:posOffset>
                </wp:positionH>
                <wp:positionV relativeFrom="paragraph">
                  <wp:posOffset>2105660</wp:posOffset>
                </wp:positionV>
                <wp:extent cx="409575" cy="414020"/>
                <wp:effectExtent l="0" t="0" r="28575" b="24130"/>
                <wp:wrapNone/>
                <wp:docPr id="1558" name="Rectangle 1558"/>
                <wp:cNvGraphicFramePr/>
                <a:graphic xmlns:a="http://schemas.openxmlformats.org/drawingml/2006/main">
                  <a:graphicData uri="http://schemas.microsoft.com/office/word/2010/wordprocessingShape">
                    <wps:wsp>
                      <wps:cNvSpPr/>
                      <wps:spPr>
                        <a:xfrm>
                          <a:off x="0" y="0"/>
                          <a:ext cx="409575" cy="414020"/>
                        </a:xfrm>
                        <a:prstGeom prst="rect">
                          <a:avLst/>
                        </a:prstGeom>
                        <a:noFill/>
                        <a:ln w="19050">
                          <a:solidFill>
                            <a:schemeClr val="accent2"/>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558" o:spid="_x0000_s1026" style="position:absolute;margin-left:345pt;margin-top:165.8pt;width:32.25pt;height:32.6pt;z-index:25225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" filled="f" strokecolor="#c0504d [3205]" strokeweight="1.5pt">
                <v:stroke dashstyle="3 1"/>
              </v:rect>
            </w:pict>
          </mc:Fallback>
        </mc:AlternateContent>
      </w:r>
      <w:r w:rsidR="00B603E1" w:rsidRPr="00602DC5">
        <w:rPr>
          <w:noProof/>
          <w:lang w:val="en-MY" w:eastAsia="en-MY"/>
        </w:rPr>
        <mc:AlternateContent>
          <mc:Choice Requires="wps">
            <w:drawing>
              <wp:anchor distT="0" distB="0" distL="114300" distR="114300" simplePos="0" relativeHeight="252247040" behindDoc="0" locked="0" layoutInCell="1" allowOverlap="1" wp14:anchorId="6A66BF4E" wp14:editId="02C60D8C">
                <wp:simplePos x="0" y="0"/>
                <wp:positionH relativeFrom="column">
                  <wp:posOffset>2352675</wp:posOffset>
                </wp:positionH>
                <wp:positionV relativeFrom="paragraph">
                  <wp:posOffset>2314575</wp:posOffset>
                </wp:positionV>
                <wp:extent cx="514350" cy="204470"/>
                <wp:effectExtent l="0" t="0" r="19050" b="24130"/>
                <wp:wrapNone/>
                <wp:docPr id="1556" name="Rectangle 1556"/>
                <wp:cNvGraphicFramePr/>
                <a:graphic xmlns:a="http://schemas.openxmlformats.org/drawingml/2006/main">
                  <a:graphicData uri="http://schemas.microsoft.com/office/word/2010/wordprocessingShape">
                    <wps:wsp>
                      <wps:cNvSpPr/>
                      <wps:spPr>
                        <a:xfrm>
                          <a:off x="0" y="0"/>
                          <a:ext cx="514350" cy="204470"/>
                        </a:xfrm>
                        <a:prstGeom prst="rect">
                          <a:avLst/>
                        </a:prstGeom>
                        <a:noFill/>
                        <a:ln w="19050">
                          <a:solidFill>
                            <a:schemeClr val="accent2"/>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556" o:spid="_x0000_s1026" style="position:absolute;margin-left:185.25pt;margin-top:182.25pt;width:40.5pt;height:16.1pt;z-index:25224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" filled="f" strokecolor="#c0504d [3205]" strokeweight="1.5pt">
                <v:stroke dashstyle="3 1"/>
              </v:rect>
            </w:pict>
          </mc:Fallback>
        </mc:AlternateContent>
      </w:r>
      <w:r w:rsidR="00B603E1" w:rsidRPr="00602DC5">
        <w:rPr>
          <w:noProof/>
          <w:lang w:val="en-MY" w:eastAsia="en-MY"/>
        </w:rPr>
        <mc:AlternateContent>
          <mc:Choice Requires="wps">
            <w:drawing>
              <wp:anchor distT="0" distB="0" distL="114300" distR="114300" simplePos="0" relativeHeight="252244992" behindDoc="0" locked="0" layoutInCell="1" allowOverlap="1" wp14:anchorId="03027128" wp14:editId="0FBBAEFA">
                <wp:simplePos x="0" y="0"/>
                <wp:positionH relativeFrom="column">
                  <wp:posOffset>2352676</wp:posOffset>
                </wp:positionH>
                <wp:positionV relativeFrom="paragraph">
                  <wp:posOffset>2086610</wp:posOffset>
                </wp:positionV>
                <wp:extent cx="514350" cy="204470"/>
                <wp:effectExtent l="0" t="0" r="19050" b="24130"/>
                <wp:wrapNone/>
                <wp:docPr id="1555" name="Rectangle 1555"/>
                <wp:cNvGraphicFramePr/>
                <a:graphic xmlns:a="http://schemas.openxmlformats.org/drawingml/2006/main">
                  <a:graphicData uri="http://schemas.microsoft.com/office/word/2010/wordprocessingShape">
                    <wps:wsp>
                      <wps:cNvSpPr/>
                      <wps:spPr>
                        <a:xfrm>
                          <a:off x="0" y="0"/>
                          <a:ext cx="514350" cy="204470"/>
                        </a:xfrm>
                        <a:prstGeom prst="rect">
                          <a:avLst/>
                        </a:prstGeom>
                        <a:noFill/>
                        <a:ln w="19050">
                          <a:solidFill>
                            <a:schemeClr val="accent2"/>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555" o:spid="_x0000_s1026" style="position:absolute;margin-left:185.25pt;margin-top:164.3pt;width:40.5pt;height:16.1pt;z-index:25224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" filled="f" strokecolor="#c0504d [3205]" strokeweight="1.5pt">
                <v:stroke dashstyle="3 1"/>
              </v:rect>
            </w:pict>
          </mc:Fallback>
        </mc:AlternateContent>
      </w:r>
      <w:r w:rsidR="009C37C6" w:rsidRPr="00602DC5">
        <w:rPr>
          <w:noProof/>
          <w:lang w:val="en-MY" w:eastAsia="en-MY"/>
        </w:rPr>
        <mc:AlternateContent>
          <mc:Choice Requires="wps">
            <w:drawing>
              <wp:anchor distT="0" distB="0" distL="114300" distR="114300" simplePos="0" relativeHeight="252242944" behindDoc="0" locked="0" layoutInCell="1" allowOverlap="1" wp14:anchorId="2E347413" wp14:editId="2D55C527">
                <wp:simplePos x="0" y="0"/>
                <wp:positionH relativeFrom="column">
                  <wp:posOffset>1171575</wp:posOffset>
                </wp:positionH>
                <wp:positionV relativeFrom="paragraph">
                  <wp:posOffset>1915159</wp:posOffset>
                </wp:positionV>
                <wp:extent cx="4476750" cy="638175"/>
                <wp:effectExtent l="0" t="0" r="19050" b="28575"/>
                <wp:wrapNone/>
                <wp:docPr id="1552" name="Rectangle 1552"/>
                <wp:cNvGraphicFramePr/>
                <a:graphic xmlns:a="http://schemas.openxmlformats.org/drawingml/2006/main">
                  <a:graphicData uri="http://schemas.microsoft.com/office/word/2010/wordprocessingShape">
                    <wps:wsp>
                      <wps:cNvSpPr/>
                      <wps:spPr>
                        <a:xfrm>
                          <a:off x="0" y="0"/>
                          <a:ext cx="4476750" cy="638175"/>
                        </a:xfrm>
                        <a:prstGeom prst="rect">
                          <a:avLst/>
                        </a:prstGeom>
                        <a:noFill/>
                        <a:ln w="19050">
                          <a:solidFill>
                            <a:schemeClr val="accent2"/>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552" o:spid="_x0000_s1026" style="position:absolute;margin-left:92.25pt;margin-top:150.8pt;width:352.5pt;height:50.25pt;z-index:25224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" filled="f" strokecolor="#c0504d [3205]" strokeweight="1.5pt">
                <v:stroke dashstyle="3 1"/>
              </v:rect>
            </w:pict>
          </mc:Fallback>
        </mc:AlternateContent>
      </w:r>
      <w:r w:rsidR="009C37C6" w:rsidRPr="00602DC5">
        <w:rPr>
          <w:noProof/>
          <w:lang w:val="en-MY" w:eastAsia="en-MY"/>
        </w:rPr>
        <mc:AlternateContent>
          <mc:Choice Requires="wpg">
            <w:drawing>
              <wp:anchor distT="0" distB="0" distL="114300" distR="114300" simplePos="0" relativeHeight="252240896" behindDoc="0" locked="0" layoutInCell="1" allowOverlap="1" wp14:anchorId="4E793F09" wp14:editId="1C741C41">
                <wp:simplePos x="0" y="0"/>
                <wp:positionH relativeFrom="column">
                  <wp:posOffset>3280410</wp:posOffset>
                </wp:positionH>
                <wp:positionV relativeFrom="paragraph">
                  <wp:posOffset>1585595</wp:posOffset>
                </wp:positionV>
                <wp:extent cx="589280" cy="257810"/>
                <wp:effectExtent l="38100" t="38100" r="20320" b="46990"/>
                <wp:wrapNone/>
                <wp:docPr id="1549" name="Group 1549"/>
                <wp:cNvGraphicFramePr/>
                <a:graphic xmlns:a="http://schemas.openxmlformats.org/drawingml/2006/main">
                  <a:graphicData uri="http://schemas.microsoft.com/office/word/2010/wordprocessingGroup">
                    <wpg:wgp>
                      <wpg:cNvGrpSpPr/>
                      <wpg:grpSpPr>
                        <a:xfrm>
                          <a:off x="0" y="0"/>
                          <a:ext cx="589280" cy="257810"/>
                          <a:chOff x="-387554" y="-66839"/>
                          <a:chExt cx="591029" cy="258445"/>
                        </a:xfrm>
                      </wpg:grpSpPr>
                      <wps:wsp>
                        <wps:cNvPr id="1550" name="Rectangle 1550"/>
                        <wps:cNvSpPr/>
                        <wps:spPr>
                          <a:xfrm>
                            <a:off x="-129616" y="-66839"/>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9C37C6">
                              <w:pPr>
                                <w:jc w:val="center"/>
                                <w:rPr>
                                  <w:b/>
                                  <w:color w:val="943634" w:themeColor="accent2" w:themeShade="BF"/>
                                  <w:sz w:val="24"/>
                                </w:rPr>
                              </w:pPr>
                              <w:r>
                                <w:rPr>
                                  <w:b/>
                                  <w:color w:val="943634" w:themeColor="accent2" w:themeShade="BF"/>
                                  <w:sz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51" name="Straight Arrow Connector 1551"/>
                        <wps:cNvCnPr>
                          <a:stCxn id="1550" idx="1"/>
                        </wps:cNvCnPr>
                        <wps:spPr>
                          <a:xfrm flipH="1">
                            <a:off x="-387554" y="62384"/>
                            <a:ext cx="257938"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549" o:spid="_x0000_s1398" style="position:absolute;left:0;text-align:left;margin-left:258.3pt;margin-top:124.85pt;width:46.4pt;height:20.3pt;z-index:252240896;mso-width-relative:margin;mso-height-relative:margin" coordorigin="-3875,-668" coordsize="5910,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">
                <v:rect id="Rectangle 1550" o:spid="_x0000_s1399" style="position:absolute;left:-1296;top:-668;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NFX8UA&#10;AADdAAAADwAAAGRycy9kb3ducmV2LnhtbESPT2sCMRDF74V+hzAFbzVbwf7ZGqUISnvwUJV6HTbj&#10;7moyWZKo22/vHARv85j3e/NmMuu9U2eKqQ1s4GVYgCKugm25NrDdLJ7fQaWMbNEFJgP/lGA2fXyY&#10;YGnDhX/pvM61khBOJRpocu5KrVPVkMc0DB2x7PYheswiY61txIuEe6dHRfGqPbYsFxrsaN5QdVyf&#10;vNSI7m2rV38/7pjwoIv5crf7WBozeOq/PkFl6vPdfKO/rXDjsfSXb2QEPb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c0VfxQAAAN0AAAAPAAAAAAAAAAAAAAAAAJgCAABkcnMv&#10;ZG93bnJldi54bWxQSwUGAAAAAAQABAD1AAAAigMAAAAA&#10;" fillcolor="#e5b8b7 [1301]" strokecolor="#c0504d [3205]" strokeweight="2pt">
                  <v:textbox>
                    <w:txbxContent>
                      <w:p w:rsidR="00DC5B57" w:rsidRPr="004573A7" w:rsidRDefault="00DC5B57" w:rsidP="009C37C6">
                        <w:pPr>
                          <w:jc w:val="center"/>
                          <w:rPr>
                            <w:b/>
                            <w:color w:val="943634" w:themeColor="accent2" w:themeShade="BF"/>
                            <w:sz w:val="24"/>
                          </w:rPr>
                        </w:pPr>
                        <w:r>
                          <w:rPr>
                            <w:b/>
                            <w:color w:val="943634" w:themeColor="accent2" w:themeShade="BF"/>
                            <w:sz w:val="24"/>
                          </w:rPr>
                          <w:t>3</w:t>
                        </w:r>
                      </w:p>
                    </w:txbxContent>
                  </v:textbox>
                </v:rect>
                <v:shape id="Straight Arrow Connector 1551" o:spid="_x0000_s1400" type="#_x0000_t32" style="position:absolute;left:-3875;top:623;width:257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2accMAAADdAAAADwAAAGRycy9kb3ducmV2LnhtbERPTWsCMRC9C/6HMEJvmrXF0q5GsYWi&#10;6EG0FTwOm3F3cTNZk+iu/94IBW/zeJ8zmbWmEldyvrSsYDhIQBBnVpecK/j7/el/gPABWWNlmRTc&#10;yMNs2u1MMNW24S1ddyEXMYR9igqKEOpUSp8VZNAPbE0cuaN1BkOELpfaYRPDTSVfk+RdGiw5NhRY&#10;03dB2Wl3MQrcollv3jL+/Nrmq/35ppfanw9KvfTa+RhEoDY8xf/upY7zR6MhPL6JJ8jp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qtmnHDAAAA3QAAAA8AAAAAAAAAAAAA&#10;AAAAoQIAAGRycy9kb3ducmV2LnhtbFBLBQYAAAAABAAEAPkAAACRAwAAAAA=&#10;" strokecolor="#c0504d [3205]" strokeweight="2.25pt">
                  <v:stroke endarrow="open"/>
                </v:shape>
              </v:group>
            </w:pict>
          </mc:Fallback>
        </mc:AlternateContent>
      </w:r>
      <w:r w:rsidR="009C37C6" w:rsidRPr="00602DC5">
        <w:rPr>
          <w:noProof/>
          <w:lang w:val="en-MY" w:eastAsia="en-MY"/>
        </w:rPr>
        <mc:AlternateContent>
          <mc:Choice Requires="wpg">
            <w:drawing>
              <wp:anchor distT="0" distB="0" distL="114300" distR="114300" simplePos="0" relativeHeight="252236800" behindDoc="0" locked="0" layoutInCell="1" allowOverlap="1" wp14:anchorId="2D6CB73E" wp14:editId="3EBE7FE5">
                <wp:simplePos x="0" y="0"/>
                <wp:positionH relativeFrom="column">
                  <wp:posOffset>704850</wp:posOffset>
                </wp:positionH>
                <wp:positionV relativeFrom="paragraph">
                  <wp:posOffset>1124585</wp:posOffset>
                </wp:positionV>
                <wp:extent cx="589281" cy="257810"/>
                <wp:effectExtent l="38100" t="38100" r="20320" b="46990"/>
                <wp:wrapNone/>
                <wp:docPr id="1545" name="Group 1545"/>
                <wp:cNvGraphicFramePr/>
                <a:graphic xmlns:a="http://schemas.openxmlformats.org/drawingml/2006/main">
                  <a:graphicData uri="http://schemas.microsoft.com/office/word/2010/wordprocessingGroup">
                    <wpg:wgp>
                      <wpg:cNvGrpSpPr/>
                      <wpg:grpSpPr>
                        <a:xfrm>
                          <a:off x="0" y="0"/>
                          <a:ext cx="589281" cy="257810"/>
                          <a:chOff x="-387554" y="-66839"/>
                          <a:chExt cx="591029" cy="258445"/>
                        </a:xfrm>
                      </wpg:grpSpPr>
                      <wps:wsp>
                        <wps:cNvPr id="1546" name="Rectangle 1546"/>
                        <wps:cNvSpPr/>
                        <wps:spPr>
                          <a:xfrm>
                            <a:off x="-129616" y="-66839"/>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9C37C6">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47" name="Straight Arrow Connector 1547"/>
                        <wps:cNvCnPr>
                          <a:stCxn id="1546" idx="1"/>
                        </wps:cNvCnPr>
                        <wps:spPr>
                          <a:xfrm flipH="1">
                            <a:off x="-387554" y="62384"/>
                            <a:ext cx="257938"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545" o:spid="_x0000_s1401" style="position:absolute;left:0;text-align:left;margin-left:55.5pt;margin-top:88.55pt;width:46.4pt;height:20.3pt;z-index:252236800;mso-width-relative:margin;mso-height-relative:margin" coordorigin="-3875,-668" coordsize="5910,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">
                <v:rect id="Rectangle 1546" o:spid="_x0000_s1402" style="position:absolute;left:-1296;top:-668;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ubcYA&#10;AADdAAAADwAAAGRycy9kb3ducmV2LnhtbESPzWsCMRDF70L/hzAFb5pt8aPdGqUIFT148IN6HTbT&#10;3a3JZEmirv+9EQRvM7z3e/NmMmutEWfyoXas4K2fgSAunK65VLDf/fQ+QISIrNE4JgVXCjCbvnQm&#10;mGt34Q2dt7EUKYRDjgqqGJtcylBUZDH0XUOctD/nLca0+lJqj5cUbo18z7KRtFhzulBhQ/OKiuP2&#10;ZFMNb8Z7uf5dmWPAf5nNF4fD50Kp7mv7/QUiUhuf5ge91IkbDkZw/yaNIK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Q/ubcYAAADdAAAADwAAAAAAAAAAAAAAAACYAgAAZHJz&#10;L2Rvd25yZXYueG1sUEsFBgAAAAAEAAQA9QAAAIsDAAAAAA==&#10;" fillcolor="#e5b8b7 [1301]" strokecolor="#c0504d [3205]" strokeweight="2pt">
                  <v:textbox>
                    <w:txbxContent>
                      <w:p w:rsidR="00DC5B57" w:rsidRPr="004573A7" w:rsidRDefault="00DC5B57" w:rsidP="009C37C6">
                        <w:pPr>
                          <w:jc w:val="center"/>
                          <w:rPr>
                            <w:b/>
                            <w:color w:val="943634" w:themeColor="accent2" w:themeShade="BF"/>
                            <w:sz w:val="24"/>
                          </w:rPr>
                        </w:pPr>
                        <w:r>
                          <w:rPr>
                            <w:b/>
                            <w:color w:val="943634" w:themeColor="accent2" w:themeShade="BF"/>
                            <w:sz w:val="24"/>
                          </w:rPr>
                          <w:t>2</w:t>
                        </w:r>
                      </w:p>
                    </w:txbxContent>
                  </v:textbox>
                </v:rect>
                <v:shape id="Straight Arrow Connector 1547" o:spid="_x0000_s1403" type="#_x0000_t32" style="position:absolute;left:-3875;top:623;width:257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xQ8QAAADdAAAADwAAAGRycy9kb3ducmV2LnhtbERPTWsCMRC9C/0PYYTeNKutVlej2EKp&#10;6KGoLXgcNuPu0s1kTVJ3/fdNQfA2j/c582VrKnEh50vLCgb9BARxZnXJuYKvw3tvAsIHZI2VZVJw&#10;JQ/LxUNnjqm2De/osg+5iCHsU1RQhFCnUvqsIIO+b2viyJ2sMxgidLnUDpsYbio5TJKxNFhybCiw&#10;preCsp/9r1HgPprt51PG09ddvvk+X/Va+/NRqcduu5qBCNSGu/jmXus4f/T8Av/fxBPk4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TFDxAAAAN0AAAAPAAAAAAAAAAAA&#10;AAAAAKECAABkcnMvZG93bnJldi54bWxQSwUGAAAAAAQABAD5AAAAkgMAAAAA&#10;" strokecolor="#c0504d [3205]" strokeweight="2.25pt">
                  <v:stroke endarrow="open"/>
                </v:shape>
              </v:group>
            </w:pict>
          </mc:Fallback>
        </mc:AlternateContent>
      </w:r>
      <w:r w:rsidR="009C37C6" w:rsidRPr="00602DC5">
        <w:rPr>
          <w:noProof/>
          <w:lang w:val="en-MY" w:eastAsia="en-MY"/>
        </w:rPr>
        <mc:AlternateContent>
          <mc:Choice Requires="wpg">
            <w:drawing>
              <wp:anchor distT="0" distB="0" distL="114300" distR="114300" simplePos="0" relativeHeight="252234752" behindDoc="0" locked="0" layoutInCell="1" allowOverlap="1" wp14:anchorId="2D3D3AC6" wp14:editId="21049BD1">
                <wp:simplePos x="0" y="0"/>
                <wp:positionH relativeFrom="column">
                  <wp:posOffset>3114674</wp:posOffset>
                </wp:positionH>
                <wp:positionV relativeFrom="paragraph">
                  <wp:posOffset>286385</wp:posOffset>
                </wp:positionV>
                <wp:extent cx="332106" cy="447675"/>
                <wp:effectExtent l="0" t="0" r="10795" b="47625"/>
                <wp:wrapNone/>
                <wp:docPr id="1542" name="Group 1542"/>
                <wp:cNvGraphicFramePr/>
                <a:graphic xmlns:a="http://schemas.openxmlformats.org/drawingml/2006/main">
                  <a:graphicData uri="http://schemas.microsoft.com/office/word/2010/wordprocessingGroup">
                    <wpg:wgp>
                      <wpg:cNvGrpSpPr/>
                      <wpg:grpSpPr>
                        <a:xfrm>
                          <a:off x="0" y="0"/>
                          <a:ext cx="332106" cy="447675"/>
                          <a:chOff x="-129616" y="-66839"/>
                          <a:chExt cx="333091" cy="448778"/>
                        </a:xfrm>
                      </wpg:grpSpPr>
                      <wps:wsp>
                        <wps:cNvPr id="1543" name="Rectangle 1543"/>
                        <wps:cNvSpPr/>
                        <wps:spPr>
                          <a:xfrm>
                            <a:off x="-129616" y="-66839"/>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9C37C6">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44" name="Straight Arrow Connector 1544"/>
                        <wps:cNvCnPr>
                          <a:stCxn id="1543" idx="2"/>
                        </wps:cNvCnPr>
                        <wps:spPr>
                          <a:xfrm>
                            <a:off x="36929" y="191606"/>
                            <a:ext cx="0" cy="190333"/>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542" o:spid="_x0000_s1404" style="position:absolute;left:0;text-align:left;margin-left:245.25pt;margin-top:22.55pt;width:26.15pt;height:35.25pt;z-index:252234752;mso-width-relative:margin;mso-height-relative:margin" coordorigin="-129616,-66839" coordsize="333091,4487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">
                <v:rect id="Rectangle 1543" o:spid="_x0000_s1405" style="position:absolute;left:-129616;top:-66839;width:333091;height:258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hN9cYA&#10;AADdAAAADwAAAGRycy9kb3ducmV2LnhtbESPT2sCMRDF74V+hzAFb5pt/dN2axQRFD140Eq9Dpvp&#10;7tZksiRR129vBKG3Gd77vXkznrbWiDP5UDtW8NrLQBAXTtdcKth/L7ofIEJE1mgck4IrBZhOnp/G&#10;mGt34S2dd7EUKYRDjgqqGJtcylBUZDH0XEOctF/nLca0+lJqj5cUbo18y7KRtFhzulBhQ/OKiuPu&#10;ZFMNb973cvOzNseAfzKbLw+Hz6VSnZd29gUiUhv/zQ96pRM3HPTh/k0aQU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XhN9cYAAADdAAAADwAAAAAAAAAAAAAAAACYAgAAZHJz&#10;L2Rvd25yZXYueG1sUEsFBgAAAAAEAAQA9QAAAIsDAAAAAA==&#10;" fillcolor="#e5b8b7 [1301]" strokecolor="#c0504d [3205]" strokeweight="2pt">
                  <v:textbox>
                    <w:txbxContent>
                      <w:p w:rsidR="00DC5B57" w:rsidRPr="004573A7" w:rsidRDefault="00DC5B57" w:rsidP="009C37C6">
                        <w:pPr>
                          <w:jc w:val="center"/>
                          <w:rPr>
                            <w:b/>
                            <w:color w:val="943634" w:themeColor="accent2" w:themeShade="BF"/>
                            <w:sz w:val="24"/>
                          </w:rPr>
                        </w:pPr>
                        <w:r>
                          <w:rPr>
                            <w:b/>
                            <w:color w:val="943634" w:themeColor="accent2" w:themeShade="BF"/>
                            <w:sz w:val="24"/>
                          </w:rPr>
                          <w:t>1</w:t>
                        </w:r>
                      </w:p>
                    </w:txbxContent>
                  </v:textbox>
                </v:rect>
                <v:shape id="Straight Arrow Connector 1544" o:spid="_x0000_s1406" type="#_x0000_t32" style="position:absolute;left:36929;top:191606;width:0;height:1903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KkgsQAAADdAAAADwAAAGRycy9kb3ducmV2LnhtbERPS2sCMRC+F/ofwgjealbZlrIapViF&#10;Uk8+qHobNuPu0mSyJKlu++uNIPQ2H99zJrPOGnEmHxrHCoaDDARx6XTDlYLddvn0CiJEZI3GMSn4&#10;pQCz6ePDBAvtLrym8yZWIoVwKFBBHWNbSBnKmiyGgWuJE3dy3mJM0FdSe7ykcGvkKMtepMWGU0ON&#10;Lc1rKr83P1ZB7ufV5xfmB2N2++Pf++rkFlEq1e91b2MQkbr4L767P3Sa/5zncPsmnSC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8UqSCxAAAAN0AAAAPAAAAAAAAAAAA&#10;AAAAAKECAABkcnMvZG93bnJldi54bWxQSwUGAAAAAAQABAD5AAAAkgMAAAAA&#10;" strokecolor="#c0504d [3205]" strokeweight="2.25pt">
                  <v:stroke endarrow="open"/>
                </v:shape>
              </v:group>
            </w:pict>
          </mc:Fallback>
        </mc:AlternateContent>
      </w:r>
      <w:r w:rsidR="009C37C6">
        <w:rPr>
          <w:noProof/>
          <w:lang w:val="en-MY" w:eastAsia="en-MY"/>
        </w:rPr>
        <w:drawing>
          <wp:inline distT="0" distB="0" distL="0" distR="0" wp14:anchorId="48DA6B41" wp14:editId="7E517DA4">
            <wp:extent cx="5732145" cy="3054694"/>
            <wp:effectExtent l="0" t="0" r="1905" b="0"/>
            <wp:docPr id="1540" name="Picture 1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732145" cy="3054694"/>
                    </a:xfrm>
                    <a:prstGeom prst="rect">
                      <a:avLst/>
                    </a:prstGeom>
                  </pic:spPr>
                </pic:pic>
              </a:graphicData>
            </a:graphic>
          </wp:inline>
        </w:drawing>
      </w:r>
    </w:p>
    <w:p w:rsidR="00011A60" w:rsidRDefault="00011A60" w:rsidP="00E97E59">
      <w:pPr>
        <w:jc w:val="center"/>
      </w:pPr>
      <w:r w:rsidRPr="00602DC5">
        <w:rPr>
          <w:noProof/>
          <w:lang w:val="en-MY" w:eastAsia="en-MY"/>
        </w:rPr>
        <w:lastRenderedPageBreak/>
        <mc:AlternateContent>
          <mc:Choice Requires="wpg">
            <w:drawing>
              <wp:anchor distT="0" distB="0" distL="114300" distR="114300" simplePos="0" relativeHeight="252281856" behindDoc="0" locked="0" layoutInCell="1" allowOverlap="1" wp14:anchorId="63DC81A3" wp14:editId="1D663810">
                <wp:simplePos x="0" y="0"/>
                <wp:positionH relativeFrom="column">
                  <wp:posOffset>579120</wp:posOffset>
                </wp:positionH>
                <wp:positionV relativeFrom="paragraph">
                  <wp:posOffset>2420620</wp:posOffset>
                </wp:positionV>
                <wp:extent cx="590550" cy="257810"/>
                <wp:effectExtent l="0" t="38100" r="19050" b="46990"/>
                <wp:wrapNone/>
                <wp:docPr id="1595" name="Group 1595"/>
                <wp:cNvGraphicFramePr/>
                <a:graphic xmlns:a="http://schemas.openxmlformats.org/drawingml/2006/main">
                  <a:graphicData uri="http://schemas.microsoft.com/office/word/2010/wordprocessingGroup">
                    <wpg:wgp>
                      <wpg:cNvGrpSpPr/>
                      <wpg:grpSpPr>
                        <a:xfrm>
                          <a:off x="0" y="0"/>
                          <a:ext cx="590550" cy="257810"/>
                          <a:chOff x="13683" y="-19733"/>
                          <a:chExt cx="592304" cy="258445"/>
                        </a:xfrm>
                      </wpg:grpSpPr>
                      <wps:wsp>
                        <wps:cNvPr id="1596" name="Rectangle 1596"/>
                        <wps:cNvSpPr/>
                        <wps:spPr>
                          <a:xfrm>
                            <a:off x="13683" y="-19733"/>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011A60">
                              <w:pPr>
                                <w:jc w:val="center"/>
                                <w:rPr>
                                  <w:b/>
                                  <w:color w:val="943634" w:themeColor="accent2" w:themeShade="BF"/>
                                  <w:sz w:val="24"/>
                                </w:rPr>
                              </w:pPr>
                              <w:r>
                                <w:rPr>
                                  <w:b/>
                                  <w:color w:val="943634" w:themeColor="accent2" w:themeShade="BF"/>
                                  <w:sz w:val="24"/>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97" name="Straight Arrow Connector 1597"/>
                        <wps:cNvCnPr>
                          <a:stCxn id="1596" idx="3"/>
                        </wps:cNvCnPr>
                        <wps:spPr>
                          <a:xfrm>
                            <a:off x="346774" y="109488"/>
                            <a:ext cx="259213"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595" o:spid="_x0000_s1407" style="position:absolute;left:0;text-align:left;margin-left:45.6pt;margin-top:190.6pt;width:46.5pt;height:20.3pt;z-index:252281856;mso-width-relative:margin;mso-height-relative:margin" coordorigin="136,-197" coordsize="5923,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">
                <v:rect id="Rectangle 1596" o:spid="_x0000_s1408" style="position:absolute;left:136;top:-197;width:3331;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CKsQA&#10;AADdAAAADwAAAGRycy9kb3ducmV2LnhtbESPQWsCMRCF7wX/QxjBW80qaHVrFBEUPfRQlXodNtPd&#10;rclkSaKu/74RBG8zvPe9eTNbtNaIK/lQO1Yw6GcgiAunay4VHA/r9wmIEJE1Gsek4E4BFvPO2wxz&#10;7W78Tdd9LEUK4ZCjgirGJpcyFBVZDH3XECft13mLMa2+lNrjLYVbI4dZNpYWa04XKmxoVVFx3l9s&#10;quHNx1F+/ezMOeCfzFab02m6UarXbZefICK18WV+0luduNF0DI9v0gh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dvwirEAAAA3QAAAA8AAAAAAAAAAAAAAAAAmAIAAGRycy9k&#10;b3ducmV2LnhtbFBLBQYAAAAABAAEAPUAAACJAwAAAAA=&#10;" fillcolor="#e5b8b7 [1301]" strokecolor="#c0504d [3205]" strokeweight="2pt">
                  <v:textbox>
                    <w:txbxContent>
                      <w:p w:rsidR="00DC5B57" w:rsidRPr="004573A7" w:rsidRDefault="00DC5B57" w:rsidP="00011A60">
                        <w:pPr>
                          <w:jc w:val="center"/>
                          <w:rPr>
                            <w:b/>
                            <w:color w:val="943634" w:themeColor="accent2" w:themeShade="BF"/>
                            <w:sz w:val="24"/>
                          </w:rPr>
                        </w:pPr>
                        <w:r>
                          <w:rPr>
                            <w:b/>
                            <w:color w:val="943634" w:themeColor="accent2" w:themeShade="BF"/>
                            <w:sz w:val="24"/>
                          </w:rPr>
                          <w:t>9</w:t>
                        </w:r>
                      </w:p>
                    </w:txbxContent>
                  </v:textbox>
                </v:rect>
                <v:shape id="Straight Arrow Connector 1597" o:spid="_x0000_s1409" type="#_x0000_t32" style="position:absolute;left:3467;top:1094;width:259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AWssUAAADdAAAADwAAAGRycy9kb3ducmV2LnhtbERPS0sDMRC+C/6HMII3N2up2q5Nl7Iq&#10;iD31QdXbsJnuLiaTJYnttr/eCIK3+fieMysHa8SBfOgcK7jNchDEtdMdNwq2m5ebCYgQkTUax6Tg&#10;RAHK+eXFDAvtjryiwzo2IoVwKFBBG2NfSBnqliyGzPXEids7bzEm6BupPR5TuDVylOf30mLHqaHF&#10;nqqW6q/1t1Uw9lXztsPxhzHb98/z03LvnqNU6vpqWDyCiDTEf/Gf+1Wn+XfTB/j9Jp0g5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uAWssUAAADdAAAADwAAAAAAAAAA&#10;AAAAAAChAgAAZHJzL2Rvd25yZXYueG1sUEsFBgAAAAAEAAQA+QAAAJMDAAAAAA==&#10;" strokecolor="#c0504d [3205]" strokeweight="2.25pt">
                  <v:stroke endarrow="open"/>
                </v:shape>
              </v:group>
            </w:pict>
          </mc:Fallback>
        </mc:AlternateContent>
      </w:r>
      <w:r w:rsidRPr="00602DC5">
        <w:rPr>
          <w:noProof/>
          <w:lang w:val="en-MY" w:eastAsia="en-MY"/>
        </w:rPr>
        <mc:AlternateContent>
          <mc:Choice Requires="wpg">
            <w:drawing>
              <wp:anchor distT="0" distB="0" distL="114300" distR="114300" simplePos="0" relativeHeight="252279808" behindDoc="0" locked="0" layoutInCell="1" allowOverlap="1" wp14:anchorId="0FABAC0C" wp14:editId="47F3EF3F">
                <wp:simplePos x="0" y="0"/>
                <wp:positionH relativeFrom="column">
                  <wp:posOffset>4613910</wp:posOffset>
                </wp:positionH>
                <wp:positionV relativeFrom="paragraph">
                  <wp:posOffset>1630045</wp:posOffset>
                </wp:positionV>
                <wp:extent cx="589280" cy="257810"/>
                <wp:effectExtent l="38100" t="38100" r="20320" b="46990"/>
                <wp:wrapNone/>
                <wp:docPr id="1592" name="Group 1592"/>
                <wp:cNvGraphicFramePr/>
                <a:graphic xmlns:a="http://schemas.openxmlformats.org/drawingml/2006/main">
                  <a:graphicData uri="http://schemas.microsoft.com/office/word/2010/wordprocessingGroup">
                    <wpg:wgp>
                      <wpg:cNvGrpSpPr/>
                      <wpg:grpSpPr>
                        <a:xfrm>
                          <a:off x="0" y="0"/>
                          <a:ext cx="589280" cy="257810"/>
                          <a:chOff x="-387554" y="-66839"/>
                          <a:chExt cx="591029" cy="258445"/>
                        </a:xfrm>
                      </wpg:grpSpPr>
                      <wps:wsp>
                        <wps:cNvPr id="1593" name="Rectangle 1593"/>
                        <wps:cNvSpPr/>
                        <wps:spPr>
                          <a:xfrm>
                            <a:off x="-129616" y="-66839"/>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011A60">
                              <w:pPr>
                                <w:jc w:val="center"/>
                                <w:rPr>
                                  <w:b/>
                                  <w:color w:val="943634" w:themeColor="accent2" w:themeShade="BF"/>
                                  <w:sz w:val="24"/>
                                </w:rPr>
                              </w:pPr>
                              <w:r>
                                <w:rPr>
                                  <w:b/>
                                  <w:color w:val="943634" w:themeColor="accent2" w:themeShade="BF"/>
                                  <w:sz w:val="24"/>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94" name="Straight Arrow Connector 1594"/>
                        <wps:cNvCnPr>
                          <a:stCxn id="1593" idx="1"/>
                        </wps:cNvCnPr>
                        <wps:spPr>
                          <a:xfrm flipH="1">
                            <a:off x="-387554" y="62384"/>
                            <a:ext cx="257938"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592" o:spid="_x0000_s1410" style="position:absolute;left:0;text-align:left;margin-left:363.3pt;margin-top:128.35pt;width:46.4pt;height:20.3pt;z-index:252279808;mso-width-relative:margin;mso-height-relative:margin" coordorigin="-3875,-668" coordsize="5910,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">
                <v:rect id="Rectangle 1593" o:spid="_x0000_s1411" style="position:absolute;left:-1296;top:-668;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hhssYA&#10;AADdAAAADwAAAGRycy9kb3ducmV2LnhtbESPT2sCMRDF70K/Q5hCb5q1pVq3G6UIlfbgwT90r8Nm&#10;uruaTJYk1fXbm4LgbYb3fm/eFIveGnEiH1rHCsajDARx5XTLtYL97nP4BiJEZI3GMSm4UIDF/GFQ&#10;YK7dmTd02sZapBAOOSpoYuxyKUPVkMUwch1x0n6dtxjT6mupPZ5TuDXyOcsm0mLL6UKDHS0bqo7b&#10;P5tqeDPdy/XPtzkGPMhsuSrL2Uqpp8f+4x1EpD7ezTf6SyfudfYC/9+kEeT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xhhssYAAADdAAAADwAAAAAAAAAAAAAAAACYAgAAZHJz&#10;L2Rvd25yZXYueG1sUEsFBgAAAAAEAAQA9QAAAIsDAAAAAA==&#10;" fillcolor="#e5b8b7 [1301]" strokecolor="#c0504d [3205]" strokeweight="2pt">
                  <v:textbox>
                    <w:txbxContent>
                      <w:p w:rsidR="00DC5B57" w:rsidRPr="004573A7" w:rsidRDefault="00DC5B57" w:rsidP="00011A60">
                        <w:pPr>
                          <w:jc w:val="center"/>
                          <w:rPr>
                            <w:b/>
                            <w:color w:val="943634" w:themeColor="accent2" w:themeShade="BF"/>
                            <w:sz w:val="24"/>
                          </w:rPr>
                        </w:pPr>
                        <w:r>
                          <w:rPr>
                            <w:b/>
                            <w:color w:val="943634" w:themeColor="accent2" w:themeShade="BF"/>
                            <w:sz w:val="24"/>
                          </w:rPr>
                          <w:t>9</w:t>
                        </w:r>
                      </w:p>
                    </w:txbxContent>
                  </v:textbox>
                </v:rect>
                <v:shape id="Straight Arrow Connector 1594" o:spid="_x0000_s1412" type="#_x0000_t32" style="position:absolute;left:-3875;top:623;width:257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ODc8UAAADdAAAADwAAAGRycy9kb3ducmV2LnhtbERPS2vCQBC+C/0PyxR6002tLTW6ii0U&#10;xR5KfIDHITsmodnZuLs18d+7BcHbfHzPmc47U4szOV9ZVvA8SEAQ51ZXXCjYbb/67yB8QNZYWyYF&#10;F/Iwnz30pphq23JG500oRAxhn6KCMoQmldLnJRn0A9sQR+5oncEQoSukdtjGcFPLYZK8SYMVx4YS&#10;G/osKf/d/BkFbtl+/7zkPP7IivX+dNEr7U8HpZ4eu8UERKAu3MU390rH+a/jEfx/E0+Qs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WODc8UAAADdAAAADwAAAAAAAAAA&#10;AAAAAAChAgAAZHJzL2Rvd25yZXYueG1sUEsFBgAAAAAEAAQA+QAAAJMDAAAAAA==&#10;" strokecolor="#c0504d [3205]" strokeweight="2.25pt">
                  <v:stroke endarrow="open"/>
                </v:shape>
              </v:group>
            </w:pict>
          </mc:Fallback>
        </mc:AlternateContent>
      </w:r>
      <w:r w:rsidRPr="00602DC5">
        <w:rPr>
          <w:noProof/>
          <w:lang w:val="en-MY" w:eastAsia="en-MY"/>
        </w:rPr>
        <mc:AlternateContent>
          <mc:Choice Requires="wps">
            <w:drawing>
              <wp:anchor distT="0" distB="0" distL="114300" distR="114300" simplePos="0" relativeHeight="252277760" behindDoc="0" locked="0" layoutInCell="1" allowOverlap="1" wp14:anchorId="2069CD24" wp14:editId="15EF9694">
                <wp:simplePos x="0" y="0"/>
                <wp:positionH relativeFrom="column">
                  <wp:posOffset>1514475</wp:posOffset>
                </wp:positionH>
                <wp:positionV relativeFrom="paragraph">
                  <wp:posOffset>1140460</wp:posOffset>
                </wp:positionV>
                <wp:extent cx="3095625" cy="1323975"/>
                <wp:effectExtent l="0" t="0" r="28575" b="28575"/>
                <wp:wrapNone/>
                <wp:docPr id="1591" name="Rectangle 1591"/>
                <wp:cNvGraphicFramePr/>
                <a:graphic xmlns:a="http://schemas.openxmlformats.org/drawingml/2006/main">
                  <a:graphicData uri="http://schemas.microsoft.com/office/word/2010/wordprocessingShape">
                    <wps:wsp>
                      <wps:cNvSpPr/>
                      <wps:spPr>
                        <a:xfrm>
                          <a:off x="0" y="0"/>
                          <a:ext cx="3095625" cy="1323975"/>
                        </a:xfrm>
                        <a:prstGeom prst="rect">
                          <a:avLst/>
                        </a:prstGeom>
                        <a:noFill/>
                        <a:ln w="19050">
                          <a:solidFill>
                            <a:schemeClr val="accent2"/>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591" o:spid="_x0000_s1026" style="position:absolute;margin-left:119.25pt;margin-top:89.8pt;width:243.75pt;height:104.25pt;z-index:25227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" filled="f" strokecolor="#c0504d [3205]" strokeweight="1.5pt">
                <v:stroke dashstyle="3 1"/>
              </v:rect>
            </w:pict>
          </mc:Fallback>
        </mc:AlternateContent>
      </w:r>
      <w:r>
        <w:rPr>
          <w:noProof/>
          <w:lang w:val="en-MY" w:eastAsia="en-MY"/>
        </w:rPr>
        <w:drawing>
          <wp:inline distT="0" distB="0" distL="0" distR="0" wp14:anchorId="2D67779A" wp14:editId="75640C89">
            <wp:extent cx="5732145" cy="3054350"/>
            <wp:effectExtent l="0" t="0" r="1905" b="0"/>
            <wp:docPr id="1538" name="Picture 1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732145" cy="3054350"/>
                    </a:xfrm>
                    <a:prstGeom prst="rect">
                      <a:avLst/>
                    </a:prstGeom>
                  </pic:spPr>
                </pic:pic>
              </a:graphicData>
            </a:graphic>
          </wp:inline>
        </w:drawing>
      </w:r>
    </w:p>
    <w:p w:rsidR="00E75D5A" w:rsidRDefault="00E1045B" w:rsidP="00E97E59">
      <w:pPr>
        <w:jc w:val="center"/>
      </w:pPr>
      <w:r w:rsidRPr="00602DC5">
        <w:rPr>
          <w:noProof/>
          <w:lang w:val="en-MY" w:eastAsia="en-MY"/>
        </w:rPr>
        <mc:AlternateContent>
          <mc:Choice Requires="wps">
            <w:drawing>
              <wp:anchor distT="0" distB="0" distL="114300" distR="114300" simplePos="0" relativeHeight="252290048" behindDoc="0" locked="0" layoutInCell="1" allowOverlap="1" wp14:anchorId="5BCE2FB9" wp14:editId="1009B3C3">
                <wp:simplePos x="0" y="0"/>
                <wp:positionH relativeFrom="column">
                  <wp:posOffset>5238750</wp:posOffset>
                </wp:positionH>
                <wp:positionV relativeFrom="paragraph">
                  <wp:posOffset>1102360</wp:posOffset>
                </wp:positionV>
                <wp:extent cx="390525" cy="638175"/>
                <wp:effectExtent l="0" t="0" r="28575" b="28575"/>
                <wp:wrapNone/>
                <wp:docPr id="1603" name="Rectangle 1603"/>
                <wp:cNvGraphicFramePr/>
                <a:graphic xmlns:a="http://schemas.openxmlformats.org/drawingml/2006/main">
                  <a:graphicData uri="http://schemas.microsoft.com/office/word/2010/wordprocessingShape">
                    <wps:wsp>
                      <wps:cNvSpPr/>
                      <wps:spPr>
                        <a:xfrm>
                          <a:off x="0" y="0"/>
                          <a:ext cx="390525" cy="638175"/>
                        </a:xfrm>
                        <a:prstGeom prst="rect">
                          <a:avLst/>
                        </a:prstGeom>
                        <a:noFill/>
                        <a:ln w="19050">
                          <a:solidFill>
                            <a:schemeClr val="accent2"/>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603" o:spid="_x0000_s1026" style="position:absolute;margin-left:412.5pt;margin-top:86.8pt;width:30.75pt;height:50.25pt;z-index:25229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" filled="f" strokecolor="#c0504d [3205]" strokeweight="1.5pt">
                <v:stroke dashstyle="3 1"/>
              </v:rect>
            </w:pict>
          </mc:Fallback>
        </mc:AlternateContent>
      </w:r>
      <w:r w:rsidRPr="00602DC5">
        <w:rPr>
          <w:noProof/>
          <w:lang w:val="en-MY" w:eastAsia="en-MY"/>
        </w:rPr>
        <mc:AlternateContent>
          <mc:Choice Requires="wps">
            <w:drawing>
              <wp:anchor distT="0" distB="0" distL="114300" distR="114300" simplePos="0" relativeHeight="252288000" behindDoc="0" locked="0" layoutInCell="1" allowOverlap="1" wp14:anchorId="2D7D6E4F" wp14:editId="3FFDA5F0">
                <wp:simplePos x="0" y="0"/>
                <wp:positionH relativeFrom="column">
                  <wp:posOffset>4800600</wp:posOffset>
                </wp:positionH>
                <wp:positionV relativeFrom="paragraph">
                  <wp:posOffset>1102360</wp:posOffset>
                </wp:positionV>
                <wp:extent cx="409575" cy="638175"/>
                <wp:effectExtent l="0" t="0" r="28575" b="28575"/>
                <wp:wrapNone/>
                <wp:docPr id="1602" name="Rectangle 1602"/>
                <wp:cNvGraphicFramePr/>
                <a:graphic xmlns:a="http://schemas.openxmlformats.org/drawingml/2006/main">
                  <a:graphicData uri="http://schemas.microsoft.com/office/word/2010/wordprocessingShape">
                    <wps:wsp>
                      <wps:cNvSpPr/>
                      <wps:spPr>
                        <a:xfrm>
                          <a:off x="0" y="0"/>
                          <a:ext cx="409575" cy="638175"/>
                        </a:xfrm>
                        <a:prstGeom prst="rect">
                          <a:avLst/>
                        </a:prstGeom>
                        <a:noFill/>
                        <a:ln w="19050">
                          <a:solidFill>
                            <a:schemeClr val="accent2"/>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602" o:spid="_x0000_s1026" style="position:absolute;margin-left:378pt;margin-top:86.8pt;width:32.25pt;height:50.25pt;z-index:25228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" filled="f" strokecolor="#c0504d [3205]" strokeweight="1.5pt">
                <v:stroke dashstyle="3 1"/>
              </v:rect>
            </w:pict>
          </mc:Fallback>
        </mc:AlternateContent>
      </w:r>
      <w:r w:rsidRPr="00602DC5">
        <w:rPr>
          <w:noProof/>
          <w:lang w:val="en-MY" w:eastAsia="en-MY"/>
        </w:rPr>
        <mc:AlternateContent>
          <mc:Choice Requires="wpg">
            <w:drawing>
              <wp:anchor distT="0" distB="0" distL="114300" distR="114300" simplePos="0" relativeHeight="252292096" behindDoc="0" locked="0" layoutInCell="1" allowOverlap="1" wp14:anchorId="00D3CED8" wp14:editId="58B2E219">
                <wp:simplePos x="0" y="0"/>
                <wp:positionH relativeFrom="column">
                  <wp:posOffset>4752340</wp:posOffset>
                </wp:positionH>
                <wp:positionV relativeFrom="paragraph">
                  <wp:posOffset>1740535</wp:posOffset>
                </wp:positionV>
                <wp:extent cx="408940" cy="524510"/>
                <wp:effectExtent l="0" t="38100" r="10160" b="27940"/>
                <wp:wrapNone/>
                <wp:docPr id="1604" name="Group 1604"/>
                <wp:cNvGraphicFramePr/>
                <a:graphic xmlns:a="http://schemas.openxmlformats.org/drawingml/2006/main">
                  <a:graphicData uri="http://schemas.microsoft.com/office/word/2010/wordprocessingGroup">
                    <wpg:wgp>
                      <wpg:cNvGrpSpPr/>
                      <wpg:grpSpPr>
                        <a:xfrm>
                          <a:off x="0" y="0"/>
                          <a:ext cx="408940" cy="524510"/>
                          <a:chOff x="-86299" y="-287090"/>
                          <a:chExt cx="411101" cy="525802"/>
                        </a:xfrm>
                      </wpg:grpSpPr>
                      <wps:wsp>
                        <wps:cNvPr id="1605" name="Rectangle 1605"/>
                        <wps:cNvSpPr/>
                        <wps:spPr>
                          <a:xfrm>
                            <a:off x="-86299" y="-19733"/>
                            <a:ext cx="41110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E1045B">
                              <w:pPr>
                                <w:jc w:val="center"/>
                                <w:rPr>
                                  <w:b/>
                                  <w:color w:val="943634" w:themeColor="accent2" w:themeShade="BF"/>
                                  <w:sz w:val="24"/>
                                </w:rPr>
                              </w:pPr>
                              <w:r>
                                <w:rPr>
                                  <w:b/>
                                  <w:color w:val="943634" w:themeColor="accent2" w:themeShade="BF"/>
                                  <w:sz w:val="24"/>
                                </w:rPr>
                                <w:t>1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06" name="Straight Arrow Connector 1606"/>
                        <wps:cNvCnPr>
                          <a:stCxn id="1605" idx="0"/>
                        </wps:cNvCnPr>
                        <wps:spPr>
                          <a:xfrm flipV="1">
                            <a:off x="119252" y="-287090"/>
                            <a:ext cx="0" cy="267357"/>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604" o:spid="_x0000_s1413" style="position:absolute;left:0;text-align:left;margin-left:374.2pt;margin-top:137.05pt;width:32.2pt;height:41.3pt;z-index:252292096;mso-width-relative:margin;mso-height-relative:margin" coordorigin="-862,-2870" coordsize="4111,52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">
                <v:rect id="Rectangle 1605" o:spid="_x0000_s1414" style="position:absolute;left:-862;top:-197;width:411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KopsQA&#10;AADdAAAADwAAAGRycy9kb3ducmV2LnhtbESPQWsCMRCF7wX/Qxiht5ooaHU1ighKe+ihVvQ6bMbd&#10;1WSyJFG3/74pFHqb4b3vzZvFqnNW3CnExrOG4UCBIC69abjScPjavkxBxIRs0HomDd8UYbXsPS2w&#10;MP7Bn3Tfp0rkEI4FaqhTagspY1mTwzjwLXHWzj44THkNlTQBHzncWTlSaiIdNpwv1NjSpqbyur+5&#10;XCPY14P8OL7ba8SLVJvd6TTbaf3c79ZzEIm69G/+o99M5iZqDL/f5BHk8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SSqKbEAAAA3QAAAA8AAAAAAAAAAAAAAAAAmAIAAGRycy9k&#10;b3ducmV2LnhtbFBLBQYAAAAABAAEAPUAAACJAwAAAAA=&#10;" fillcolor="#e5b8b7 [1301]" strokecolor="#c0504d [3205]" strokeweight="2pt">
                  <v:textbox>
                    <w:txbxContent>
                      <w:p w:rsidR="00DC5B57" w:rsidRPr="004573A7" w:rsidRDefault="00DC5B57" w:rsidP="00E1045B">
                        <w:pPr>
                          <w:jc w:val="center"/>
                          <w:rPr>
                            <w:b/>
                            <w:color w:val="943634" w:themeColor="accent2" w:themeShade="BF"/>
                            <w:sz w:val="24"/>
                          </w:rPr>
                        </w:pPr>
                        <w:r>
                          <w:rPr>
                            <w:b/>
                            <w:color w:val="943634" w:themeColor="accent2" w:themeShade="BF"/>
                            <w:sz w:val="24"/>
                          </w:rPr>
                          <w:t>12</w:t>
                        </w:r>
                      </w:p>
                    </w:txbxContent>
                  </v:textbox>
                </v:rect>
                <v:shape id="Straight Arrow Connector 1606" o:spid="_x0000_s1415" type="#_x0000_t32" style="position:absolute;left:1192;top:-2870;width:0;height:267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JMZMQAAADdAAAADwAAAGRycy9kb3ducmV2LnhtbERPS2vCQBC+F/wPyxS81U0rBJu6Bi2I&#10;0h6KL/A4ZKdJMDub7G5N/PfdgtDbfHzPmeeDacSVnK8tK3ieJCCIC6trLhUcD+unGQgfkDU2lknB&#10;jTzki9HDHDNte97RdR9KEUPYZ6igCqHNpPRFRQb9xLbEkfu2zmCI0JVSO+xjuGnkS5Kk0mDNsaHC&#10;lt4rKi77H6PAbfrPr2nBr6td+XHqbnqrfXdWavw4LN9ABBrCv/ju3uo4P01S+PsmniA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0kxkxAAAAN0AAAAPAAAAAAAAAAAA&#10;AAAAAKECAABkcnMvZG93bnJldi54bWxQSwUGAAAAAAQABAD5AAAAkgMAAAAA&#10;" strokecolor="#c0504d [3205]" strokeweight="2.25pt">
                  <v:stroke endarrow="open"/>
                </v:shape>
              </v:group>
            </w:pict>
          </mc:Fallback>
        </mc:AlternateContent>
      </w:r>
      <w:r w:rsidRPr="00602DC5">
        <w:rPr>
          <w:noProof/>
          <w:lang w:val="en-MY" w:eastAsia="en-MY"/>
        </w:rPr>
        <mc:AlternateContent>
          <mc:Choice Requires="wpg">
            <w:drawing>
              <wp:anchor distT="0" distB="0" distL="114300" distR="114300" simplePos="0" relativeHeight="252294144" behindDoc="0" locked="0" layoutInCell="1" allowOverlap="1" wp14:anchorId="6198CAAC" wp14:editId="3DA41BE0">
                <wp:simplePos x="0" y="0"/>
                <wp:positionH relativeFrom="column">
                  <wp:posOffset>5219700</wp:posOffset>
                </wp:positionH>
                <wp:positionV relativeFrom="paragraph">
                  <wp:posOffset>1740535</wp:posOffset>
                </wp:positionV>
                <wp:extent cx="409525" cy="524510"/>
                <wp:effectExtent l="0" t="38100" r="10160" b="27940"/>
                <wp:wrapNone/>
                <wp:docPr id="1608" name="Group 1608"/>
                <wp:cNvGraphicFramePr/>
                <a:graphic xmlns:a="http://schemas.openxmlformats.org/drawingml/2006/main">
                  <a:graphicData uri="http://schemas.microsoft.com/office/word/2010/wordprocessingGroup">
                    <wpg:wgp>
                      <wpg:cNvGrpSpPr/>
                      <wpg:grpSpPr>
                        <a:xfrm>
                          <a:off x="0" y="0"/>
                          <a:ext cx="409525" cy="524510"/>
                          <a:chOff x="-86299" y="-287090"/>
                          <a:chExt cx="411101" cy="525802"/>
                        </a:xfrm>
                      </wpg:grpSpPr>
                      <wps:wsp>
                        <wps:cNvPr id="1609" name="Rectangle 1609"/>
                        <wps:cNvSpPr/>
                        <wps:spPr>
                          <a:xfrm>
                            <a:off x="-86299" y="-19733"/>
                            <a:ext cx="41110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E1045B">
                              <w:pPr>
                                <w:jc w:val="center"/>
                                <w:rPr>
                                  <w:b/>
                                  <w:color w:val="943634" w:themeColor="accent2" w:themeShade="BF"/>
                                  <w:sz w:val="24"/>
                                </w:rPr>
                              </w:pPr>
                              <w:r>
                                <w:rPr>
                                  <w:b/>
                                  <w:color w:val="943634" w:themeColor="accent2" w:themeShade="BF"/>
                                  <w:sz w:val="24"/>
                                </w:rPr>
                                <w:t>1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10" name="Straight Arrow Connector 1610"/>
                        <wps:cNvCnPr>
                          <a:stCxn id="1609" idx="0"/>
                        </wps:cNvCnPr>
                        <wps:spPr>
                          <a:xfrm flipV="1">
                            <a:off x="119252" y="-287090"/>
                            <a:ext cx="0" cy="267357"/>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608" o:spid="_x0000_s1416" style="position:absolute;left:0;text-align:left;margin-left:411pt;margin-top:137.05pt;width:32.25pt;height:41.3pt;z-index:252294144;mso-width-relative:margin;mso-height-relative:margin" coordorigin="-862,-2870" coordsize="4111,52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">
                <v:rect id="Rectangle 1609" o:spid="_x0000_s1417" style="position:absolute;left:-862;top:-197;width:411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io8QA&#10;AADdAAAADwAAAGRycy9kb3ducmV2LnhtbESPQWsCMRCF7wX/Q5iCt5q0B61bo4ig6MFDVfQ6bKa7&#10;q8lkSVJd/70RCr3N8N735s1k1jkrrhRi41nD+0CBIC69abjScNgv3z5BxIRs0HomDXeKMJv2XiZY&#10;GH/jb7ruUiVyCMcCNdQptYWUsazJYRz4ljhrPz44THkNlTQBbzncWfmh1FA6bDhfqLGlRU3lZffr&#10;co1gRwe5PW7sJeJZqsXqdBqvtO6/dvMvEIm69G/+o9cmc0M1huc3eQQ5f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XfoqPEAAAA3QAAAA8AAAAAAAAAAAAAAAAAmAIAAGRycy9k&#10;b3ducmV2LnhtbFBLBQYAAAAABAAEAPUAAACJAwAAAAA=&#10;" fillcolor="#e5b8b7 [1301]" strokecolor="#c0504d [3205]" strokeweight="2pt">
                  <v:textbox>
                    <w:txbxContent>
                      <w:p w:rsidR="00DC5B57" w:rsidRPr="004573A7" w:rsidRDefault="00DC5B57" w:rsidP="00E1045B">
                        <w:pPr>
                          <w:jc w:val="center"/>
                          <w:rPr>
                            <w:b/>
                            <w:color w:val="943634" w:themeColor="accent2" w:themeShade="BF"/>
                            <w:sz w:val="24"/>
                          </w:rPr>
                        </w:pPr>
                        <w:r>
                          <w:rPr>
                            <w:b/>
                            <w:color w:val="943634" w:themeColor="accent2" w:themeShade="BF"/>
                            <w:sz w:val="24"/>
                          </w:rPr>
                          <w:t>13</w:t>
                        </w:r>
                      </w:p>
                    </w:txbxContent>
                  </v:textbox>
                </v:rect>
                <v:shape id="Straight Arrow Connector 1610" o:spid="_x0000_s1418" type="#_x0000_t32" style="position:absolute;left:1192;top:-2870;width:0;height:267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7nVscAAADdAAAADwAAAGRycy9kb3ducmV2LnhtbESPT2vCQBDF74V+h2UKvdWNFqSmrmIL&#10;UtFD8U+hxyE7TYLZ2bi7NfHbOwfB2wzvzXu/mc5716gzhVh7NjAcZKCIC29rLg0c9suXN1AxIVts&#10;PJOBC0WYzx4fpphb3/GWzrtUKgnhmKOBKqU21zoWFTmMA98Si/bng8Mkayi1DdhJuGv0KMvG2mHN&#10;0lBhS58VFcfdvzMQvrrN92vBk49tuf45XezKxtOvMc9P/eIdVKI+3c2365UV/PFQ+OUbGUHPr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4rudWxwAAAN0AAAAPAAAAAAAA&#10;AAAAAAAAAKECAABkcnMvZG93bnJldi54bWxQSwUGAAAAAAQABAD5AAAAlQMAAAAA&#10;" strokecolor="#c0504d [3205]" strokeweight="2.25pt">
                  <v:stroke endarrow="open"/>
                </v:shape>
              </v:group>
            </w:pict>
          </mc:Fallback>
        </mc:AlternateContent>
      </w:r>
      <w:r w:rsidR="00011A60" w:rsidRPr="00602DC5">
        <w:rPr>
          <w:noProof/>
          <w:lang w:val="en-MY" w:eastAsia="en-MY"/>
        </w:rPr>
        <mc:AlternateContent>
          <mc:Choice Requires="wpg">
            <w:drawing>
              <wp:anchor distT="0" distB="0" distL="114300" distR="114300" simplePos="0" relativeHeight="252273664" behindDoc="0" locked="0" layoutInCell="1" allowOverlap="1" wp14:anchorId="4E51BAF5" wp14:editId="307E1A87">
                <wp:simplePos x="0" y="0"/>
                <wp:positionH relativeFrom="column">
                  <wp:posOffset>1971675</wp:posOffset>
                </wp:positionH>
                <wp:positionV relativeFrom="paragraph">
                  <wp:posOffset>2559685</wp:posOffset>
                </wp:positionV>
                <wp:extent cx="723265" cy="257810"/>
                <wp:effectExtent l="38100" t="38100" r="19685" b="46990"/>
                <wp:wrapNone/>
                <wp:docPr id="1585" name="Group 1585"/>
                <wp:cNvGraphicFramePr/>
                <a:graphic xmlns:a="http://schemas.openxmlformats.org/drawingml/2006/main">
                  <a:graphicData uri="http://schemas.microsoft.com/office/word/2010/wordprocessingGroup">
                    <wpg:wgp>
                      <wpg:cNvGrpSpPr/>
                      <wpg:grpSpPr>
                        <a:xfrm>
                          <a:off x="0" y="0"/>
                          <a:ext cx="723265" cy="257810"/>
                          <a:chOff x="-401246" y="-19733"/>
                          <a:chExt cx="726048" cy="258445"/>
                        </a:xfrm>
                      </wpg:grpSpPr>
                      <wps:wsp>
                        <wps:cNvPr id="1586" name="Rectangle 1586"/>
                        <wps:cNvSpPr/>
                        <wps:spPr>
                          <a:xfrm>
                            <a:off x="-86299" y="-19733"/>
                            <a:ext cx="41110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9C3D25">
                              <w:pPr>
                                <w:jc w:val="center"/>
                                <w:rPr>
                                  <w:b/>
                                  <w:color w:val="943634" w:themeColor="accent2" w:themeShade="BF"/>
                                  <w:sz w:val="24"/>
                                </w:rPr>
                              </w:pPr>
                              <w:r>
                                <w:rPr>
                                  <w:b/>
                                  <w:color w:val="943634" w:themeColor="accent2" w:themeShade="BF"/>
                                  <w:sz w:val="24"/>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87" name="Straight Arrow Connector 1587"/>
                        <wps:cNvCnPr>
                          <a:stCxn id="1586" idx="1"/>
                        </wps:cNvCnPr>
                        <wps:spPr>
                          <a:xfrm flipH="1">
                            <a:off x="-401246" y="109490"/>
                            <a:ext cx="314947"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585" o:spid="_x0000_s1419" style="position:absolute;left:0;text-align:left;margin-left:155.25pt;margin-top:201.55pt;width:56.95pt;height:20.3pt;z-index:252273664;mso-width-relative:margin;mso-height-relative:margin" coordorigin="-4012,-197" coordsize="7260,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">
                <v:rect id="Rectangle 1586" o:spid="_x0000_s1420" style="position:absolute;left:-862;top:-197;width:411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ZU98YA&#10;AADdAAAADwAAAGRycy9kb3ducmV2LnhtbESPQWsCMRCF70L/Q5iCN822oN1uzUoRKnrooVbqddhM&#10;d7ebTJYk6vrvG0HwNsN735s3i+VgjTiRD61jBU/TDARx5XTLtYL998ckBxEiskbjmBRcKMCyfBgt&#10;sNDuzF902sVapBAOBSpoYuwLKUPVkMUwdT1x0n6dtxjT6mupPZ5TuDXyOcvm0mLL6UKDPa0aqrrd&#10;0aYa3rzs5efP1nQB/2S2Wh8Or2ulxo/D+xuISEO8m2/0Riduls/h+k0aQZ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rZU98YAAADdAAAADwAAAAAAAAAAAAAAAACYAgAAZHJz&#10;L2Rvd25yZXYueG1sUEsFBgAAAAAEAAQA9QAAAIsDAAAAAA==&#10;" fillcolor="#e5b8b7 [1301]" strokecolor="#c0504d [3205]" strokeweight="2pt">
                  <v:textbox>
                    <w:txbxContent>
                      <w:p w:rsidR="00DC5B57" w:rsidRPr="004573A7" w:rsidRDefault="00DC5B57" w:rsidP="009C3D25">
                        <w:pPr>
                          <w:jc w:val="center"/>
                          <w:rPr>
                            <w:b/>
                            <w:color w:val="943634" w:themeColor="accent2" w:themeShade="BF"/>
                            <w:sz w:val="24"/>
                          </w:rPr>
                        </w:pPr>
                        <w:r>
                          <w:rPr>
                            <w:b/>
                            <w:color w:val="943634" w:themeColor="accent2" w:themeShade="BF"/>
                            <w:sz w:val="24"/>
                          </w:rPr>
                          <w:t>10</w:t>
                        </w:r>
                      </w:p>
                    </w:txbxContent>
                  </v:textbox>
                </v:rect>
                <v:shape id="Straight Arrow Connector 1587" o:spid="_x0000_s1421" type="#_x0000_t32" style="position:absolute;left:-4012;top:1094;width:315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iL2cUAAADdAAAADwAAAGRycy9kb3ducmV2LnhtbERPS2vCQBC+F/wPywi91U1bajW6ii0U&#10;pR5KfIDHITtNgtnZuLua+O+7BcHbfHzPmc47U4sLOV9ZVvA8SEAQ51ZXXCjYbb+eRiB8QNZYWyYF&#10;V/Iwn/Uepphq23JGl00oRAxhn6KCMoQmldLnJRn0A9sQR+7XOoMhQldI7bCN4aaWL0kylAYrjg0l&#10;NvRZUn7cnI0Ct2zXP685jz+y4nt/uuqV9qeDUo/9bjEBEagLd/HNvdJx/tvoHf6/iSfI2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GiL2cUAAADdAAAADwAAAAAAAAAA&#10;AAAAAAChAgAAZHJzL2Rvd25yZXYueG1sUEsFBgAAAAAEAAQA+QAAAJMDAAAAAA==&#10;" strokecolor="#c0504d [3205]" strokeweight="2.25pt">
                  <v:stroke endarrow="open"/>
                </v:shape>
              </v:group>
            </w:pict>
          </mc:Fallback>
        </mc:AlternateContent>
      </w:r>
      <w:r w:rsidR="00011A60" w:rsidRPr="00602DC5">
        <w:rPr>
          <w:noProof/>
          <w:lang w:val="en-MY" w:eastAsia="en-MY"/>
        </w:rPr>
        <mc:AlternateContent>
          <mc:Choice Requires="wpg">
            <w:drawing>
              <wp:anchor distT="0" distB="0" distL="114300" distR="114300" simplePos="0" relativeHeight="252271616" behindDoc="0" locked="0" layoutInCell="1" allowOverlap="1" wp14:anchorId="28F14C6C" wp14:editId="4C0D9F01">
                <wp:simplePos x="0" y="0"/>
                <wp:positionH relativeFrom="column">
                  <wp:posOffset>400050</wp:posOffset>
                </wp:positionH>
                <wp:positionV relativeFrom="paragraph">
                  <wp:posOffset>1988185</wp:posOffset>
                </wp:positionV>
                <wp:extent cx="675640" cy="257810"/>
                <wp:effectExtent l="0" t="38100" r="29210" b="46990"/>
                <wp:wrapNone/>
                <wp:docPr id="1582" name="Group 1582"/>
                <wp:cNvGraphicFramePr/>
                <a:graphic xmlns:a="http://schemas.openxmlformats.org/drawingml/2006/main">
                  <a:graphicData uri="http://schemas.microsoft.com/office/word/2010/wordprocessingGroup">
                    <wpg:wgp>
                      <wpg:cNvGrpSpPr/>
                      <wpg:grpSpPr>
                        <a:xfrm>
                          <a:off x="0" y="0"/>
                          <a:ext cx="675640" cy="257810"/>
                          <a:chOff x="-72296" y="-19733"/>
                          <a:chExt cx="678283" cy="258445"/>
                        </a:xfrm>
                      </wpg:grpSpPr>
                      <wps:wsp>
                        <wps:cNvPr id="1583" name="Rectangle 1583"/>
                        <wps:cNvSpPr/>
                        <wps:spPr>
                          <a:xfrm>
                            <a:off x="-72296" y="-19733"/>
                            <a:ext cx="41907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9C3D25">
                              <w:pPr>
                                <w:jc w:val="center"/>
                                <w:rPr>
                                  <w:b/>
                                  <w:color w:val="943634" w:themeColor="accent2" w:themeShade="BF"/>
                                  <w:sz w:val="24"/>
                                </w:rPr>
                              </w:pPr>
                              <w:r>
                                <w:rPr>
                                  <w:b/>
                                  <w:color w:val="943634" w:themeColor="accent2" w:themeShade="BF"/>
                                  <w:sz w:val="24"/>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84" name="Straight Arrow Connector 1584"/>
                        <wps:cNvCnPr>
                          <a:stCxn id="1583" idx="3"/>
                        </wps:cNvCnPr>
                        <wps:spPr>
                          <a:xfrm>
                            <a:off x="346775" y="109490"/>
                            <a:ext cx="259212"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582" o:spid="_x0000_s1422" style="position:absolute;left:0;text-align:left;margin-left:31.5pt;margin-top:156.55pt;width:53.2pt;height:20.3pt;z-index:252271616;mso-width-relative:margin;mso-height-relative:margin" coordorigin="-722,-197" coordsize="6782,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">
                <v:rect id="Rectangle 1583" o:spid="_x0000_s1423" style="position:absolute;left:-722;top:-197;width:4189;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H3b8UA&#10;AADdAAAADwAAAGRycy9kb3ducmV2LnhtbESPQWsCMRCF7wX/QxjBW81WsdXVKCIoeuhBK3odNuPu&#10;1mSyJFG3/74RCr3N8N735s1s0Voj7uRD7VjBWz8DQVw4XXOp4Pi1fh2DCBFZo3FMCn4owGLeeZlh&#10;rt2D93Q/xFKkEA45KqhibHIpQ1GRxdB3DXHSLs5bjGn1pdQeHyncGjnIsndpseZ0ocKGVhUV18PN&#10;phrefBzl52lnrgG/ZbbanM+TjVK9brucgojUxn/zH73ViRuNh/D8Jo0g5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wfdvxQAAAN0AAAAPAAAAAAAAAAAAAAAAAJgCAABkcnMv&#10;ZG93bnJldi54bWxQSwUGAAAAAAQABAD1AAAAigMAAAAA&#10;" fillcolor="#e5b8b7 [1301]" strokecolor="#c0504d [3205]" strokeweight="2pt">
                  <v:textbox>
                    <w:txbxContent>
                      <w:p w:rsidR="00DC5B57" w:rsidRPr="004573A7" w:rsidRDefault="00DC5B57" w:rsidP="009C3D25">
                        <w:pPr>
                          <w:jc w:val="center"/>
                          <w:rPr>
                            <w:b/>
                            <w:color w:val="943634" w:themeColor="accent2" w:themeShade="BF"/>
                            <w:sz w:val="24"/>
                          </w:rPr>
                        </w:pPr>
                        <w:r>
                          <w:rPr>
                            <w:b/>
                            <w:color w:val="943634" w:themeColor="accent2" w:themeShade="BF"/>
                            <w:sz w:val="24"/>
                          </w:rPr>
                          <w:t>10</w:t>
                        </w:r>
                      </w:p>
                    </w:txbxContent>
                  </v:textbox>
                </v:rect>
                <v:shape id="Straight Arrow Connector 1584" o:spid="_x0000_s1424" type="#_x0000_t32" style="position:absolute;left:3467;top:1094;width:259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eGMQAAADdAAAADwAAAGRycy9kb3ducmV2LnhtbERPS2sCMRC+F/ofwhS81WzLKrIapdgW&#10;Sj35oNXbsBl3F5PJkkRd/fVNQfA2H99zJrPOGnEiHxrHCl76GQji0umGKwWb9efzCESIyBqNY1Jw&#10;oQCz6ePDBAvtzryk0ypWIoVwKFBBHWNbSBnKmiyGvmuJE7d33mJM0FdSezyncGvka5YNpcWGU0ON&#10;Lc1rKg+ro1WQ+3n1/YP51pjN7+76vti7jyiV6j11b2MQkbp4F9/cXzrNH4xy+P8mnSCn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6x4YxAAAAN0AAAAPAAAAAAAAAAAA&#10;AAAAAKECAABkcnMvZG93bnJldi54bWxQSwUGAAAAAAQABAD5AAAAkgMAAAAA&#10;" strokecolor="#c0504d [3205]" strokeweight="2.25pt">
                  <v:stroke endarrow="open"/>
                </v:shape>
              </v:group>
            </w:pict>
          </mc:Fallback>
        </mc:AlternateContent>
      </w:r>
      <w:r w:rsidR="00011A60" w:rsidRPr="00602DC5">
        <w:rPr>
          <w:noProof/>
          <w:lang w:val="en-MY" w:eastAsia="en-MY"/>
        </w:rPr>
        <mc:AlternateContent>
          <mc:Choice Requires="wpg">
            <w:drawing>
              <wp:anchor distT="0" distB="0" distL="114300" distR="114300" simplePos="0" relativeHeight="252269568" behindDoc="0" locked="0" layoutInCell="1" allowOverlap="1" wp14:anchorId="4199C60D" wp14:editId="434FAEA6">
                <wp:simplePos x="0" y="0"/>
                <wp:positionH relativeFrom="column">
                  <wp:posOffset>571500</wp:posOffset>
                </wp:positionH>
                <wp:positionV relativeFrom="paragraph">
                  <wp:posOffset>1350010</wp:posOffset>
                </wp:positionV>
                <wp:extent cx="609600" cy="257810"/>
                <wp:effectExtent l="0" t="38100" r="38100" b="46990"/>
                <wp:wrapNone/>
                <wp:docPr id="1579" name="Group 1579"/>
                <wp:cNvGraphicFramePr/>
                <a:graphic xmlns:a="http://schemas.openxmlformats.org/drawingml/2006/main">
                  <a:graphicData uri="http://schemas.microsoft.com/office/word/2010/wordprocessingGroup">
                    <wpg:wgp>
                      <wpg:cNvGrpSpPr/>
                      <wpg:grpSpPr>
                        <a:xfrm>
                          <a:off x="0" y="0"/>
                          <a:ext cx="609600" cy="257810"/>
                          <a:chOff x="-5424" y="-19733"/>
                          <a:chExt cx="611411" cy="258445"/>
                        </a:xfrm>
                      </wpg:grpSpPr>
                      <wps:wsp>
                        <wps:cNvPr id="1580" name="Rectangle 1580"/>
                        <wps:cNvSpPr/>
                        <wps:spPr>
                          <a:xfrm>
                            <a:off x="-5424" y="-19733"/>
                            <a:ext cx="391685"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9C3D25">
                              <w:pPr>
                                <w:jc w:val="center"/>
                                <w:rPr>
                                  <w:b/>
                                  <w:color w:val="943634" w:themeColor="accent2" w:themeShade="BF"/>
                                  <w:sz w:val="24"/>
                                </w:rPr>
                              </w:pPr>
                              <w:r>
                                <w:rPr>
                                  <w:b/>
                                  <w:color w:val="943634" w:themeColor="accent2" w:themeShade="BF"/>
                                  <w:sz w:val="24"/>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81" name="Straight Arrow Connector 1581"/>
                        <wps:cNvCnPr>
                          <a:stCxn id="1580" idx="3"/>
                        </wps:cNvCnPr>
                        <wps:spPr>
                          <a:xfrm>
                            <a:off x="386261" y="109490"/>
                            <a:ext cx="219726"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579" o:spid="_x0000_s1425" style="position:absolute;left:0;text-align:left;margin-left:45pt;margin-top:106.3pt;width:48pt;height:20.3pt;z-index:252269568;mso-width-relative:margin;mso-height-relative:margin" coordorigin="-54,-197" coordsize="6114,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">
                <v:rect id="Rectangle 1580" o:spid="_x0000_s1426" style="position:absolute;left:-54;top:-197;width:3916;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NpGMUA&#10;AADdAAAADwAAAGRycy9kb3ducmV2LnhtbESPT2sCMRDF70K/Q5hCb5ptoWpXoxShUg89+Id6HTbj&#10;7tZksiSpbr995yB4m8e835s382XvnbpQTG1gA8+jAhRxFWzLtYHD/mM4BZUyskUXmAz8UYLl4mEw&#10;x9KGK2/pssu1khBOJRpocu5KrVPVkMc0Ch2x7E4heswiY61txKuEe6dfimKsPbYsFxrsaNVQdd79&#10;eqkR3eSgv7437pzwRxer9fH4tjbm6bF/n4HK1Oe7+UZ/WuFep9JfvpER9O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E2kYxQAAAN0AAAAPAAAAAAAAAAAAAAAAAJgCAABkcnMv&#10;ZG93bnJldi54bWxQSwUGAAAAAAQABAD1AAAAigMAAAAA&#10;" fillcolor="#e5b8b7 [1301]" strokecolor="#c0504d [3205]" strokeweight="2pt">
                  <v:textbox>
                    <w:txbxContent>
                      <w:p w:rsidR="00DC5B57" w:rsidRPr="004573A7" w:rsidRDefault="00DC5B57" w:rsidP="009C3D25">
                        <w:pPr>
                          <w:jc w:val="center"/>
                          <w:rPr>
                            <w:b/>
                            <w:color w:val="943634" w:themeColor="accent2" w:themeShade="BF"/>
                            <w:sz w:val="24"/>
                          </w:rPr>
                        </w:pPr>
                        <w:r>
                          <w:rPr>
                            <w:b/>
                            <w:color w:val="943634" w:themeColor="accent2" w:themeShade="BF"/>
                            <w:sz w:val="24"/>
                          </w:rPr>
                          <w:t>10</w:t>
                        </w:r>
                      </w:p>
                    </w:txbxContent>
                  </v:textbox>
                </v:rect>
                <v:shape id="Straight Arrow Connector 1581" o:spid="_x0000_s1427" type="#_x0000_t32" style="position:absolute;left:3862;top:1094;width:219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5y9gMQAAADdAAAADwAAAGRycy9kb3ducmV2LnhtbERPS2sCMRC+F/wPYQRvNavYIqtRirZQ&#10;2lN18XEbNuPu0mSyJFG3/fVGKPQ2H99z5svOGnEhHxrHCkbDDARx6XTDlYJi+/Y4BREiskbjmBT8&#10;UIDlovcwx1y7K3/RZRMrkUI45KigjrHNpQxlTRbD0LXEiTs5bzEm6CupPV5TuDVynGXP0mLDqaHG&#10;llY1ld+bs1Uw8avqY4eTgzHF/vi7/jy51yiVGvS7lxmISF38F/+533Wa/zQdwf2bdIJ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nL2AxAAAAN0AAAAPAAAAAAAAAAAA&#10;AAAAAKECAABkcnMvZG93bnJldi54bWxQSwUGAAAAAAQABAD5AAAAkgMAAAAA&#10;" strokecolor="#c0504d [3205]" strokeweight="2.25pt">
                  <v:stroke endarrow="open"/>
                </v:shape>
              </v:group>
            </w:pict>
          </mc:Fallback>
        </mc:AlternateContent>
      </w:r>
      <w:r w:rsidR="009C3D25" w:rsidRPr="00602DC5">
        <w:rPr>
          <w:noProof/>
          <w:lang w:val="en-MY" w:eastAsia="en-MY"/>
        </w:rPr>
        <mc:AlternateContent>
          <mc:Choice Requires="wpg">
            <w:drawing>
              <wp:anchor distT="0" distB="0" distL="114300" distR="114300" simplePos="0" relativeHeight="252275712" behindDoc="0" locked="0" layoutInCell="1" allowOverlap="1" wp14:anchorId="62EBEC8C" wp14:editId="0FDE9353">
                <wp:simplePos x="0" y="0"/>
                <wp:positionH relativeFrom="column">
                  <wp:posOffset>571500</wp:posOffset>
                </wp:positionH>
                <wp:positionV relativeFrom="paragraph">
                  <wp:posOffset>2540635</wp:posOffset>
                </wp:positionV>
                <wp:extent cx="590550" cy="257810"/>
                <wp:effectExtent l="0" t="38100" r="38100" b="46990"/>
                <wp:wrapNone/>
                <wp:docPr id="1588" name="Group 1588"/>
                <wp:cNvGraphicFramePr/>
                <a:graphic xmlns:a="http://schemas.openxmlformats.org/drawingml/2006/main">
                  <a:graphicData uri="http://schemas.microsoft.com/office/word/2010/wordprocessingGroup">
                    <wpg:wgp>
                      <wpg:cNvGrpSpPr/>
                      <wpg:grpSpPr>
                        <a:xfrm>
                          <a:off x="0" y="0"/>
                          <a:ext cx="590550" cy="257810"/>
                          <a:chOff x="13683" y="-19733"/>
                          <a:chExt cx="592304" cy="258445"/>
                        </a:xfrm>
                      </wpg:grpSpPr>
                      <wps:wsp>
                        <wps:cNvPr id="1589" name="Rectangle 1589"/>
                        <wps:cNvSpPr/>
                        <wps:spPr>
                          <a:xfrm>
                            <a:off x="13683" y="-19733"/>
                            <a:ext cx="391685"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9C3D25">
                              <w:pPr>
                                <w:jc w:val="center"/>
                                <w:rPr>
                                  <w:b/>
                                  <w:color w:val="943634" w:themeColor="accent2" w:themeShade="BF"/>
                                  <w:sz w:val="24"/>
                                </w:rPr>
                              </w:pPr>
                              <w:r>
                                <w:rPr>
                                  <w:b/>
                                  <w:color w:val="943634" w:themeColor="accent2" w:themeShade="BF"/>
                                  <w:sz w:val="24"/>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90" name="Straight Arrow Connector 1590"/>
                        <wps:cNvCnPr>
                          <a:stCxn id="1589" idx="3"/>
                        </wps:cNvCnPr>
                        <wps:spPr>
                          <a:xfrm>
                            <a:off x="405368" y="109490"/>
                            <a:ext cx="200619"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588" o:spid="_x0000_s1428" style="position:absolute;left:0;text-align:left;margin-left:45pt;margin-top:200.05pt;width:46.5pt;height:20.3pt;z-index:252275712;mso-width-relative:margin;mso-height-relative:margin" coordorigin="136,-197" coordsize="5923,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">
                <v:rect id="Rectangle 1589" o:spid="_x0000_s1429" style="position:absolute;left:136;top:-197;width:3917;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nAhcUA&#10;AADdAAAADwAAAGRycy9kb3ducmV2LnhtbESPQWsCMRCF7wX/QxjBW80qaNfVKCJU6qGHquh12Iy7&#10;q8lkSVLd/vumUPA2w3vfmzeLVWeNuJMPjWMFo2EGgrh0uuFKwfHw/pqDCBFZo3FMCn4owGrZe1lg&#10;od2Dv+i+j5VIIRwKVFDH2BZShrImi2HoWuKkXZy3GNPqK6k9PlK4NXKcZVNpseF0ocaWNjWVt/23&#10;TTW8eTvKz9PO3AJeZbbZns+zrVKDfreeg4jUxaf5n/7QiZvkM/j7Jo0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KcCFxQAAAN0AAAAPAAAAAAAAAAAAAAAAAJgCAABkcnMv&#10;ZG93bnJldi54bWxQSwUGAAAAAAQABAD1AAAAigMAAAAA&#10;" fillcolor="#e5b8b7 [1301]" strokecolor="#c0504d [3205]" strokeweight="2pt">
                  <v:textbox>
                    <w:txbxContent>
                      <w:p w:rsidR="00DC5B57" w:rsidRPr="004573A7" w:rsidRDefault="00DC5B57" w:rsidP="009C3D25">
                        <w:pPr>
                          <w:jc w:val="center"/>
                          <w:rPr>
                            <w:b/>
                            <w:color w:val="943634" w:themeColor="accent2" w:themeShade="BF"/>
                            <w:sz w:val="24"/>
                          </w:rPr>
                        </w:pPr>
                        <w:r>
                          <w:rPr>
                            <w:b/>
                            <w:color w:val="943634" w:themeColor="accent2" w:themeShade="BF"/>
                            <w:sz w:val="24"/>
                          </w:rPr>
                          <w:t>11</w:t>
                        </w:r>
                      </w:p>
                    </w:txbxContent>
                  </v:textbox>
                </v:rect>
                <v:shape id="Straight Arrow Connector 1590" o:spid="_x0000_s1430" type="#_x0000_t32" style="position:absolute;left:4053;top:1094;width:200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QmOxscAAADdAAAADwAAAGRycy9kb3ducmV2LnhtbESPQU8CMRCF7yb+h2ZMuElXgwZWCjGA&#10;idGTQABvk+2wu7GdbtoCq7/eOZh4m8l7894303nvnTpTTG1gA3fDAhRxFWzLtYHt5uV2DCplZIsu&#10;MBn4pgTz2fXVFEsbLvxB53WulYRwKtFAk3NXap2qhjymYeiIRTuG6DHLGmttI14k3Dt9XxSP2mPL&#10;0tBgR4uGqq/1yRsYxUX9tsPRwbnt/vNn+X4Mq6yNGdz0z0+gMvX53/x3/WoF/2Ei/PKNjKB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9CY7GxwAAAN0AAAAPAAAAAAAA&#10;AAAAAAAAAKECAABkcnMvZG93bnJldi54bWxQSwUGAAAAAAQABAD5AAAAlQMAAAAA&#10;" strokecolor="#c0504d [3205]" strokeweight="2.25pt">
                  <v:stroke endarrow="open"/>
                </v:shape>
              </v:group>
            </w:pict>
          </mc:Fallback>
        </mc:AlternateContent>
      </w:r>
      <w:r w:rsidR="00B603E1" w:rsidRPr="00602DC5">
        <w:rPr>
          <w:noProof/>
          <w:lang w:val="en-MY" w:eastAsia="en-MY"/>
        </w:rPr>
        <mc:AlternateContent>
          <mc:Choice Requires="wps">
            <w:drawing>
              <wp:anchor distT="0" distB="0" distL="114300" distR="114300" simplePos="0" relativeHeight="252255232" behindDoc="0" locked="0" layoutInCell="1" allowOverlap="1" wp14:anchorId="46C009B3" wp14:editId="5040F59D">
                <wp:simplePos x="0" y="0"/>
                <wp:positionH relativeFrom="column">
                  <wp:posOffset>1104900</wp:posOffset>
                </wp:positionH>
                <wp:positionV relativeFrom="paragraph">
                  <wp:posOffset>1988185</wp:posOffset>
                </wp:positionV>
                <wp:extent cx="2505075" cy="266700"/>
                <wp:effectExtent l="0" t="0" r="28575" b="19050"/>
                <wp:wrapNone/>
                <wp:docPr id="1560" name="Rectangle 1560"/>
                <wp:cNvGraphicFramePr/>
                <a:graphic xmlns:a="http://schemas.openxmlformats.org/drawingml/2006/main">
                  <a:graphicData uri="http://schemas.microsoft.com/office/word/2010/wordprocessingShape">
                    <wps:wsp>
                      <wps:cNvSpPr/>
                      <wps:spPr>
                        <a:xfrm>
                          <a:off x="0" y="0"/>
                          <a:ext cx="2505075" cy="266700"/>
                        </a:xfrm>
                        <a:prstGeom prst="rect">
                          <a:avLst/>
                        </a:prstGeom>
                        <a:noFill/>
                        <a:ln w="19050">
                          <a:solidFill>
                            <a:schemeClr val="accent2"/>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560" o:spid="_x0000_s1026" style="position:absolute;margin-left:87pt;margin-top:156.55pt;width:197.25pt;height:21pt;z-index:25225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" filled="f" strokecolor="#c0504d [3205]" strokeweight="1.5pt">
                <v:stroke dashstyle="3 1"/>
              </v:rect>
            </w:pict>
          </mc:Fallback>
        </mc:AlternateContent>
      </w:r>
      <w:r w:rsidR="009C37C6">
        <w:rPr>
          <w:noProof/>
          <w:lang w:val="en-MY" w:eastAsia="en-MY"/>
        </w:rPr>
        <w:drawing>
          <wp:inline distT="0" distB="0" distL="0" distR="0" wp14:anchorId="5C4F71BC" wp14:editId="6ECB17A1">
            <wp:extent cx="5732145" cy="3054694"/>
            <wp:effectExtent l="0" t="0" r="1905" b="0"/>
            <wp:docPr id="1541" name="Picture 1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732145" cy="3054694"/>
                    </a:xfrm>
                    <a:prstGeom prst="rect">
                      <a:avLst/>
                    </a:prstGeom>
                  </pic:spPr>
                </pic:pic>
              </a:graphicData>
            </a:graphic>
          </wp:inline>
        </w:drawing>
      </w:r>
    </w:p>
    <w:p w:rsidR="009C37C6" w:rsidRDefault="00911E2C" w:rsidP="00E97E59">
      <w:pPr>
        <w:jc w:val="center"/>
      </w:pPr>
      <w:r w:rsidRPr="00602DC5">
        <w:rPr>
          <w:noProof/>
          <w:lang w:val="en-MY" w:eastAsia="en-MY"/>
        </w:rPr>
        <w:lastRenderedPageBreak/>
        <mc:AlternateContent>
          <mc:Choice Requires="wpg">
            <w:drawing>
              <wp:anchor distT="0" distB="0" distL="114300" distR="114300" simplePos="0" relativeHeight="252285952" behindDoc="0" locked="0" layoutInCell="1" allowOverlap="1" wp14:anchorId="139E6BB4" wp14:editId="3F9688A5">
                <wp:simplePos x="0" y="0"/>
                <wp:positionH relativeFrom="column">
                  <wp:posOffset>4924424</wp:posOffset>
                </wp:positionH>
                <wp:positionV relativeFrom="paragraph">
                  <wp:posOffset>1261745</wp:posOffset>
                </wp:positionV>
                <wp:extent cx="704851" cy="257810"/>
                <wp:effectExtent l="38100" t="38100" r="19050" b="46990"/>
                <wp:wrapNone/>
                <wp:docPr id="1599" name="Group 1599"/>
                <wp:cNvGraphicFramePr/>
                <a:graphic xmlns:a="http://schemas.openxmlformats.org/drawingml/2006/main">
                  <a:graphicData uri="http://schemas.microsoft.com/office/word/2010/wordprocessingGroup">
                    <wpg:wgp>
                      <wpg:cNvGrpSpPr/>
                      <wpg:grpSpPr>
                        <a:xfrm>
                          <a:off x="0" y="0"/>
                          <a:ext cx="704851" cy="257810"/>
                          <a:chOff x="-301576" y="-19733"/>
                          <a:chExt cx="706944" cy="258445"/>
                        </a:xfrm>
                      </wpg:grpSpPr>
                      <wps:wsp>
                        <wps:cNvPr id="1600" name="Rectangle 1600"/>
                        <wps:cNvSpPr/>
                        <wps:spPr>
                          <a:xfrm>
                            <a:off x="13683" y="-19733"/>
                            <a:ext cx="391685"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911E2C">
                              <w:pPr>
                                <w:jc w:val="center"/>
                                <w:rPr>
                                  <w:b/>
                                  <w:color w:val="943634" w:themeColor="accent2" w:themeShade="BF"/>
                                  <w:sz w:val="24"/>
                                </w:rPr>
                              </w:pPr>
                              <w:r>
                                <w:rPr>
                                  <w:b/>
                                  <w:color w:val="943634" w:themeColor="accent2" w:themeShade="BF"/>
                                  <w:sz w:val="24"/>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01" name="Straight Arrow Connector 1601"/>
                        <wps:cNvCnPr>
                          <a:stCxn id="1600" idx="1"/>
                        </wps:cNvCnPr>
                        <wps:spPr>
                          <a:xfrm flipH="1">
                            <a:off x="-301576" y="109490"/>
                            <a:ext cx="315259"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599" o:spid="_x0000_s1431" style="position:absolute;left:0;text-align:left;margin-left:387.75pt;margin-top:99.35pt;width:55.5pt;height:20.3pt;z-index:252285952;mso-width-relative:margin;mso-height-relative:margin" coordorigin="-3015,-197" coordsize="7069,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">
                <v:rect id="Rectangle 1600" o:spid="_x0000_s1432" style="position:absolute;left:136;top:-197;width:3917;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ULPsQA&#10;AADdAAAADwAAAGRycy9kb3ducmV2LnhtbESPQU8CMRCF7yb+h2ZMvEkrB8CVQgwJRA8cQCLXyXbc&#10;XWmnm7bC+u+dAwm3eZn3vXkzXw7BqzOl3EW28DwyoIjr6DpuLBw+108zULkgO/SRycIfZVgu7u/m&#10;WLl44R2d96VREsK5QgttKX2lda5bCphHsSeW3XdMAYvI1GiX8CLhweuxMRMdsGO50GJPq5bq0/43&#10;SI3kpwe9/frwp4w/2qw2x+PLxtrHh+HtFVShodzMV/rdCTcx0l++kRH04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lCz7EAAAA3QAAAA8AAAAAAAAAAAAAAAAAmAIAAGRycy9k&#10;b3ducmV2LnhtbFBLBQYAAAAABAAEAPUAAACJAwAAAAA=&#10;" fillcolor="#e5b8b7 [1301]" strokecolor="#c0504d [3205]" strokeweight="2pt">
                  <v:textbox>
                    <w:txbxContent>
                      <w:p w:rsidR="00DC5B57" w:rsidRPr="004573A7" w:rsidRDefault="00DC5B57" w:rsidP="00911E2C">
                        <w:pPr>
                          <w:jc w:val="center"/>
                          <w:rPr>
                            <w:b/>
                            <w:color w:val="943634" w:themeColor="accent2" w:themeShade="BF"/>
                            <w:sz w:val="24"/>
                          </w:rPr>
                        </w:pPr>
                        <w:r>
                          <w:rPr>
                            <w:b/>
                            <w:color w:val="943634" w:themeColor="accent2" w:themeShade="BF"/>
                            <w:sz w:val="24"/>
                          </w:rPr>
                          <w:t>11</w:t>
                        </w:r>
                      </w:p>
                    </w:txbxContent>
                  </v:textbox>
                </v:rect>
                <v:shape id="Straight Arrow Connector 1601" o:spid="_x0000_s1433" type="#_x0000_t32" style="position:absolute;left:-3015;top:1094;width:315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vUEMMAAADdAAAADwAAAGRycy9kb3ducmV2LnhtbERPTWvCQBC9C/0PywjedKOC1OgqVigV&#10;PRRjCx6H7DQJzc7G3dXEf+8WCt7m8T5nue5MLW7kfGVZwXiUgCDOra64UPB1eh++gvABWWNtmRTc&#10;ycN69dJbYqpty0e6ZaEQMYR9igrKEJpUSp+XZNCPbEMcuR/rDIYIXSG1wzaGm1pOkmQmDVYcG0ps&#10;aFtS/ptdjQL30R4+pznP347F/vty1zvtL2elBv1uswARqAtP8b97p+P8WTKGv2/iCXL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I71BDDAAAA3QAAAA8AAAAAAAAAAAAA&#10;AAAAoQIAAGRycy9kb3ducmV2LnhtbFBLBQYAAAAABAAEAPkAAACRAwAAAAA=&#10;" strokecolor="#c0504d [3205]" strokeweight="2.25pt">
                  <v:stroke endarrow="open"/>
                </v:shape>
              </v:group>
            </w:pict>
          </mc:Fallback>
        </mc:AlternateContent>
      </w:r>
      <w:r w:rsidRPr="00602DC5">
        <w:rPr>
          <w:noProof/>
          <w:lang w:val="en-MY" w:eastAsia="en-MY"/>
        </w:rPr>
        <mc:AlternateContent>
          <mc:Choice Requires="wps">
            <w:drawing>
              <wp:anchor distT="0" distB="0" distL="114300" distR="114300" simplePos="0" relativeHeight="252283904" behindDoc="0" locked="0" layoutInCell="1" allowOverlap="1" wp14:anchorId="5D8BC6D8" wp14:editId="56582303">
                <wp:simplePos x="0" y="0"/>
                <wp:positionH relativeFrom="column">
                  <wp:posOffset>504825</wp:posOffset>
                </wp:positionH>
                <wp:positionV relativeFrom="paragraph">
                  <wp:posOffset>290195</wp:posOffset>
                </wp:positionV>
                <wp:extent cx="4419600" cy="2066925"/>
                <wp:effectExtent l="0" t="0" r="19050" b="28575"/>
                <wp:wrapNone/>
                <wp:docPr id="1598" name="Rectangle 1598"/>
                <wp:cNvGraphicFramePr/>
                <a:graphic xmlns:a="http://schemas.openxmlformats.org/drawingml/2006/main">
                  <a:graphicData uri="http://schemas.microsoft.com/office/word/2010/wordprocessingShape">
                    <wps:wsp>
                      <wps:cNvSpPr/>
                      <wps:spPr>
                        <a:xfrm>
                          <a:off x="0" y="0"/>
                          <a:ext cx="4419600" cy="2066925"/>
                        </a:xfrm>
                        <a:prstGeom prst="rect">
                          <a:avLst/>
                        </a:prstGeom>
                        <a:noFill/>
                        <a:ln w="19050">
                          <a:solidFill>
                            <a:schemeClr val="accent2"/>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598" o:spid="_x0000_s1026" style="position:absolute;margin-left:39.75pt;margin-top:22.85pt;width:348pt;height:162.75pt;z-index:25228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" filled="f" strokecolor="#c0504d [3205]" strokeweight="1.5pt">
                <v:stroke dashstyle="3 1"/>
              </v:rect>
            </w:pict>
          </mc:Fallback>
        </mc:AlternateContent>
      </w:r>
      <w:r w:rsidR="00AF31BF">
        <w:rPr>
          <w:noProof/>
          <w:lang w:val="en-MY" w:eastAsia="en-MY"/>
        </w:rPr>
        <w:drawing>
          <wp:inline distT="0" distB="0" distL="0" distR="0" wp14:anchorId="64D6F06B" wp14:editId="24D2212C">
            <wp:extent cx="5561812" cy="2636874"/>
            <wp:effectExtent l="19050" t="19050" r="19838" b="11076"/>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1" cstate="print"/>
                    <a:srcRect l="19667" t="30033" r="2593" b="4406"/>
                    <a:stretch/>
                  </pic:blipFill>
                  <pic:spPr bwMode="auto">
                    <a:xfrm>
                      <a:off x="0" y="0"/>
                      <a:ext cx="5563348" cy="2637602"/>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rsidR="00BE43D3" w:rsidRDefault="00BE43D3" w:rsidP="00BE43D3">
      <w:pPr>
        <w:pStyle w:val="Caption"/>
        <w:jc w:val="center"/>
        <w:rPr>
          <w:b w:val="0"/>
        </w:rPr>
      </w:pPr>
      <w:bookmarkStart w:id="88" w:name="_Toc436661091"/>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sidR="00DC5B57">
        <w:rPr>
          <w:b w:val="0"/>
          <w:noProof/>
        </w:rPr>
        <w:t>32</w:t>
      </w:r>
      <w:r w:rsidRPr="00284377">
        <w:rPr>
          <w:b w:val="0"/>
        </w:rPr>
        <w:fldChar w:fldCharType="end"/>
      </w:r>
      <w:r w:rsidRPr="00284377">
        <w:rPr>
          <w:b w:val="0"/>
        </w:rPr>
        <w:t xml:space="preserve">: </w:t>
      </w:r>
      <w:r>
        <w:rPr>
          <w:b w:val="0"/>
        </w:rPr>
        <w:t>Administration Tab – Proposal Confirmation</w:t>
      </w:r>
      <w:bookmarkEnd w:id="88"/>
    </w:p>
    <w:p w:rsidR="00442473" w:rsidRPr="00E75D5A" w:rsidRDefault="00E75D5A" w:rsidP="00E75D5A">
      <w:pPr>
        <w:spacing w:before="240"/>
        <w:rPr>
          <w:b/>
          <w:color w:val="1F497D" w:themeColor="text2"/>
          <w:sz w:val="28"/>
        </w:rPr>
      </w:pPr>
      <w:r>
        <w:rPr>
          <w:b/>
          <w:color w:val="1F497D" w:themeColor="text2"/>
          <w:sz w:val="28"/>
        </w:rPr>
        <w:t>Prerequisite</w:t>
      </w:r>
    </w:p>
    <w:p w:rsidR="00442473" w:rsidRPr="00E75D5A" w:rsidRDefault="004B614A" w:rsidP="00E75D5A">
      <w:pPr>
        <w:spacing w:line="360" w:lineRule="auto"/>
        <w:rPr>
          <w:szCs w:val="20"/>
        </w:rPr>
      </w:pPr>
      <w:r>
        <w:rPr>
          <w:szCs w:val="20"/>
        </w:rPr>
        <w:t>The student has submitted the thesis proposal to the Faculty.</w:t>
      </w:r>
    </w:p>
    <w:p w:rsidR="00E75D5A" w:rsidRPr="00E75D5A" w:rsidRDefault="00E75D5A" w:rsidP="00E75D5A">
      <w:pPr>
        <w:spacing w:line="360" w:lineRule="auto"/>
        <w:rPr>
          <w:szCs w:val="20"/>
        </w:rPr>
      </w:pPr>
    </w:p>
    <w:p w:rsidR="00E97E59" w:rsidRPr="00E75D5A" w:rsidRDefault="00E75D5A" w:rsidP="00E75D5A">
      <w:pPr>
        <w:spacing w:before="240"/>
        <w:rPr>
          <w:b/>
          <w:color w:val="1F497D" w:themeColor="text2"/>
          <w:sz w:val="28"/>
        </w:rPr>
      </w:pPr>
      <w:r>
        <w:rPr>
          <w:b/>
          <w:color w:val="1F497D" w:themeColor="text2"/>
          <w:sz w:val="28"/>
        </w:rPr>
        <w:t>Steps</w:t>
      </w:r>
    </w:p>
    <w:p w:rsidR="00E97E59" w:rsidRDefault="00E97E59" w:rsidP="009C37C6">
      <w:pPr>
        <w:pStyle w:val="ListParagraph"/>
        <w:numPr>
          <w:ilvl w:val="0"/>
          <w:numId w:val="12"/>
        </w:numPr>
        <w:spacing w:after="0" w:line="360" w:lineRule="auto"/>
      </w:pPr>
      <w:r>
        <w:t xml:space="preserve">Click on the </w:t>
      </w:r>
      <w:r w:rsidRPr="00DA1A41">
        <w:rPr>
          <w:b/>
        </w:rPr>
        <w:t>Administration</w:t>
      </w:r>
      <w:r>
        <w:t xml:space="preserve"> tab on the system </w:t>
      </w:r>
      <w:r w:rsidRPr="00DA1A41">
        <w:rPr>
          <w:b/>
        </w:rPr>
        <w:t>Top</w:t>
      </w:r>
      <w:r>
        <w:t xml:space="preserve"> </w:t>
      </w:r>
      <w:r w:rsidR="004B614A" w:rsidRPr="004B614A">
        <w:rPr>
          <w:b/>
        </w:rPr>
        <w:t>Panel</w:t>
      </w:r>
      <w:r>
        <w:t xml:space="preserve"> section.</w:t>
      </w:r>
    </w:p>
    <w:p w:rsidR="00E97E59" w:rsidRDefault="004B614A" w:rsidP="009C37C6">
      <w:pPr>
        <w:pStyle w:val="ListParagraph"/>
        <w:numPr>
          <w:ilvl w:val="0"/>
          <w:numId w:val="12"/>
        </w:numPr>
        <w:spacing w:after="0" w:line="360" w:lineRule="auto"/>
      </w:pPr>
      <w:r>
        <w:t xml:space="preserve">Click on the </w:t>
      </w:r>
      <w:r w:rsidRPr="004B614A">
        <w:rPr>
          <w:b/>
        </w:rPr>
        <w:t>Proposal Confirmation</w:t>
      </w:r>
      <w:r w:rsidR="00E97E59">
        <w:t xml:space="preserve"> menu on the system </w:t>
      </w:r>
      <w:r w:rsidR="00E97E59" w:rsidRPr="00DA1A41">
        <w:rPr>
          <w:b/>
        </w:rPr>
        <w:t>Left</w:t>
      </w:r>
      <w:r w:rsidR="00E97E59">
        <w:t xml:space="preserve"> </w:t>
      </w:r>
      <w:r w:rsidRPr="004B614A">
        <w:rPr>
          <w:b/>
        </w:rPr>
        <w:t>Panel</w:t>
      </w:r>
      <w:r w:rsidR="00E97E59">
        <w:t xml:space="preserve"> </w:t>
      </w:r>
      <w:r>
        <w:t>section</w:t>
      </w:r>
      <w:r w:rsidR="00E97E59">
        <w:t>.</w:t>
      </w:r>
    </w:p>
    <w:p w:rsidR="00E97E59" w:rsidRDefault="004B614A" w:rsidP="009C37C6">
      <w:pPr>
        <w:numPr>
          <w:ilvl w:val="0"/>
          <w:numId w:val="12"/>
        </w:numPr>
        <w:spacing w:after="0" w:line="360" w:lineRule="auto"/>
      </w:pPr>
      <w:r>
        <w:t xml:space="preserve">The searching page will be displayed on the </w:t>
      </w:r>
      <w:r w:rsidRPr="004B614A">
        <w:rPr>
          <w:b/>
        </w:rPr>
        <w:t>Working Area</w:t>
      </w:r>
      <w:r>
        <w:t xml:space="preserve"> section</w:t>
      </w:r>
      <w:r w:rsidR="00E97E59">
        <w:t>.</w:t>
      </w:r>
      <w:r>
        <w:t xml:space="preserve"> Enter the searching criteria to find the specific result or just click the </w:t>
      </w:r>
      <w:r w:rsidRPr="004B614A">
        <w:rPr>
          <w:b/>
        </w:rPr>
        <w:t>Search</w:t>
      </w:r>
      <w:r>
        <w:t xml:space="preserve"> button to list all available result.</w:t>
      </w:r>
    </w:p>
    <w:p w:rsidR="00E97E59" w:rsidRDefault="004B614A" w:rsidP="009C37C6">
      <w:pPr>
        <w:numPr>
          <w:ilvl w:val="0"/>
          <w:numId w:val="12"/>
        </w:numPr>
        <w:spacing w:after="0" w:line="360" w:lineRule="auto"/>
      </w:pPr>
      <w:r>
        <w:t>The search result will be populated under the searching result table.</w:t>
      </w:r>
    </w:p>
    <w:p w:rsidR="004B614A" w:rsidRDefault="004B614A" w:rsidP="009C37C6">
      <w:pPr>
        <w:numPr>
          <w:ilvl w:val="0"/>
          <w:numId w:val="12"/>
        </w:numPr>
        <w:spacing w:after="0" w:line="360" w:lineRule="auto"/>
      </w:pPr>
      <w:r>
        <w:t xml:space="preserve">Click the </w:t>
      </w:r>
      <w:r w:rsidRPr="00497CC6">
        <w:rPr>
          <w:b/>
        </w:rPr>
        <w:t>Thesis ID</w:t>
      </w:r>
      <w:r>
        <w:t xml:space="preserve"> link if to view the detail of the thesis proposal.</w:t>
      </w:r>
    </w:p>
    <w:p w:rsidR="00E83FF4" w:rsidRDefault="00E83FF4" w:rsidP="009C37C6">
      <w:pPr>
        <w:numPr>
          <w:ilvl w:val="0"/>
          <w:numId w:val="12"/>
        </w:numPr>
        <w:spacing w:after="0" w:line="360" w:lineRule="auto"/>
      </w:pPr>
      <w:r>
        <w:t>Click the attachment link if to download and view the attachment submitted by the student.</w:t>
      </w:r>
    </w:p>
    <w:p w:rsidR="004B614A" w:rsidRDefault="00091A15" w:rsidP="009C37C6">
      <w:pPr>
        <w:numPr>
          <w:ilvl w:val="0"/>
          <w:numId w:val="12"/>
        </w:numPr>
        <w:spacing w:after="0" w:line="360" w:lineRule="auto"/>
      </w:pPr>
      <w:r>
        <w:t xml:space="preserve">Click </w:t>
      </w:r>
      <w:r w:rsidRPr="00E83FF4">
        <w:rPr>
          <w:b/>
        </w:rPr>
        <w:t>Upload</w:t>
      </w:r>
      <w:r>
        <w:t xml:space="preserve"> button if to upload the attachment related the thesis proposal</w:t>
      </w:r>
      <w:r w:rsidR="00E83FF4">
        <w:t xml:space="preserve">. Once uploaded you have an option to remove it from the list. </w:t>
      </w:r>
    </w:p>
    <w:p w:rsidR="00091A15" w:rsidRDefault="00091A15" w:rsidP="009C37C6">
      <w:pPr>
        <w:numPr>
          <w:ilvl w:val="0"/>
          <w:numId w:val="12"/>
        </w:numPr>
        <w:spacing w:after="0" w:line="360" w:lineRule="auto"/>
      </w:pPr>
      <w:r>
        <w:t xml:space="preserve">Before thesis proposal can be confirmed, the Faculty may need to forward the thesis proposal to the reviewer to get their feedback. Each of these thesis proposals which are being reviewed can be indicated via its status. </w:t>
      </w:r>
    </w:p>
    <w:p w:rsidR="00091A15" w:rsidRDefault="00091A15" w:rsidP="00091A15">
      <w:pPr>
        <w:numPr>
          <w:ilvl w:val="1"/>
          <w:numId w:val="12"/>
        </w:numPr>
        <w:spacing w:after="0" w:line="360" w:lineRule="auto"/>
      </w:pPr>
      <w:r>
        <w:t xml:space="preserve">Tick the respective checkbox and click on the </w:t>
      </w:r>
      <w:r w:rsidRPr="00091A15">
        <w:rPr>
          <w:b/>
        </w:rPr>
        <w:t>Mark for Review</w:t>
      </w:r>
      <w:r>
        <w:t xml:space="preserve"> button. The thesis proposal will be indicated as </w:t>
      </w:r>
      <w:r w:rsidRPr="00091A15">
        <w:rPr>
          <w:b/>
        </w:rPr>
        <w:t>Review in Progress</w:t>
      </w:r>
      <w:r>
        <w:t>.</w:t>
      </w:r>
    </w:p>
    <w:p w:rsidR="00091A15" w:rsidRDefault="00091A15" w:rsidP="00091A15">
      <w:pPr>
        <w:numPr>
          <w:ilvl w:val="1"/>
          <w:numId w:val="12"/>
        </w:numPr>
        <w:spacing w:after="0" w:line="360" w:lineRule="auto"/>
      </w:pPr>
      <w:r>
        <w:t xml:space="preserve">Click </w:t>
      </w:r>
      <w:r w:rsidRPr="00091A15">
        <w:rPr>
          <w:b/>
        </w:rPr>
        <w:t>Unmark All</w:t>
      </w:r>
      <w:r>
        <w:t xml:space="preserve"> button if to remove the </w:t>
      </w:r>
      <w:r w:rsidRPr="00091A15">
        <w:rPr>
          <w:b/>
        </w:rPr>
        <w:t>Review in Progress</w:t>
      </w:r>
      <w:r>
        <w:t xml:space="preserve"> status from the list.</w:t>
      </w:r>
    </w:p>
    <w:p w:rsidR="00091A15" w:rsidRDefault="00D64BB4" w:rsidP="00091A15">
      <w:pPr>
        <w:numPr>
          <w:ilvl w:val="1"/>
          <w:numId w:val="12"/>
        </w:numPr>
        <w:spacing w:after="0" w:line="360" w:lineRule="auto"/>
      </w:pPr>
      <w:r>
        <w:lastRenderedPageBreak/>
        <w:t xml:space="preserve">Click on </w:t>
      </w:r>
      <w:r w:rsidRPr="00D64BB4">
        <w:rPr>
          <w:b/>
        </w:rPr>
        <w:t>Print for Review</w:t>
      </w:r>
      <w:r>
        <w:t xml:space="preserve"> button if to print the list for distribution to the identified Reviewer.</w:t>
      </w:r>
    </w:p>
    <w:p w:rsidR="00D35E93" w:rsidRDefault="00497CC6" w:rsidP="00D35E93">
      <w:pPr>
        <w:numPr>
          <w:ilvl w:val="0"/>
          <w:numId w:val="12"/>
        </w:numPr>
        <w:spacing w:after="0" w:line="360" w:lineRule="auto"/>
      </w:pPr>
      <w:r>
        <w:t xml:space="preserve">This page will be displayed once you have clicked the </w:t>
      </w:r>
      <w:r w:rsidRPr="00497CC6">
        <w:rPr>
          <w:b/>
        </w:rPr>
        <w:t>Thesis ID</w:t>
      </w:r>
      <w:r>
        <w:t xml:space="preserve"> link. You can enter your remarks here and click the </w:t>
      </w:r>
      <w:r w:rsidRPr="00497CC6">
        <w:rPr>
          <w:b/>
        </w:rPr>
        <w:t>Update</w:t>
      </w:r>
      <w:r>
        <w:t xml:space="preserve"> button to save it.</w:t>
      </w:r>
    </w:p>
    <w:p w:rsidR="00497CC6" w:rsidRDefault="00497CC6" w:rsidP="00D35E93">
      <w:pPr>
        <w:numPr>
          <w:ilvl w:val="0"/>
          <w:numId w:val="12"/>
        </w:numPr>
        <w:spacing w:after="0" w:line="360" w:lineRule="auto"/>
      </w:pPr>
      <w:r>
        <w:t>For thesis proposal confirmation,</w:t>
      </w:r>
    </w:p>
    <w:p w:rsidR="00497CC6" w:rsidRDefault="00497CC6" w:rsidP="00497CC6">
      <w:pPr>
        <w:numPr>
          <w:ilvl w:val="1"/>
          <w:numId w:val="12"/>
        </w:numPr>
        <w:spacing w:after="0" w:line="360" w:lineRule="auto"/>
      </w:pPr>
      <w:r>
        <w:t>Tick the checkbox for the respective thesis</w:t>
      </w:r>
    </w:p>
    <w:p w:rsidR="00497CC6" w:rsidRDefault="00497CC6" w:rsidP="00497CC6">
      <w:pPr>
        <w:numPr>
          <w:ilvl w:val="1"/>
          <w:numId w:val="12"/>
        </w:numPr>
        <w:spacing w:after="0" w:line="360" w:lineRule="auto"/>
      </w:pPr>
      <w:r>
        <w:t xml:space="preserve">Select the confirmation option </w:t>
      </w:r>
      <w:r w:rsidRPr="00497CC6">
        <w:rPr>
          <w:b/>
        </w:rPr>
        <w:t xml:space="preserve">Approved, Approved with Changes, Request Changes </w:t>
      </w:r>
      <w:r w:rsidRPr="00497CC6">
        <w:t>or</w:t>
      </w:r>
      <w:r w:rsidRPr="00497CC6">
        <w:rPr>
          <w:b/>
        </w:rPr>
        <w:t xml:space="preserve"> Disapproved</w:t>
      </w:r>
      <w:r>
        <w:t xml:space="preserve">. </w:t>
      </w:r>
    </w:p>
    <w:p w:rsidR="00497CC6" w:rsidRDefault="00497CC6" w:rsidP="00497CC6">
      <w:pPr>
        <w:numPr>
          <w:ilvl w:val="1"/>
          <w:numId w:val="12"/>
        </w:numPr>
        <w:spacing w:after="0" w:line="360" w:lineRule="auto"/>
      </w:pPr>
      <w:r>
        <w:t xml:space="preserve">Click the </w:t>
      </w:r>
      <w:r w:rsidRPr="00497CC6">
        <w:rPr>
          <w:b/>
        </w:rPr>
        <w:t>Submit</w:t>
      </w:r>
      <w:r>
        <w:t xml:space="preserve"> button to confirm the thesis proposal status </w:t>
      </w:r>
    </w:p>
    <w:p w:rsidR="00497CC6" w:rsidRDefault="00497CC6" w:rsidP="00497CC6">
      <w:pPr>
        <w:numPr>
          <w:ilvl w:val="0"/>
          <w:numId w:val="12"/>
        </w:numPr>
        <w:spacing w:after="0" w:line="360" w:lineRule="auto"/>
      </w:pPr>
      <w:r>
        <w:t xml:space="preserve">You </w:t>
      </w:r>
      <w:r w:rsidR="009D7302">
        <w:t xml:space="preserve">can </w:t>
      </w:r>
      <w:r>
        <w:t xml:space="preserve">also print the list of thesis proposal via </w:t>
      </w:r>
      <w:r w:rsidRPr="00497CC6">
        <w:rPr>
          <w:b/>
        </w:rPr>
        <w:t>Print Proposal List</w:t>
      </w:r>
      <w:r w:rsidR="00B92F76">
        <w:t xml:space="preserve"> button which the sample </w:t>
      </w:r>
      <w:r w:rsidR="009D7302">
        <w:t xml:space="preserve">of </w:t>
      </w:r>
      <w:r w:rsidR="00B92F76">
        <w:t>PDF file is as shown above.</w:t>
      </w:r>
    </w:p>
    <w:p w:rsidR="00B92F76" w:rsidRDefault="00B92F76" w:rsidP="00E97E59">
      <w:pPr>
        <w:numPr>
          <w:ilvl w:val="0"/>
          <w:numId w:val="12"/>
        </w:numPr>
        <w:spacing w:after="0" w:line="360" w:lineRule="auto"/>
      </w:pPr>
      <w:r>
        <w:t xml:space="preserve">Assign Supervisor can be done at any time. The steps to assign Supervisor can be referred to the </w:t>
      </w:r>
      <w:r w:rsidRPr="00B92F76">
        <w:rPr>
          <w:b/>
        </w:rPr>
        <w:t>Assign Supervisor</w:t>
      </w:r>
      <w:r>
        <w:t xml:space="preserve"> section.</w:t>
      </w:r>
    </w:p>
    <w:p w:rsidR="00E97E59" w:rsidRDefault="00B92F76" w:rsidP="00E97E59">
      <w:pPr>
        <w:numPr>
          <w:ilvl w:val="0"/>
          <w:numId w:val="12"/>
        </w:numPr>
        <w:spacing w:after="0" w:line="360" w:lineRule="auto"/>
      </w:pPr>
      <w:r>
        <w:t xml:space="preserve">Assign Reviewer can be before the thesis proposal is confirmed by the Faculty. The steps to assign Reviewer can be referred to the </w:t>
      </w:r>
      <w:r w:rsidRPr="00B92F76">
        <w:rPr>
          <w:b/>
        </w:rPr>
        <w:t xml:space="preserve">Assign </w:t>
      </w:r>
      <w:r>
        <w:rPr>
          <w:b/>
        </w:rPr>
        <w:t>Reviewer</w:t>
      </w:r>
      <w:r>
        <w:t xml:space="preserve"> section.</w:t>
      </w:r>
    </w:p>
    <w:p w:rsidR="00AF31BF" w:rsidRPr="00E75D5A" w:rsidRDefault="00AF31BF" w:rsidP="00AF31BF">
      <w:pPr>
        <w:spacing w:before="240"/>
        <w:rPr>
          <w:b/>
          <w:color w:val="1F497D" w:themeColor="text2"/>
          <w:sz w:val="28"/>
        </w:rPr>
      </w:pPr>
      <w:r>
        <w:rPr>
          <w:b/>
          <w:color w:val="1F497D" w:themeColor="text2"/>
          <w:sz w:val="28"/>
        </w:rPr>
        <w:t>Next Action</w:t>
      </w:r>
    </w:p>
    <w:p w:rsidR="00AF31BF" w:rsidRDefault="00DA51A3" w:rsidP="0038797E">
      <w:pPr>
        <w:spacing w:line="360" w:lineRule="auto"/>
        <w:rPr>
          <w:szCs w:val="20"/>
        </w:rPr>
      </w:pPr>
      <w:r>
        <w:rPr>
          <w:szCs w:val="20"/>
        </w:rPr>
        <w:t xml:space="preserve">If the thesis proposal confirmation status </w:t>
      </w:r>
      <w:r w:rsidR="0038797E">
        <w:rPr>
          <w:szCs w:val="20"/>
        </w:rPr>
        <w:t xml:space="preserve">is </w:t>
      </w:r>
      <w:r w:rsidR="0038797E" w:rsidRPr="0038797E">
        <w:rPr>
          <w:b/>
          <w:szCs w:val="20"/>
        </w:rPr>
        <w:t>Approved</w:t>
      </w:r>
      <w:r w:rsidR="0038797E">
        <w:rPr>
          <w:szCs w:val="20"/>
        </w:rPr>
        <w:t xml:space="preserve"> or </w:t>
      </w:r>
      <w:r w:rsidR="0038797E" w:rsidRPr="0038797E">
        <w:rPr>
          <w:b/>
          <w:szCs w:val="20"/>
        </w:rPr>
        <w:t>Approved with Changes</w:t>
      </w:r>
      <w:r w:rsidR="0038797E">
        <w:rPr>
          <w:szCs w:val="20"/>
        </w:rPr>
        <w:t xml:space="preserve"> then the Senate needs</w:t>
      </w:r>
      <w:r w:rsidR="00AF31BF">
        <w:rPr>
          <w:szCs w:val="20"/>
        </w:rPr>
        <w:t xml:space="preserve"> to confirm the status of thesis proposal</w:t>
      </w:r>
      <w:r w:rsidR="0038797E">
        <w:rPr>
          <w:szCs w:val="20"/>
        </w:rPr>
        <w:t xml:space="preserve"> too.</w:t>
      </w:r>
    </w:p>
    <w:p w:rsidR="0038797E" w:rsidRDefault="0038797E" w:rsidP="0038797E">
      <w:pPr>
        <w:spacing w:line="360" w:lineRule="auto"/>
        <w:rPr>
          <w:szCs w:val="20"/>
        </w:rPr>
      </w:pPr>
      <w:r>
        <w:rPr>
          <w:szCs w:val="20"/>
        </w:rPr>
        <w:t>If the thesis proposal confirmation status is</w:t>
      </w:r>
      <w:r w:rsidRPr="0038797E">
        <w:rPr>
          <w:b/>
          <w:szCs w:val="20"/>
        </w:rPr>
        <w:t xml:space="preserve"> Request Changes</w:t>
      </w:r>
      <w:r>
        <w:rPr>
          <w:szCs w:val="20"/>
        </w:rPr>
        <w:t xml:space="preserve"> then the Student need to amend it and resubmit back to the Faculty.</w:t>
      </w:r>
    </w:p>
    <w:p w:rsidR="0038797E" w:rsidRDefault="0038797E" w:rsidP="0038797E">
      <w:pPr>
        <w:spacing w:line="360" w:lineRule="auto"/>
        <w:rPr>
          <w:szCs w:val="20"/>
        </w:rPr>
      </w:pPr>
      <w:r>
        <w:rPr>
          <w:szCs w:val="20"/>
        </w:rPr>
        <w:t>If the thesis proposal confirmation status is</w:t>
      </w:r>
      <w:r w:rsidRPr="0038797E">
        <w:rPr>
          <w:b/>
          <w:szCs w:val="20"/>
        </w:rPr>
        <w:t xml:space="preserve"> </w:t>
      </w:r>
      <w:r>
        <w:rPr>
          <w:b/>
          <w:szCs w:val="20"/>
        </w:rPr>
        <w:t>Disapproved</w:t>
      </w:r>
      <w:r>
        <w:rPr>
          <w:szCs w:val="20"/>
        </w:rPr>
        <w:t xml:space="preserve"> then the Student need to resubmit a new thesis proposal to the Faculty.</w:t>
      </w:r>
    </w:p>
    <w:p w:rsidR="0038797E" w:rsidRDefault="0038797E" w:rsidP="0038797E">
      <w:pPr>
        <w:spacing w:line="360" w:lineRule="auto"/>
        <w:rPr>
          <w:szCs w:val="20"/>
        </w:rPr>
      </w:pPr>
    </w:p>
    <w:p w:rsidR="00AF31BF" w:rsidRPr="005B3102" w:rsidRDefault="00AF31BF" w:rsidP="00AF31BF">
      <w:pPr>
        <w:spacing w:before="240"/>
        <w:rPr>
          <w:b/>
          <w:sz w:val="18"/>
        </w:rPr>
      </w:pPr>
      <w:r>
        <w:rPr>
          <w:b/>
          <w:color w:val="1F497D" w:themeColor="text2"/>
          <w:sz w:val="28"/>
        </w:rPr>
        <w:t>Warning</w:t>
      </w:r>
    </w:p>
    <w:p w:rsidR="00AF31BF" w:rsidRDefault="0038797E" w:rsidP="00AF31BF">
      <w:pPr>
        <w:spacing w:before="240" w:after="100" w:afterAutospacing="1"/>
      </w:pPr>
      <w:r>
        <w:t>The system will prompt a notification message if the thesis proposal confirmation status is unselected before the submission.</w:t>
      </w:r>
    </w:p>
    <w:p w:rsidR="00AF31BF" w:rsidRDefault="00AF31BF" w:rsidP="00AF31BF">
      <w:pPr>
        <w:spacing w:before="240"/>
        <w:rPr>
          <w:b/>
          <w:color w:val="1F497D" w:themeColor="text2"/>
          <w:sz w:val="28"/>
        </w:rPr>
      </w:pPr>
      <w:r w:rsidRPr="00B93D53">
        <w:rPr>
          <w:b/>
          <w:color w:val="1F497D" w:themeColor="text2"/>
          <w:sz w:val="28"/>
        </w:rPr>
        <w:t>Note</w:t>
      </w:r>
    </w:p>
    <w:p w:rsidR="00AF31BF" w:rsidRDefault="00AF31BF" w:rsidP="00AF31BF">
      <w:pPr>
        <w:spacing w:before="240" w:after="100" w:afterAutospacing="1"/>
      </w:pPr>
      <w:r>
        <w:t>None</w:t>
      </w:r>
    </w:p>
    <w:p w:rsidR="00E97E59" w:rsidRDefault="00E97E59" w:rsidP="00E97E59">
      <w:pPr>
        <w:jc w:val="center"/>
        <w:rPr>
          <w:rFonts w:ascii="Calibri" w:eastAsia="Times New Roman" w:hAnsi="Calibri"/>
          <w:b/>
          <w:bCs/>
          <w:sz w:val="28"/>
          <w:szCs w:val="28"/>
        </w:rPr>
      </w:pPr>
      <w:r>
        <w:br w:type="page"/>
      </w:r>
    </w:p>
    <w:p w:rsidR="00E97E59" w:rsidRPr="00774008" w:rsidRDefault="00E97E59" w:rsidP="00F46A1F">
      <w:pPr>
        <w:pStyle w:val="Heading2"/>
      </w:pPr>
      <w:bookmarkStart w:id="89" w:name="_Toc436661030"/>
      <w:r>
        <w:lastRenderedPageBreak/>
        <w:t>Proposal Cance</w:t>
      </w:r>
      <w:r w:rsidR="003942CE">
        <w:t>l</w:t>
      </w:r>
      <w:r>
        <w:t>lation</w:t>
      </w:r>
      <w:bookmarkEnd w:id="89"/>
    </w:p>
    <w:p w:rsidR="00E97E59" w:rsidRDefault="00E97E59" w:rsidP="00E97E59">
      <w:r>
        <w:t>Proposal Cancel</w:t>
      </w:r>
      <w:r w:rsidR="003942CE">
        <w:t>l</w:t>
      </w:r>
      <w:r>
        <w:t xml:space="preserve">ation is </w:t>
      </w:r>
      <w:r w:rsidR="003942CE">
        <w:t>a feature provided to the Faculty to approve the cancellation request to the submitted proposal by the student. This will enable the student to do the required changes before it can be resubmitted again.</w:t>
      </w:r>
    </w:p>
    <w:p w:rsidR="00E97E59" w:rsidRDefault="001804D9" w:rsidP="00E97E59">
      <w:pPr>
        <w:rPr>
          <w:noProof/>
        </w:rPr>
      </w:pPr>
      <w:r w:rsidRPr="00897F4F">
        <w:rPr>
          <w:noProof/>
          <w:lang w:val="en-MY" w:eastAsia="en-MY"/>
        </w:rPr>
        <mc:AlternateContent>
          <mc:Choice Requires="wpg">
            <w:drawing>
              <wp:anchor distT="0" distB="0" distL="114300" distR="114300" simplePos="0" relativeHeight="252148736" behindDoc="0" locked="0" layoutInCell="1" allowOverlap="1" wp14:anchorId="6F9DA165" wp14:editId="0D45969B">
                <wp:simplePos x="0" y="0"/>
                <wp:positionH relativeFrom="column">
                  <wp:posOffset>2744470</wp:posOffset>
                </wp:positionH>
                <wp:positionV relativeFrom="paragraph">
                  <wp:posOffset>1593850</wp:posOffset>
                </wp:positionV>
                <wp:extent cx="640715" cy="258445"/>
                <wp:effectExtent l="38100" t="38100" r="26035" b="46355"/>
                <wp:wrapNone/>
                <wp:docPr id="1431" name="Group 1431"/>
                <wp:cNvGraphicFramePr/>
                <a:graphic xmlns:a="http://schemas.openxmlformats.org/drawingml/2006/main">
                  <a:graphicData uri="http://schemas.microsoft.com/office/word/2010/wordprocessingGroup">
                    <wpg:wgp>
                      <wpg:cNvGrpSpPr/>
                      <wpg:grpSpPr>
                        <a:xfrm>
                          <a:off x="0" y="0"/>
                          <a:ext cx="640715" cy="258445"/>
                          <a:chOff x="-368263" y="0"/>
                          <a:chExt cx="642364" cy="258445"/>
                        </a:xfrm>
                      </wpg:grpSpPr>
                      <wps:wsp>
                        <wps:cNvPr id="1432" name="Rectangle 1432"/>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1804D9">
                              <w:pPr>
                                <w:jc w:val="center"/>
                                <w:rPr>
                                  <w:b/>
                                  <w:color w:val="943634" w:themeColor="accent2" w:themeShade="BF"/>
                                  <w:sz w:val="24"/>
                                </w:rPr>
                              </w:pPr>
                              <w:r>
                                <w:rPr>
                                  <w:b/>
                                  <w:color w:val="943634" w:themeColor="accent2" w:themeShade="BF"/>
                                  <w:sz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33" name="Straight Arrow Connector 1433"/>
                        <wps:cNvCnPr/>
                        <wps:spPr>
                          <a:xfrm flipH="1">
                            <a:off x="-368263" y="129223"/>
                            <a:ext cx="238738"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431" o:spid="_x0000_s1434" style="position:absolute;left:0;text-align:left;margin-left:216.1pt;margin-top:125.5pt;width:50.45pt;height:20.35pt;z-index:252148736;mso-width-relative:margin;mso-height-relative:margin" coordorigin="-3682" coordsize="6423,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">
                <v:rect id="Rectangle 1432" o:spid="_x0000_s1435" style="position:absolute;left:-1295;width:4036;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OUjsYA&#10;AADdAAAADwAAAGRycy9kb3ducmV2LnhtbESPQWsCMRCF74L/IYzQm2a1xbbbzYoIlfbgQSv1OmzG&#10;3dVksiSpbv99UxC8zfDe9+ZNseitERfyoXWsYDrJQBBXTrdcK9h/vY9fQISIrNE4JgW/FGBRDgcF&#10;5tpdeUuXXaxFCuGQo4Imxi6XMlQNWQwT1xEn7ei8xZhWX0vt8ZrCrZGzLJtLiy2nCw12tGqoOu9+&#10;bKrhzfNebr4/zTngSWar9eHwulbqYdQv30BE6uPdfKM/dOKeHmfw/00aQZ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NOUjsYAAADdAAAADwAAAAAAAAAAAAAAAACYAgAAZHJz&#10;L2Rvd25yZXYueG1sUEsFBgAAAAAEAAQA9QAAAIsDAAAAAA==&#10;" fillcolor="#e5b8b7 [1301]" strokecolor="#c0504d [3205]" strokeweight="2pt">
                  <v:textbox>
                    <w:txbxContent>
                      <w:p w:rsidR="00DC5B57" w:rsidRPr="004573A7" w:rsidRDefault="00DC5B57" w:rsidP="001804D9">
                        <w:pPr>
                          <w:jc w:val="center"/>
                          <w:rPr>
                            <w:b/>
                            <w:color w:val="943634" w:themeColor="accent2" w:themeShade="BF"/>
                            <w:sz w:val="24"/>
                          </w:rPr>
                        </w:pPr>
                        <w:r>
                          <w:rPr>
                            <w:b/>
                            <w:color w:val="943634" w:themeColor="accent2" w:themeShade="BF"/>
                            <w:sz w:val="24"/>
                          </w:rPr>
                          <w:t>3</w:t>
                        </w:r>
                      </w:p>
                    </w:txbxContent>
                  </v:textbox>
                </v:rect>
                <v:shape id="Straight Arrow Connector 1433" o:spid="_x0000_s1436" type="#_x0000_t32" style="position:absolute;left:-3682;top:1292;width:238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1LoMQAAADdAAAADwAAAGRycy9kb3ducmV2LnhtbERPS2vCQBC+C/6HZQredNOmiKauYgWp&#10;tAfxBT0O2WkSmp2Nu6uJ/75bELzNx/ec2aIztbiS85VlBc+jBARxbnXFhYLjYT2cgPABWWNtmRTc&#10;yMNi3u/NMNO25R1d96EQMYR9hgrKEJpMSp+XZNCPbEMcuR/rDIYIXSG1wzaGm1q+JMlYGqw4NpTY&#10;0Kqk/Hd/MQrcR/u1TXOevu+Kz9P5pjfan7+VGjx1yzcQgbrwEN/dGx3nv6Yp/H8TT5Dz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DUugxAAAAN0AAAAPAAAAAAAAAAAA&#10;AAAAAKECAABkcnMvZG93bnJldi54bWxQSwUGAAAAAAQABAD5AAAAkgMAAAAA&#10;" strokecolor="#c0504d [3205]" strokeweight="2.25pt">
                  <v:stroke endarrow="open"/>
                </v:shape>
              </v:group>
            </w:pict>
          </mc:Fallback>
        </mc:AlternateContent>
      </w:r>
      <w:r>
        <w:rPr>
          <w:noProof/>
          <w:lang w:val="en-MY" w:eastAsia="en-MY"/>
        </w:rPr>
        <mc:AlternateContent>
          <mc:Choice Requires="wps">
            <w:drawing>
              <wp:anchor distT="0" distB="0" distL="114300" distR="114300" simplePos="0" relativeHeight="252146688" behindDoc="0" locked="0" layoutInCell="1" allowOverlap="1" wp14:anchorId="246C6547" wp14:editId="6D761408">
                <wp:simplePos x="0" y="0"/>
                <wp:positionH relativeFrom="column">
                  <wp:posOffset>1638300</wp:posOffset>
                </wp:positionH>
                <wp:positionV relativeFrom="paragraph">
                  <wp:posOffset>1622743</wp:posOffset>
                </wp:positionV>
                <wp:extent cx="1087121" cy="308927"/>
                <wp:effectExtent l="0" t="0" r="17780" b="15240"/>
                <wp:wrapNone/>
                <wp:docPr id="1430" name="Rectangle 1430"/>
                <wp:cNvGraphicFramePr/>
                <a:graphic xmlns:a="http://schemas.openxmlformats.org/drawingml/2006/main">
                  <a:graphicData uri="http://schemas.microsoft.com/office/word/2010/wordprocessingShape">
                    <wps:wsp>
                      <wps:cNvSpPr/>
                      <wps:spPr>
                        <a:xfrm>
                          <a:off x="0" y="0"/>
                          <a:ext cx="1087121" cy="308927"/>
                        </a:xfrm>
                        <a:prstGeom prst="rect">
                          <a:avLst/>
                        </a:prstGeom>
                        <a:noFill/>
                        <a:ln w="19050">
                          <a:solidFill>
                            <a:srgbClr val="C0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430" o:spid="_x0000_s1026" style="position:absolute;margin-left:129pt;margin-top:127.8pt;width:85.6pt;height:24.3pt;z-index:2521466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" filled="f" strokecolor="#c00000" strokeweight="1.5pt">
                <v:stroke dashstyle="3 1"/>
              </v:rect>
            </w:pict>
          </mc:Fallback>
        </mc:AlternateContent>
      </w:r>
      <w:r w:rsidRPr="00897F4F">
        <w:rPr>
          <w:noProof/>
          <w:lang w:val="en-MY" w:eastAsia="en-MY"/>
        </w:rPr>
        <mc:AlternateContent>
          <mc:Choice Requires="wpg">
            <w:drawing>
              <wp:anchor distT="0" distB="0" distL="114300" distR="114300" simplePos="0" relativeHeight="252145664" behindDoc="0" locked="0" layoutInCell="1" allowOverlap="1" wp14:anchorId="65EB5C6F" wp14:editId="1145ECF6">
                <wp:simplePos x="0" y="0"/>
                <wp:positionH relativeFrom="column">
                  <wp:posOffset>570865</wp:posOffset>
                </wp:positionH>
                <wp:positionV relativeFrom="paragraph">
                  <wp:posOffset>2580640</wp:posOffset>
                </wp:positionV>
                <wp:extent cx="561976" cy="258445"/>
                <wp:effectExtent l="0" t="38100" r="28575" b="46355"/>
                <wp:wrapNone/>
                <wp:docPr id="1427" name="Group 1427"/>
                <wp:cNvGraphicFramePr/>
                <a:graphic xmlns:a="http://schemas.openxmlformats.org/drawingml/2006/main">
                  <a:graphicData uri="http://schemas.microsoft.com/office/word/2010/wordprocessingGroup">
                    <wpg:wgp>
                      <wpg:cNvGrpSpPr/>
                      <wpg:grpSpPr>
                        <a:xfrm>
                          <a:off x="0" y="0"/>
                          <a:ext cx="561976" cy="258445"/>
                          <a:chOff x="-129525" y="0"/>
                          <a:chExt cx="563422" cy="258445"/>
                        </a:xfrm>
                      </wpg:grpSpPr>
                      <wps:wsp>
                        <wps:cNvPr id="1428" name="Rectangle 1428"/>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1804D9">
                              <w:pPr>
                                <w:jc w:val="center"/>
                                <w:rPr>
                                  <w:b/>
                                  <w:color w:val="943634" w:themeColor="accent2" w:themeShade="BF"/>
                                  <w:sz w:val="24"/>
                                </w:rPr>
                              </w:pPr>
                              <w:r>
                                <w:rPr>
                                  <w:b/>
                                  <w:color w:val="943634" w:themeColor="accent2" w:themeShade="BF"/>
                                  <w:sz w:val="24"/>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29" name="Straight Arrow Connector 1429"/>
                        <wps:cNvCnPr>
                          <a:stCxn id="1428" idx="3"/>
                        </wps:cNvCnPr>
                        <wps:spPr>
                          <a:xfrm>
                            <a:off x="273465" y="129223"/>
                            <a:ext cx="160432"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427" o:spid="_x0000_s1437" style="position:absolute;left:0;text-align:left;margin-left:44.95pt;margin-top:203.2pt;width:44.25pt;height:20.35pt;z-index:252145664;mso-width-relative:margin;mso-height-relative:margin" coordorigin="-1295" coordsize="5634,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">
                <v:rect id="Rectangle 1428" o:spid="_x0000_s1438" style="position:absolute;left:-1295;width:4036;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I1ucUA&#10;AADdAAAADwAAAGRycy9kb3ducmV2LnhtbESPQWsCMRCF74X+hzAFbzVbEdtujVKEih48VKVeh824&#10;u5pMliTV9d87h0Jv85j3vXkznffeqQvF1AY28DIsQBFXwbZcG9jvvp7fQKWMbNEFJgM3SjCfPT5M&#10;sbThyt902eZaSQinEg00OXel1qlqyGMaho5YdscQPWaRsdY24lXCvdOjophojy3LhQY7WjRUnbe/&#10;XmpE97rXm5+1Oyc86WKxPBzel8YMnvrPD1CZ+vxv/qNXVrjxSOrKNzKCnt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4jW5xQAAAN0AAAAPAAAAAAAAAAAAAAAAAJgCAABkcnMv&#10;ZG93bnJldi54bWxQSwUGAAAAAAQABAD1AAAAigMAAAAA&#10;" fillcolor="#e5b8b7 [1301]" strokecolor="#c0504d [3205]" strokeweight="2pt">
                  <v:textbox>
                    <w:txbxContent>
                      <w:p w:rsidR="00DC5B57" w:rsidRPr="004573A7" w:rsidRDefault="00DC5B57" w:rsidP="001804D9">
                        <w:pPr>
                          <w:jc w:val="center"/>
                          <w:rPr>
                            <w:b/>
                            <w:color w:val="943634" w:themeColor="accent2" w:themeShade="BF"/>
                            <w:sz w:val="24"/>
                          </w:rPr>
                        </w:pPr>
                        <w:r>
                          <w:rPr>
                            <w:b/>
                            <w:color w:val="943634" w:themeColor="accent2" w:themeShade="BF"/>
                            <w:sz w:val="24"/>
                          </w:rPr>
                          <w:t>8</w:t>
                        </w:r>
                      </w:p>
                    </w:txbxContent>
                  </v:textbox>
                </v:rect>
                <v:shape id="Straight Arrow Connector 1429" o:spid="_x0000_s1439" type="#_x0000_t32" style="position:absolute;left:2734;top:1292;width:160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3hIcQAAADdAAAADwAAAGRycy9kb3ducmV2LnhtbERPTWsCMRC9F/ofwhS8abayFF2NUmwF&#10;aU9VafU2bMbdxWSyJFFXf31TEHqbx/uc6byzRpzJh8axgudBBoK4dLrhSsF2s+yPQISIrNE4JgVX&#10;CjCfPT5MsdDuwl90XsdKpBAOBSqoY2wLKUNZk8UwcC1x4g7OW4wJ+kpqj5cUbo0cZtmLtNhwaqix&#10;pUVN5XF9sgpyv6g+vjHfGbP92d/ePg/uPUqlek/d6wREpC7+i+/ulU7z8+EY/r5JJ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beEhxAAAAN0AAAAPAAAAAAAAAAAA&#10;AAAAAKECAABkcnMvZG93bnJldi54bWxQSwUGAAAAAAQABAD5AAAAkgMAAAAA&#10;" strokecolor="#c0504d [3205]" strokeweight="2.25pt">
                  <v:stroke endarrow="open"/>
                </v:shape>
              </v:group>
            </w:pict>
          </mc:Fallback>
        </mc:AlternateContent>
      </w:r>
      <w:r w:rsidRPr="00897F4F">
        <w:rPr>
          <w:noProof/>
          <w:lang w:val="en-MY" w:eastAsia="en-MY"/>
        </w:rPr>
        <mc:AlternateContent>
          <mc:Choice Requires="wpg">
            <w:drawing>
              <wp:anchor distT="0" distB="0" distL="114300" distR="114300" simplePos="0" relativeHeight="252143616" behindDoc="0" locked="0" layoutInCell="1" allowOverlap="1" wp14:anchorId="42A05CA7" wp14:editId="1D0F50DB">
                <wp:simplePos x="0" y="0"/>
                <wp:positionH relativeFrom="column">
                  <wp:posOffset>638174</wp:posOffset>
                </wp:positionH>
                <wp:positionV relativeFrom="paragraph">
                  <wp:posOffset>2169795</wp:posOffset>
                </wp:positionV>
                <wp:extent cx="561976" cy="258445"/>
                <wp:effectExtent l="0" t="38100" r="28575" b="46355"/>
                <wp:wrapNone/>
                <wp:docPr id="1424" name="Group 1424"/>
                <wp:cNvGraphicFramePr/>
                <a:graphic xmlns:a="http://schemas.openxmlformats.org/drawingml/2006/main">
                  <a:graphicData uri="http://schemas.microsoft.com/office/word/2010/wordprocessingGroup">
                    <wpg:wgp>
                      <wpg:cNvGrpSpPr/>
                      <wpg:grpSpPr>
                        <a:xfrm>
                          <a:off x="0" y="0"/>
                          <a:ext cx="561976" cy="258445"/>
                          <a:chOff x="-129525" y="0"/>
                          <a:chExt cx="563422" cy="258445"/>
                        </a:xfrm>
                      </wpg:grpSpPr>
                      <wps:wsp>
                        <wps:cNvPr id="1425" name="Rectangle 1425"/>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1804D9">
                              <w:pPr>
                                <w:jc w:val="center"/>
                                <w:rPr>
                                  <w:b/>
                                  <w:color w:val="943634" w:themeColor="accent2" w:themeShade="BF"/>
                                  <w:sz w:val="24"/>
                                </w:rPr>
                              </w:pPr>
                              <w:r>
                                <w:rPr>
                                  <w:b/>
                                  <w:color w:val="943634" w:themeColor="accent2" w:themeShade="BF"/>
                                  <w:sz w:val="24"/>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26" name="Straight Arrow Connector 1426"/>
                        <wps:cNvCnPr>
                          <a:stCxn id="1425" idx="3"/>
                        </wps:cNvCnPr>
                        <wps:spPr>
                          <a:xfrm>
                            <a:off x="273465" y="129223"/>
                            <a:ext cx="160432"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424" o:spid="_x0000_s1440" style="position:absolute;left:0;text-align:left;margin-left:50.25pt;margin-top:170.85pt;width:44.25pt;height:20.35pt;z-index:252143616;mso-width-relative:margin;mso-height-relative:margin" coordorigin="-1295" coordsize="5634,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">
                <v:rect id="Rectangle 1425" o:spid="_x0000_s1441" style="position:absolute;left:-1295;width:4036;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OaJ8YA&#10;AADdAAAADwAAAGRycy9kb3ducmV2LnhtbESPQWsCMRCF74L/IYzQm2aV1rbbzYoIlfbgQSv1OmzG&#10;3dVksiSpbv99UxC8zfDe9+ZNseitERfyoXWsYDrJQBBXTrdcK9h/vY9fQISIrNE4JgW/FGBRDgcF&#10;5tpdeUuXXaxFCuGQo4Imxi6XMlQNWQwT1xEn7ei8xZhWX0vt8ZrCrZGzLJtLiy2nCw12tGqoOu9+&#10;bKrhzfNebr4/zTngSWar9eHwulbqYdQv30BE6uPdfKM/dOIeZ0/w/00aQZ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uOaJ8YAAADdAAAADwAAAAAAAAAAAAAAAACYAgAAZHJz&#10;L2Rvd25yZXYueG1sUEsFBgAAAAAEAAQA9QAAAIsDAAAAAA==&#10;" fillcolor="#e5b8b7 [1301]" strokecolor="#c0504d [3205]" strokeweight="2pt">
                  <v:textbox>
                    <w:txbxContent>
                      <w:p w:rsidR="00DC5B57" w:rsidRPr="004573A7" w:rsidRDefault="00DC5B57" w:rsidP="001804D9">
                        <w:pPr>
                          <w:jc w:val="center"/>
                          <w:rPr>
                            <w:b/>
                            <w:color w:val="943634" w:themeColor="accent2" w:themeShade="BF"/>
                            <w:sz w:val="24"/>
                          </w:rPr>
                        </w:pPr>
                        <w:r>
                          <w:rPr>
                            <w:b/>
                            <w:color w:val="943634" w:themeColor="accent2" w:themeShade="BF"/>
                            <w:sz w:val="24"/>
                          </w:rPr>
                          <w:t>7</w:t>
                        </w:r>
                      </w:p>
                    </w:txbxContent>
                  </v:textbox>
                </v:rect>
                <v:shape id="Straight Arrow Connector 1426" o:spid="_x0000_s1442" type="#_x0000_t32" style="position:absolute;left:2734;top:1292;width:160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J1U8MAAADdAAAADwAAAGRycy9kb3ducmV2LnhtbERPS2sCMRC+C/6HMEJvmlUWKVujFB9Q&#10;2lNVrN6Gzbi7NJksSapbf70pFLzNx/ec2aKzRlzIh8axgvEoA0FcOt1wpWC/2wyfQYSIrNE4JgW/&#10;FGAx7/dmWGh35U+6bGMlUgiHAhXUMbaFlKGsyWIYuZY4cWfnLcYEfSW1x2sKt0ZOsmwqLTacGmps&#10;aVlT+b39sQpyv6zeD5gfjdl/nW6rj7NbR6nU06B7fQERqYsP8b/7Taf5+WQKf9+kE+T8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jydVPDAAAA3QAAAA8AAAAAAAAAAAAA&#10;AAAAoQIAAGRycy9kb3ducmV2LnhtbFBLBQYAAAAABAAEAPkAAACRAwAAAAA=&#10;" strokecolor="#c0504d [3205]" strokeweight="2.25pt">
                  <v:stroke endarrow="open"/>
                </v:shape>
              </v:group>
            </w:pict>
          </mc:Fallback>
        </mc:AlternateContent>
      </w:r>
      <w:r w:rsidR="007635EE" w:rsidRPr="00897F4F">
        <w:rPr>
          <w:noProof/>
          <w:lang w:val="en-MY" w:eastAsia="en-MY"/>
        </w:rPr>
        <mc:AlternateContent>
          <mc:Choice Requires="wpg">
            <w:drawing>
              <wp:anchor distT="0" distB="0" distL="114300" distR="114300" simplePos="0" relativeHeight="252132352" behindDoc="0" locked="0" layoutInCell="1" allowOverlap="1" wp14:anchorId="44239A8F" wp14:editId="24ED2E40">
                <wp:simplePos x="0" y="0"/>
                <wp:positionH relativeFrom="column">
                  <wp:posOffset>3200400</wp:posOffset>
                </wp:positionH>
                <wp:positionV relativeFrom="paragraph">
                  <wp:posOffset>2112645</wp:posOffset>
                </wp:positionV>
                <wp:extent cx="640715" cy="258445"/>
                <wp:effectExtent l="38100" t="38100" r="26035" b="46355"/>
                <wp:wrapNone/>
                <wp:docPr id="1410" name="Group 1410"/>
                <wp:cNvGraphicFramePr/>
                <a:graphic xmlns:a="http://schemas.openxmlformats.org/drawingml/2006/main">
                  <a:graphicData uri="http://schemas.microsoft.com/office/word/2010/wordprocessingGroup">
                    <wpg:wgp>
                      <wpg:cNvGrpSpPr/>
                      <wpg:grpSpPr>
                        <a:xfrm>
                          <a:off x="0" y="0"/>
                          <a:ext cx="640715" cy="258445"/>
                          <a:chOff x="-368263" y="0"/>
                          <a:chExt cx="642364" cy="258445"/>
                        </a:xfrm>
                      </wpg:grpSpPr>
                      <wps:wsp>
                        <wps:cNvPr id="1411" name="Rectangle 1411"/>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7635EE">
                              <w:pPr>
                                <w:jc w:val="center"/>
                                <w:rPr>
                                  <w:b/>
                                  <w:color w:val="943634" w:themeColor="accent2" w:themeShade="BF"/>
                                  <w:sz w:val="24"/>
                                </w:rPr>
                              </w:pPr>
                              <w:r>
                                <w:rPr>
                                  <w:b/>
                                  <w:color w:val="943634" w:themeColor="accent2" w:themeShade="BF"/>
                                  <w:sz w:val="2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12" name="Straight Arrow Connector 1412"/>
                        <wps:cNvCnPr/>
                        <wps:spPr>
                          <a:xfrm flipH="1">
                            <a:off x="-368263" y="129223"/>
                            <a:ext cx="238738"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410" o:spid="_x0000_s1443" style="position:absolute;left:0;text-align:left;margin-left:252pt;margin-top:166.35pt;width:50.45pt;height:20.35pt;z-index:252132352;mso-width-relative:margin;mso-height-relative:margin" coordorigin="-3682" coordsize="6423,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">
                <v:rect id="Rectangle 1411" o:spid="_x0000_s1444" style="position:absolute;left:-1295;width:4036;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RWmcUA&#10;AADdAAAADwAAAGRycy9kb3ducmV2LnhtbESPT2sCMRDF74LfIYzgTbMronZrFBEq9dCDf9DrsJnu&#10;bk0mS5Lq9ts3hYK3Gd77vXmzXHfWiDv50DhWkI8zEMSl0w1XCs6nt9ECRIjIGo1jUvBDAdarfm+J&#10;hXYPPtD9GCuRQjgUqKCOsS2kDGVNFsPYtcRJ+3TeYkyrr6T2+Ejh1shJls2kxYbThRpb2tZU3o7f&#10;NtXwZn6WH5e9uQX8ktl2d72+7JQaDrrNK4hIXXya/+l3nbhpnsPfN2kE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tFaZxQAAAN0AAAAPAAAAAAAAAAAAAAAAAJgCAABkcnMv&#10;ZG93bnJldi54bWxQSwUGAAAAAAQABAD1AAAAigMAAAAA&#10;" fillcolor="#e5b8b7 [1301]" strokecolor="#c0504d [3205]" strokeweight="2pt">
                  <v:textbox>
                    <w:txbxContent>
                      <w:p w:rsidR="00DC5B57" w:rsidRPr="004573A7" w:rsidRDefault="00DC5B57" w:rsidP="007635EE">
                        <w:pPr>
                          <w:jc w:val="center"/>
                          <w:rPr>
                            <w:b/>
                            <w:color w:val="943634" w:themeColor="accent2" w:themeShade="BF"/>
                            <w:sz w:val="24"/>
                          </w:rPr>
                        </w:pPr>
                        <w:r>
                          <w:rPr>
                            <w:b/>
                            <w:color w:val="943634" w:themeColor="accent2" w:themeShade="BF"/>
                            <w:sz w:val="24"/>
                          </w:rPr>
                          <w:t>4</w:t>
                        </w:r>
                      </w:p>
                    </w:txbxContent>
                  </v:textbox>
                </v:rect>
                <v:shape id="Straight Arrow Connector 1412" o:spid="_x0000_s1445" type="#_x0000_t32" style="position:absolute;left:-3682;top:1292;width:238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vSyW8QAAADdAAAADwAAAGRycy9kb3ducmV2LnhtbERPS2vCQBC+F/oflil4qxu1iKbZSBWk&#10;0h6KL/A4ZKdJaHY27q4m/vtuQehtPr7nZIveNOJKzteWFYyGCQjiwuqaSwWH/fp5BsIHZI2NZVJw&#10;Iw+L/PEhw1Tbjrd03YVSxBD2KSqoQmhTKX1RkUE/tC1x5L6tMxgidKXUDrsYbho5TpKpNFhzbKiw&#10;pVVFxc/uYhS49+7za1LwfLktP47nm95ofz4pNXjq315BBOrDv/ju3ug4/2U0hr9v4gky/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9LJbxAAAAN0AAAAPAAAAAAAAAAAA&#10;AAAAAKECAABkcnMvZG93bnJldi54bWxQSwUGAAAAAAQABAD5AAAAkgMAAAAA&#10;" strokecolor="#c0504d [3205]" strokeweight="2.25pt">
                  <v:stroke endarrow="open"/>
                </v:shape>
              </v:group>
            </w:pict>
          </mc:Fallback>
        </mc:AlternateContent>
      </w:r>
      <w:r w:rsidR="007635EE" w:rsidRPr="00897F4F">
        <w:rPr>
          <w:noProof/>
          <w:lang w:val="en-MY" w:eastAsia="en-MY"/>
        </w:rPr>
        <mc:AlternateContent>
          <mc:Choice Requires="wpg">
            <w:drawing>
              <wp:anchor distT="0" distB="0" distL="114300" distR="114300" simplePos="0" relativeHeight="252130304" behindDoc="0" locked="0" layoutInCell="1" allowOverlap="1" wp14:anchorId="70242504" wp14:editId="35ACF2FB">
                <wp:simplePos x="0" y="0"/>
                <wp:positionH relativeFrom="column">
                  <wp:posOffset>676275</wp:posOffset>
                </wp:positionH>
                <wp:positionV relativeFrom="paragraph">
                  <wp:posOffset>1493520</wp:posOffset>
                </wp:positionV>
                <wp:extent cx="640715" cy="258445"/>
                <wp:effectExtent l="38100" t="38100" r="26035" b="46355"/>
                <wp:wrapNone/>
                <wp:docPr id="1407" name="Group 1407"/>
                <wp:cNvGraphicFramePr/>
                <a:graphic xmlns:a="http://schemas.openxmlformats.org/drawingml/2006/main">
                  <a:graphicData uri="http://schemas.microsoft.com/office/word/2010/wordprocessingGroup">
                    <wpg:wgp>
                      <wpg:cNvGrpSpPr/>
                      <wpg:grpSpPr>
                        <a:xfrm>
                          <a:off x="0" y="0"/>
                          <a:ext cx="640715" cy="258445"/>
                          <a:chOff x="-368263" y="0"/>
                          <a:chExt cx="642364" cy="258445"/>
                        </a:xfrm>
                      </wpg:grpSpPr>
                      <wps:wsp>
                        <wps:cNvPr id="1408" name="Rectangle 1408"/>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7635EE">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9" name="Straight Arrow Connector 1409"/>
                        <wps:cNvCnPr/>
                        <wps:spPr>
                          <a:xfrm flipH="1">
                            <a:off x="-368263" y="129223"/>
                            <a:ext cx="238738"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407" o:spid="_x0000_s1446" style="position:absolute;left:0;text-align:left;margin-left:53.25pt;margin-top:117.6pt;width:50.45pt;height:20.35pt;z-index:252130304;mso-width-relative:margin;mso-height-relative:margin" coordorigin="-3682" coordsize="6423,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">
                <v:rect id="Rectangle 1408" o:spid="_x0000_s1447" style="position:absolute;left:-1295;width:4036;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dp2cUA&#10;AADdAAAADwAAAGRycy9kb3ducmV2LnhtbESPQU8CMRCF7yb+h2ZMvEmrMaArhRgSiBw8gESuk+24&#10;u9JON22B9d87BxJu8zLve/NmOh+CVydKuYts4XFkQBHX0XXcWNh9LR9eQOWC7NBHJgt/lGE+u72Z&#10;YuXimTd02pZGSQjnCi20pfSV1rluKWAexZ5Ydj8xBSwiU6NdwrOEB6+fjBnrgB3LhRZ7WrRUH7bH&#10;IDWSn+z05/faHzL+arNY7fevK2vv74b3N1CFhnI1X+gPJ9yzkbryjYyg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V2nZxQAAAN0AAAAPAAAAAAAAAAAAAAAAAJgCAABkcnMv&#10;ZG93bnJldi54bWxQSwUGAAAAAAQABAD1AAAAigMAAAAA&#10;" fillcolor="#e5b8b7 [1301]" strokecolor="#c0504d [3205]" strokeweight="2pt">
                  <v:textbox>
                    <w:txbxContent>
                      <w:p w:rsidR="00DC5B57" w:rsidRPr="004573A7" w:rsidRDefault="00DC5B57" w:rsidP="007635EE">
                        <w:pPr>
                          <w:jc w:val="center"/>
                          <w:rPr>
                            <w:b/>
                            <w:color w:val="943634" w:themeColor="accent2" w:themeShade="BF"/>
                            <w:sz w:val="24"/>
                          </w:rPr>
                        </w:pPr>
                        <w:r>
                          <w:rPr>
                            <w:b/>
                            <w:color w:val="943634" w:themeColor="accent2" w:themeShade="BF"/>
                            <w:sz w:val="24"/>
                          </w:rPr>
                          <w:t>2</w:t>
                        </w:r>
                      </w:p>
                    </w:txbxContent>
                  </v:textbox>
                </v:rect>
                <v:shape id="Straight Arrow Connector 1409" o:spid="_x0000_s1448" type="#_x0000_t32" style="position:absolute;left:-3682;top:1292;width:238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m298QAAADdAAAADwAAAGRycy9kb3ducmV2LnhtbERPS2vCQBC+F/wPywi91U0fiEZX0UKp&#10;2INoK3gcsmMSmp1NdrdJ/PduQfA2H99z5sveVKIl50vLCp5HCQjizOqScwU/3x9PExA+IGusLJOC&#10;C3lYLgYPc0y17XhP7SHkIoawT1FBEUKdSumzggz6ka2JI3e2zmCI0OVSO+xiuKnkS5KMpcGSY0OB&#10;Nb0XlP0e/owC99l97V4znq73+fbYXPRG++ak1OOwX81ABOrDXXxzb3Sc/5ZM4f+beIJcX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ibb3xAAAAN0AAAAPAAAAAAAAAAAA&#10;AAAAAKECAABkcnMvZG93bnJldi54bWxQSwUGAAAAAAQABAD5AAAAkgMAAAAA&#10;" strokecolor="#c0504d [3205]" strokeweight="2.25pt">
                  <v:stroke endarrow="open"/>
                </v:shape>
              </v:group>
            </w:pict>
          </mc:Fallback>
        </mc:AlternateContent>
      </w:r>
      <w:r w:rsidR="007635EE" w:rsidRPr="00897F4F">
        <w:rPr>
          <w:noProof/>
          <w:lang w:val="en-MY" w:eastAsia="en-MY"/>
        </w:rPr>
        <mc:AlternateContent>
          <mc:Choice Requires="wpg">
            <w:drawing>
              <wp:anchor distT="0" distB="0" distL="114300" distR="114300" simplePos="0" relativeHeight="252128256" behindDoc="0" locked="0" layoutInCell="1" allowOverlap="1" wp14:anchorId="55D832B2" wp14:editId="621DA988">
                <wp:simplePos x="0" y="0"/>
                <wp:positionH relativeFrom="column">
                  <wp:posOffset>2523490</wp:posOffset>
                </wp:positionH>
                <wp:positionV relativeFrom="paragraph">
                  <wp:posOffset>452120</wp:posOffset>
                </wp:positionV>
                <wp:extent cx="402590" cy="447675"/>
                <wp:effectExtent l="0" t="0" r="16510" b="47625"/>
                <wp:wrapNone/>
                <wp:docPr id="1403" name="Group 1403"/>
                <wp:cNvGraphicFramePr/>
                <a:graphic xmlns:a="http://schemas.openxmlformats.org/drawingml/2006/main">
                  <a:graphicData uri="http://schemas.microsoft.com/office/word/2010/wordprocessingGroup">
                    <wpg:wgp>
                      <wpg:cNvGrpSpPr/>
                      <wpg:grpSpPr>
                        <a:xfrm>
                          <a:off x="0" y="0"/>
                          <a:ext cx="402590" cy="447675"/>
                          <a:chOff x="-129525" y="0"/>
                          <a:chExt cx="403626" cy="447675"/>
                        </a:xfrm>
                      </wpg:grpSpPr>
                      <wps:wsp>
                        <wps:cNvPr id="1404" name="Rectangle 1404"/>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7635EE">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5" name="Straight Arrow Connector 1405"/>
                        <wps:cNvCnPr>
                          <a:stCxn id="1404" idx="2"/>
                        </wps:cNvCnPr>
                        <wps:spPr>
                          <a:xfrm>
                            <a:off x="72289" y="258445"/>
                            <a:ext cx="0" cy="18923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403" o:spid="_x0000_s1449" style="position:absolute;left:0;text-align:left;margin-left:198.7pt;margin-top:35.6pt;width:31.7pt;height:35.25pt;z-index:252128256;mso-width-relative:margin;mso-height-relative:margin" coordorigin="-129525" coordsize="403626,447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">
                <v:rect id="Rectangle 1404" o:spid="_x0000_s1450" style="position:absolute;left:-129525;width:403626;height:258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pj3MUA&#10;AADdAAAADwAAAGRycy9kb3ducmV2LnhtbESPQWsCMRCF74L/IUyhN01aRNutUUSo6KEH7VKvw2bc&#10;XU0mS5Lq+u+bQqG3Gd773ryZL3tnxZVCbD1reBorEMSVNy3XGsrP99ELiJiQDVrPpOFOEZaL4WCO&#10;hfE33tP1kGqRQzgWqKFJqSukjFVDDuPYd8RZO/ngMOU11NIEvOVwZ+WzUlPpsOV8ocGO1g1Vl8O3&#10;yzWCnZXy42tnLxHPUq03x+PrRuvHh371BiJRn/7Nf/TWZG6iJvD7TR5BL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GmPcxQAAAN0AAAAPAAAAAAAAAAAAAAAAAJgCAABkcnMv&#10;ZG93bnJldi54bWxQSwUGAAAAAAQABAD1AAAAigMAAAAA&#10;" fillcolor="#e5b8b7 [1301]" strokecolor="#c0504d [3205]" strokeweight="2pt">
                  <v:textbox>
                    <w:txbxContent>
                      <w:p w:rsidR="00DC5B57" w:rsidRPr="004573A7" w:rsidRDefault="00DC5B57" w:rsidP="007635EE">
                        <w:pPr>
                          <w:jc w:val="center"/>
                          <w:rPr>
                            <w:b/>
                            <w:color w:val="943634" w:themeColor="accent2" w:themeShade="BF"/>
                            <w:sz w:val="24"/>
                          </w:rPr>
                        </w:pPr>
                        <w:r>
                          <w:rPr>
                            <w:b/>
                            <w:color w:val="943634" w:themeColor="accent2" w:themeShade="BF"/>
                            <w:sz w:val="24"/>
                          </w:rPr>
                          <w:t>1</w:t>
                        </w:r>
                      </w:p>
                    </w:txbxContent>
                  </v:textbox>
                </v:rect>
                <v:shape id="Straight Arrow Connector 1405" o:spid="_x0000_s1451" type="#_x0000_t32" style="position:absolute;left:72289;top:258445;width:0;height:1892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5W3RMQAAADdAAAADwAAAGRycy9kb3ducmV2LnhtbERPS2sCMRC+F/wPYQq9abZlK7IaRbQF&#10;aU+14uM2bMbdxWSyJFFXf31TKPQ2H99zJrPOGnEhHxrHCp4HGQji0umGKwWb7/f+CESIyBqNY1Jw&#10;owCzae9hgoV2V/6iyzpWIoVwKFBBHWNbSBnKmiyGgWuJE3d03mJM0FdSe7ymcGvkS5YNpcWGU0ON&#10;LS1qKk/rs1WQ+0X1scV8b8xmd7gvP4/uLUqlnh67+RhEpC7+i//cK53m59kr/H6TTpDT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lbdExAAAAN0AAAAPAAAAAAAAAAAA&#10;AAAAAKECAABkcnMvZG93bnJldi54bWxQSwUGAAAAAAQABAD5AAAAkgMAAAAA&#10;" strokecolor="#c0504d [3205]" strokeweight="2.25pt">
                  <v:stroke endarrow="open"/>
                </v:shape>
              </v:group>
            </w:pict>
          </mc:Fallback>
        </mc:AlternateContent>
      </w:r>
      <w:r w:rsidR="00DC03A3" w:rsidRPr="00DC03A3">
        <w:rPr>
          <w:noProof/>
        </w:rPr>
        <w:t xml:space="preserve"> </w:t>
      </w:r>
      <w:r w:rsidR="007635EE">
        <w:rPr>
          <w:noProof/>
          <w:lang w:val="en-MY" w:eastAsia="en-MY"/>
        </w:rPr>
        <w:drawing>
          <wp:inline distT="0" distB="0" distL="0" distR="0" wp14:anchorId="26FDC290" wp14:editId="701DE753">
            <wp:extent cx="5732145" cy="3054694"/>
            <wp:effectExtent l="0" t="0" r="1905" b="0"/>
            <wp:docPr id="1400" name="Picture 1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732145" cy="3054694"/>
                    </a:xfrm>
                    <a:prstGeom prst="rect">
                      <a:avLst/>
                    </a:prstGeom>
                  </pic:spPr>
                </pic:pic>
              </a:graphicData>
            </a:graphic>
          </wp:inline>
        </w:drawing>
      </w:r>
    </w:p>
    <w:p w:rsidR="007635EE" w:rsidRDefault="007635EE" w:rsidP="007635EE">
      <w:pPr>
        <w:jc w:val="center"/>
      </w:pPr>
      <w:r w:rsidRPr="00897F4F">
        <w:rPr>
          <w:noProof/>
          <w:lang w:val="en-MY" w:eastAsia="en-MY"/>
        </w:rPr>
        <mc:AlternateContent>
          <mc:Choice Requires="wpg">
            <w:drawing>
              <wp:anchor distT="0" distB="0" distL="114300" distR="114300" simplePos="0" relativeHeight="252135424" behindDoc="0" locked="0" layoutInCell="1" allowOverlap="1" wp14:anchorId="32D96D50" wp14:editId="5A435753">
                <wp:simplePos x="0" y="0"/>
                <wp:positionH relativeFrom="column">
                  <wp:posOffset>4953000</wp:posOffset>
                </wp:positionH>
                <wp:positionV relativeFrom="paragraph">
                  <wp:posOffset>1809115</wp:posOffset>
                </wp:positionV>
                <wp:extent cx="640715" cy="258445"/>
                <wp:effectExtent l="38100" t="38100" r="26035" b="46355"/>
                <wp:wrapNone/>
                <wp:docPr id="1414" name="Group 1414"/>
                <wp:cNvGraphicFramePr/>
                <a:graphic xmlns:a="http://schemas.openxmlformats.org/drawingml/2006/main">
                  <a:graphicData uri="http://schemas.microsoft.com/office/word/2010/wordprocessingGroup">
                    <wpg:wgp>
                      <wpg:cNvGrpSpPr/>
                      <wpg:grpSpPr>
                        <a:xfrm>
                          <a:off x="0" y="0"/>
                          <a:ext cx="640715" cy="258445"/>
                          <a:chOff x="-368263" y="0"/>
                          <a:chExt cx="642364" cy="258445"/>
                        </a:xfrm>
                      </wpg:grpSpPr>
                      <wps:wsp>
                        <wps:cNvPr id="1415" name="Rectangle 1415"/>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7635EE">
                              <w:pPr>
                                <w:jc w:val="center"/>
                                <w:rPr>
                                  <w:b/>
                                  <w:color w:val="943634" w:themeColor="accent2" w:themeShade="BF"/>
                                  <w:sz w:val="24"/>
                                </w:rPr>
                              </w:pPr>
                              <w:r>
                                <w:rPr>
                                  <w:b/>
                                  <w:color w:val="943634" w:themeColor="accent2" w:themeShade="BF"/>
                                  <w:sz w:val="24"/>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16" name="Straight Arrow Connector 1416"/>
                        <wps:cNvCnPr/>
                        <wps:spPr>
                          <a:xfrm flipH="1">
                            <a:off x="-368263" y="129223"/>
                            <a:ext cx="238738"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414" o:spid="_x0000_s1452" style="position:absolute;left:0;text-align:left;margin-left:390pt;margin-top:142.45pt;width:50.45pt;height:20.35pt;z-index:252135424;mso-width-relative:margin;mso-height-relative:margin" coordorigin="-3682" coordsize="6423,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">
                <v:rect id="Rectangle 1415" o:spid="_x0000_s1453" style="position:absolute;left:-1295;width:4036;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9QmsYA&#10;AADdAAAADwAAAGRycy9kb3ducmV2LnhtbESPT2sCMRDF74LfIYzQW80qrbbbzYoIlfbgwT/U67AZ&#10;d1eTyZKkuv32TaHgbYb3fm/eFIveGnElH1rHCibjDARx5XTLtYLD/v3xBUSIyBqNY1LwQwEW5XBQ&#10;YK7djbd03cVapBAOOSpoYuxyKUPVkMUwdh1x0k7OW4xp9bXUHm8p3Bo5zbKZtNhyutBgR6uGqsvu&#10;26Ya3swPcvP1aS4BzzJbrY/H17VSD6N++QYiUh/v5n/6QyfuafIMf9+kEWT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I9QmsYAAADdAAAADwAAAAAAAAAAAAAAAACYAgAAZHJz&#10;L2Rvd25yZXYueG1sUEsFBgAAAAAEAAQA9QAAAIsDAAAAAA==&#10;" fillcolor="#e5b8b7 [1301]" strokecolor="#c0504d [3205]" strokeweight="2pt">
                  <v:textbox>
                    <w:txbxContent>
                      <w:p w:rsidR="00DC5B57" w:rsidRPr="004573A7" w:rsidRDefault="00DC5B57" w:rsidP="007635EE">
                        <w:pPr>
                          <w:jc w:val="center"/>
                          <w:rPr>
                            <w:b/>
                            <w:color w:val="943634" w:themeColor="accent2" w:themeShade="BF"/>
                            <w:sz w:val="24"/>
                          </w:rPr>
                        </w:pPr>
                        <w:r>
                          <w:rPr>
                            <w:b/>
                            <w:color w:val="943634" w:themeColor="accent2" w:themeShade="BF"/>
                            <w:sz w:val="24"/>
                          </w:rPr>
                          <w:t>5</w:t>
                        </w:r>
                      </w:p>
                    </w:txbxContent>
                  </v:textbox>
                </v:rect>
                <v:shape id="Straight Arrow Connector 1416" o:spid="_x0000_s1454" type="#_x0000_t32" style="position:absolute;left:-3682;top:1292;width:238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c+0WMMAAADdAAAADwAAAGRycy9kb3ducmV2LnhtbERPTWsCMRC9F/wPYYTealYr0q5G0UJR&#10;9FC0FTwOm3F3cTNZk+iu/94IQm/zeJ8zmbWmEldyvrSsoN9LQBBnVpecK/j7/X77AOEDssbKMim4&#10;kYfZtPMywVTbhrd03YVcxBD2KSooQqhTKX1WkEHfszVx5I7WGQwRulxqh00MN5UcJMlIGiw5NhRY&#10;01dB2Wl3MQrcstn8vGf8udjm6/35plfanw9KvXbb+RhEoDb8i5/ulY7zh/0RPL6JJ8jp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XPtFjDAAAA3QAAAA8AAAAAAAAAAAAA&#10;AAAAoQIAAGRycy9kb3ducmV2LnhtbFBLBQYAAAAABAAEAPkAAACRAwAAAAA=&#10;" strokecolor="#c0504d [3205]" strokeweight="2.25pt">
                  <v:stroke endarrow="open"/>
                </v:shape>
              </v:group>
            </w:pict>
          </mc:Fallback>
        </mc:AlternateContent>
      </w:r>
      <w:r>
        <w:rPr>
          <w:noProof/>
          <w:lang w:val="en-MY" w:eastAsia="en-MY"/>
        </w:rPr>
        <mc:AlternateContent>
          <mc:Choice Requires="wps">
            <w:drawing>
              <wp:anchor distT="0" distB="0" distL="114300" distR="114300" simplePos="0" relativeHeight="252133376" behindDoc="0" locked="0" layoutInCell="1" allowOverlap="1" wp14:anchorId="6479ED02" wp14:editId="3486481C">
                <wp:simplePos x="0" y="0"/>
                <wp:positionH relativeFrom="column">
                  <wp:posOffset>1200151</wp:posOffset>
                </wp:positionH>
                <wp:positionV relativeFrom="paragraph">
                  <wp:posOffset>1056640</wp:posOffset>
                </wp:positionV>
                <wp:extent cx="3752850" cy="1657350"/>
                <wp:effectExtent l="0" t="0" r="19050" b="19050"/>
                <wp:wrapNone/>
                <wp:docPr id="1413" name="Rectangle 1413"/>
                <wp:cNvGraphicFramePr/>
                <a:graphic xmlns:a="http://schemas.openxmlformats.org/drawingml/2006/main">
                  <a:graphicData uri="http://schemas.microsoft.com/office/word/2010/wordprocessingShape">
                    <wps:wsp>
                      <wps:cNvSpPr/>
                      <wps:spPr>
                        <a:xfrm>
                          <a:off x="0" y="0"/>
                          <a:ext cx="3752850" cy="1657350"/>
                        </a:xfrm>
                        <a:prstGeom prst="rect">
                          <a:avLst/>
                        </a:prstGeom>
                        <a:noFill/>
                        <a:ln w="19050">
                          <a:solidFill>
                            <a:srgbClr val="C0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1413" o:spid="_x0000_s1026" style="position:absolute;margin-left:94.5pt;margin-top:83.2pt;width:295.5pt;height:130.5pt;z-index:2521333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" filled="f" strokecolor="#c00000" strokeweight="1.5pt">
                <v:stroke dashstyle="3 1"/>
              </v:rect>
            </w:pict>
          </mc:Fallback>
        </mc:AlternateContent>
      </w:r>
      <w:r>
        <w:rPr>
          <w:noProof/>
          <w:lang w:val="en-MY" w:eastAsia="en-MY"/>
        </w:rPr>
        <w:drawing>
          <wp:inline distT="0" distB="0" distL="0" distR="0" wp14:anchorId="1E89209B" wp14:editId="0DB4AA43">
            <wp:extent cx="5732145" cy="3054694"/>
            <wp:effectExtent l="0" t="0" r="1905" b="0"/>
            <wp:docPr id="1401" name="Picture 1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732145" cy="3054694"/>
                    </a:xfrm>
                    <a:prstGeom prst="rect">
                      <a:avLst/>
                    </a:prstGeom>
                  </pic:spPr>
                </pic:pic>
              </a:graphicData>
            </a:graphic>
          </wp:inline>
        </w:drawing>
      </w:r>
    </w:p>
    <w:p w:rsidR="007635EE" w:rsidRDefault="007635EE" w:rsidP="007635EE">
      <w:pPr>
        <w:jc w:val="center"/>
      </w:pPr>
      <w:r w:rsidRPr="00897F4F">
        <w:rPr>
          <w:noProof/>
          <w:lang w:val="en-MY" w:eastAsia="en-MY"/>
        </w:rPr>
        <w:lastRenderedPageBreak/>
        <mc:AlternateContent>
          <mc:Choice Requires="wpg">
            <w:drawing>
              <wp:anchor distT="0" distB="0" distL="114300" distR="114300" simplePos="0" relativeHeight="252141568" behindDoc="0" locked="0" layoutInCell="1" allowOverlap="1" wp14:anchorId="3DE26B92" wp14:editId="324584AD">
                <wp:simplePos x="0" y="0"/>
                <wp:positionH relativeFrom="column">
                  <wp:posOffset>495299</wp:posOffset>
                </wp:positionH>
                <wp:positionV relativeFrom="paragraph">
                  <wp:posOffset>2521585</wp:posOffset>
                </wp:positionV>
                <wp:extent cx="647700" cy="258445"/>
                <wp:effectExtent l="0" t="38100" r="19050" b="46355"/>
                <wp:wrapNone/>
                <wp:docPr id="1421" name="Group 1421"/>
                <wp:cNvGraphicFramePr/>
                <a:graphic xmlns:a="http://schemas.openxmlformats.org/drawingml/2006/main">
                  <a:graphicData uri="http://schemas.microsoft.com/office/word/2010/wordprocessingGroup">
                    <wpg:wgp>
                      <wpg:cNvGrpSpPr/>
                      <wpg:grpSpPr>
                        <a:xfrm>
                          <a:off x="0" y="0"/>
                          <a:ext cx="647700" cy="258445"/>
                          <a:chOff x="-129525" y="0"/>
                          <a:chExt cx="649367" cy="258445"/>
                        </a:xfrm>
                      </wpg:grpSpPr>
                      <wps:wsp>
                        <wps:cNvPr id="1422" name="Rectangle 1422"/>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7635EE">
                              <w:pPr>
                                <w:jc w:val="center"/>
                                <w:rPr>
                                  <w:b/>
                                  <w:color w:val="943634" w:themeColor="accent2" w:themeShade="BF"/>
                                  <w:sz w:val="24"/>
                                </w:rPr>
                              </w:pPr>
                              <w:r>
                                <w:rPr>
                                  <w:b/>
                                  <w:color w:val="943634" w:themeColor="accent2" w:themeShade="BF"/>
                                  <w:sz w:val="24"/>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23" name="Straight Arrow Connector 1423"/>
                        <wps:cNvCnPr>
                          <a:stCxn id="1422" idx="3"/>
                        </wps:cNvCnPr>
                        <wps:spPr>
                          <a:xfrm>
                            <a:off x="273465" y="129223"/>
                            <a:ext cx="246377"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421" o:spid="_x0000_s1455" style="position:absolute;left:0;text-align:left;margin-left:39pt;margin-top:198.55pt;width:51pt;height:20.35pt;z-index:252141568;mso-width-relative:margin;mso-height-relative:margin" coordorigin="-1295" coordsize="6493,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">
                <v:rect id="Rectangle 1422" o:spid="_x0000_s1456" style="position:absolute;left:-1295;width:4036;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CU8UA&#10;AADdAAAADwAAAGRycy9kb3ducmV2LnhtbESPQWsCMRCF70L/Q5hCb5rtUmxdjVIERQ8eaqVeh824&#10;u5pMliTq+u+NIPQ2w3vfmzeTWWeNuJAPjWMF74MMBHHpdMOVgt3vov8FIkRkjcYxKbhRgNn0pTfB&#10;Qrsr/9BlGyuRQjgUqKCOsS2kDGVNFsPAtcRJOzhvMabVV1J7vKZwa2SeZUNpseF0ocaW5jWVp+3Z&#10;phrefO7k5m9tTgGPMpsv9/vRUqm31+57DCJSF//NT3qlE/eR5/D4Jo0gp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CgJTxQAAAN0AAAAPAAAAAAAAAAAAAAAAAJgCAABkcnMv&#10;ZG93bnJldi54bWxQSwUGAAAAAAQABAD1AAAAigMAAAAA&#10;" fillcolor="#e5b8b7 [1301]" strokecolor="#c0504d [3205]" strokeweight="2pt">
                  <v:textbox>
                    <w:txbxContent>
                      <w:p w:rsidR="00DC5B57" w:rsidRPr="004573A7" w:rsidRDefault="00DC5B57" w:rsidP="007635EE">
                        <w:pPr>
                          <w:jc w:val="center"/>
                          <w:rPr>
                            <w:b/>
                            <w:color w:val="943634" w:themeColor="accent2" w:themeShade="BF"/>
                            <w:sz w:val="24"/>
                          </w:rPr>
                        </w:pPr>
                        <w:r>
                          <w:rPr>
                            <w:b/>
                            <w:color w:val="943634" w:themeColor="accent2" w:themeShade="BF"/>
                            <w:sz w:val="24"/>
                          </w:rPr>
                          <w:t>6</w:t>
                        </w:r>
                      </w:p>
                    </w:txbxContent>
                  </v:textbox>
                </v:rect>
                <v:shape id="Straight Arrow Connector 1423" o:spid="_x0000_s1457" type="#_x0000_t32" style="position:absolute;left:2734;top:1292;width:246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XWy8QAAADdAAAADwAAAGRycy9kb3ducmV2LnhtbERPS2sCMRC+F/ofwhS81ax2KbIaRWwL&#10;Yk9V8XEbNuPuYjJZkqjb/vqmIPQ2H99zJrPOGnElHxrHCgb9DARx6XTDlYLt5uN5BCJEZI3GMSn4&#10;pgCz6ePDBAvtbvxF13WsRArhUKCCOsa2kDKUNVkMfdcSJ+7kvMWYoK+k9nhL4dbIYZa9SosNp4Ya&#10;W1rUVJ7XF6sg94tqtcP8YMx2f/x5+zy59yiV6j118zGISF38F9/dS53m58MX+PsmnSC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hdbLxAAAAN0AAAAPAAAAAAAAAAAA&#10;AAAAAKECAABkcnMvZG93bnJldi54bWxQSwUGAAAAAAQABAD5AAAAkgMAAAAA&#10;" strokecolor="#c0504d [3205]" strokeweight="2.25pt">
                  <v:stroke endarrow="open"/>
                </v:shape>
              </v:group>
            </w:pict>
          </mc:Fallback>
        </mc:AlternateContent>
      </w:r>
      <w:r w:rsidRPr="00897F4F">
        <w:rPr>
          <w:noProof/>
          <w:lang w:val="en-MY" w:eastAsia="en-MY"/>
        </w:rPr>
        <mc:AlternateContent>
          <mc:Choice Requires="wpg">
            <w:drawing>
              <wp:anchor distT="0" distB="0" distL="114300" distR="114300" simplePos="0" relativeHeight="252139520" behindDoc="0" locked="0" layoutInCell="1" allowOverlap="1" wp14:anchorId="64E0CCB7" wp14:editId="1F1A81B7">
                <wp:simplePos x="0" y="0"/>
                <wp:positionH relativeFrom="column">
                  <wp:posOffset>5064760</wp:posOffset>
                </wp:positionH>
                <wp:positionV relativeFrom="paragraph">
                  <wp:posOffset>1721485</wp:posOffset>
                </wp:positionV>
                <wp:extent cx="640715" cy="258445"/>
                <wp:effectExtent l="38100" t="38100" r="26035" b="46355"/>
                <wp:wrapNone/>
                <wp:docPr id="1418" name="Group 1418"/>
                <wp:cNvGraphicFramePr/>
                <a:graphic xmlns:a="http://schemas.openxmlformats.org/drawingml/2006/main">
                  <a:graphicData uri="http://schemas.microsoft.com/office/word/2010/wordprocessingGroup">
                    <wpg:wgp>
                      <wpg:cNvGrpSpPr/>
                      <wpg:grpSpPr>
                        <a:xfrm>
                          <a:off x="0" y="0"/>
                          <a:ext cx="640715" cy="258445"/>
                          <a:chOff x="-368263" y="0"/>
                          <a:chExt cx="642364" cy="258445"/>
                        </a:xfrm>
                      </wpg:grpSpPr>
                      <wps:wsp>
                        <wps:cNvPr id="1419" name="Rectangle 1419"/>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7635EE">
                              <w:pPr>
                                <w:jc w:val="center"/>
                                <w:rPr>
                                  <w:b/>
                                  <w:color w:val="943634" w:themeColor="accent2" w:themeShade="BF"/>
                                  <w:sz w:val="24"/>
                                </w:rPr>
                              </w:pPr>
                              <w:r>
                                <w:rPr>
                                  <w:b/>
                                  <w:color w:val="943634" w:themeColor="accent2" w:themeShade="BF"/>
                                  <w:sz w:val="24"/>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20" name="Straight Arrow Connector 1420"/>
                        <wps:cNvCnPr/>
                        <wps:spPr>
                          <a:xfrm flipH="1">
                            <a:off x="-368263" y="129223"/>
                            <a:ext cx="238738"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418" o:spid="_x0000_s1458" style="position:absolute;left:0;text-align:left;margin-left:398.8pt;margin-top:135.55pt;width:50.45pt;height:20.35pt;z-index:252139520;mso-width-relative:margin;mso-height-relative:margin" coordorigin="-3682" coordsize="6423,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">
                <v:rect id="Rectangle 1419" o:spid="_x0000_s1459" style="position:absolute;left:-1295;width:4036;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Jan8UA&#10;AADdAAAADwAAAGRycy9kb3ducmV2LnhtbESPQWsCMRCF70L/Q5hCb5q1lFq3RikLLvbgQSv1Omym&#10;u1uTyZJEXf+9EQRvM7z3vXkzW/TWiBP50DpWMB5lIIgrp1uuFex+lsMPECEiazSOScGFAizmT4MZ&#10;5tqdeUOnbaxFCuGQo4Imxi6XMlQNWQwj1xEn7c95izGtvpba4zmFWyNfs+xdWmw5XWiwo6Kh6rA9&#10;2lTDm8lOrn+/zSHgv8yKcr+flkq9PPdfnyAi9fFhvtMrnbi38RRu36QR5P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wlqfxQAAAN0AAAAPAAAAAAAAAAAAAAAAAJgCAABkcnMv&#10;ZG93bnJldi54bWxQSwUGAAAAAAQABAD1AAAAigMAAAAA&#10;" fillcolor="#e5b8b7 [1301]" strokecolor="#c0504d [3205]" strokeweight="2pt">
                  <v:textbox>
                    <w:txbxContent>
                      <w:p w:rsidR="00DC5B57" w:rsidRPr="004573A7" w:rsidRDefault="00DC5B57" w:rsidP="007635EE">
                        <w:pPr>
                          <w:jc w:val="center"/>
                          <w:rPr>
                            <w:b/>
                            <w:color w:val="943634" w:themeColor="accent2" w:themeShade="BF"/>
                            <w:sz w:val="24"/>
                          </w:rPr>
                        </w:pPr>
                        <w:r>
                          <w:rPr>
                            <w:b/>
                            <w:color w:val="943634" w:themeColor="accent2" w:themeShade="BF"/>
                            <w:sz w:val="24"/>
                          </w:rPr>
                          <w:t>5</w:t>
                        </w:r>
                      </w:p>
                    </w:txbxContent>
                  </v:textbox>
                </v:rect>
                <v:shape id="Straight Arrow Connector 1420" o:spid="_x0000_s1460" type="#_x0000_t32" style="position:absolute;left:-3682;top:1292;width:238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ZDCscAAADdAAAADwAAAGRycy9kb3ducmV2LnhtbESPQWvCQBCF7wX/wzJCb3WjFWlTV1Gh&#10;KHoo2hZ6HLLTJDQ7G3e3Jv5751DobYb35r1v5sveNepCIdaeDYxHGSjiwtuaSwMf768PT6BiQrbY&#10;eCYDV4qwXAzu5phb3/GRLqdUKgnhmKOBKqU21zoWFTmMI98Si/btg8Mkayi1DdhJuGv0JMtm2mHN&#10;0lBhS5uKip/TrzMQtt3h7bHg5/Wx3H+er3Zn4/nLmPthv3oBlahP/+a/650V/OlE+OUbGUEvb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bBkMKxwAAAN0AAAAPAAAAAAAA&#10;AAAAAAAAAKECAABkcnMvZG93bnJldi54bWxQSwUGAAAAAAQABAD5AAAAlQMAAAAA&#10;" strokecolor="#c0504d [3205]" strokeweight="2.25pt">
                  <v:stroke endarrow="open"/>
                </v:shape>
              </v:group>
            </w:pict>
          </mc:Fallback>
        </mc:AlternateContent>
      </w:r>
      <w:r>
        <w:rPr>
          <w:noProof/>
          <w:lang w:val="en-MY" w:eastAsia="en-MY"/>
        </w:rPr>
        <mc:AlternateContent>
          <mc:Choice Requires="wps">
            <w:drawing>
              <wp:anchor distT="0" distB="0" distL="114300" distR="114300" simplePos="0" relativeHeight="252137472" behindDoc="0" locked="0" layoutInCell="1" allowOverlap="1" wp14:anchorId="2B8DEBF1" wp14:editId="7EA1526A">
                <wp:simplePos x="0" y="0"/>
                <wp:positionH relativeFrom="column">
                  <wp:posOffset>1552575</wp:posOffset>
                </wp:positionH>
                <wp:positionV relativeFrom="paragraph">
                  <wp:posOffset>1149985</wp:posOffset>
                </wp:positionV>
                <wp:extent cx="3514725" cy="1428750"/>
                <wp:effectExtent l="0" t="0" r="28575" b="19050"/>
                <wp:wrapNone/>
                <wp:docPr id="1417" name="Rectangle 1417"/>
                <wp:cNvGraphicFramePr/>
                <a:graphic xmlns:a="http://schemas.openxmlformats.org/drawingml/2006/main">
                  <a:graphicData uri="http://schemas.microsoft.com/office/word/2010/wordprocessingShape">
                    <wps:wsp>
                      <wps:cNvSpPr/>
                      <wps:spPr>
                        <a:xfrm>
                          <a:off x="0" y="0"/>
                          <a:ext cx="3514725" cy="1428750"/>
                        </a:xfrm>
                        <a:prstGeom prst="rect">
                          <a:avLst/>
                        </a:prstGeom>
                        <a:noFill/>
                        <a:ln w="19050">
                          <a:solidFill>
                            <a:srgbClr val="C0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417" o:spid="_x0000_s1026" style="position:absolute;margin-left:122.25pt;margin-top:90.55pt;width:276.75pt;height:112.5pt;z-index:25213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" filled="f" strokecolor="#c00000" strokeweight="1.5pt">
                <v:stroke dashstyle="3 1"/>
              </v:rect>
            </w:pict>
          </mc:Fallback>
        </mc:AlternateContent>
      </w:r>
      <w:r>
        <w:rPr>
          <w:noProof/>
          <w:lang w:val="en-MY" w:eastAsia="en-MY"/>
        </w:rPr>
        <w:drawing>
          <wp:inline distT="0" distB="0" distL="0" distR="0" wp14:anchorId="2BB68FDF" wp14:editId="211AB91B">
            <wp:extent cx="5732145" cy="3054694"/>
            <wp:effectExtent l="0" t="0" r="1905" b="0"/>
            <wp:docPr id="1402" name="Picture 1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732145" cy="3054694"/>
                    </a:xfrm>
                    <a:prstGeom prst="rect">
                      <a:avLst/>
                    </a:prstGeom>
                  </pic:spPr>
                </pic:pic>
              </a:graphicData>
            </a:graphic>
          </wp:inline>
        </w:drawing>
      </w:r>
    </w:p>
    <w:p w:rsidR="003942CE" w:rsidRDefault="003942CE" w:rsidP="003942CE">
      <w:pPr>
        <w:pStyle w:val="Caption"/>
        <w:jc w:val="center"/>
        <w:rPr>
          <w:b w:val="0"/>
        </w:rPr>
      </w:pPr>
      <w:bookmarkStart w:id="90" w:name="_Toc436661092"/>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sidR="00DC5B57">
        <w:rPr>
          <w:b w:val="0"/>
          <w:noProof/>
        </w:rPr>
        <w:t>33</w:t>
      </w:r>
      <w:r w:rsidRPr="00284377">
        <w:rPr>
          <w:b w:val="0"/>
        </w:rPr>
        <w:fldChar w:fldCharType="end"/>
      </w:r>
      <w:r w:rsidRPr="00284377">
        <w:rPr>
          <w:b w:val="0"/>
        </w:rPr>
        <w:t xml:space="preserve">: </w:t>
      </w:r>
      <w:r>
        <w:rPr>
          <w:b w:val="0"/>
        </w:rPr>
        <w:t>Administration Tab – Proposal Cancellation</w:t>
      </w:r>
      <w:bookmarkEnd w:id="90"/>
      <w:r>
        <w:rPr>
          <w:b w:val="0"/>
        </w:rPr>
        <w:t xml:space="preserve"> </w:t>
      </w:r>
    </w:p>
    <w:p w:rsidR="00463CC1" w:rsidRPr="001804D9" w:rsidRDefault="00463CC1" w:rsidP="001804D9">
      <w:pPr>
        <w:spacing w:line="360" w:lineRule="auto"/>
        <w:rPr>
          <w:b/>
          <w:color w:val="1F497D" w:themeColor="text2"/>
          <w:sz w:val="28"/>
        </w:rPr>
      </w:pPr>
      <w:r w:rsidRPr="001804D9">
        <w:rPr>
          <w:b/>
          <w:color w:val="1F497D" w:themeColor="text2"/>
          <w:sz w:val="28"/>
        </w:rPr>
        <w:t>Pre</w:t>
      </w:r>
      <w:r w:rsidR="001804D9">
        <w:rPr>
          <w:b/>
          <w:color w:val="1F497D" w:themeColor="text2"/>
          <w:sz w:val="28"/>
        </w:rPr>
        <w:t>requisite</w:t>
      </w:r>
    </w:p>
    <w:p w:rsidR="00463CC1" w:rsidRPr="001804D9" w:rsidRDefault="001804D9" w:rsidP="001804D9">
      <w:pPr>
        <w:rPr>
          <w:szCs w:val="20"/>
        </w:rPr>
      </w:pPr>
      <w:r>
        <w:rPr>
          <w:szCs w:val="20"/>
        </w:rPr>
        <w:t>The student has applied the request to cancel the thesis proposal.</w:t>
      </w:r>
    </w:p>
    <w:p w:rsidR="00463CC1" w:rsidRPr="001804D9" w:rsidRDefault="001804D9" w:rsidP="001804D9">
      <w:pPr>
        <w:spacing w:line="360" w:lineRule="auto"/>
        <w:rPr>
          <w:b/>
          <w:color w:val="1F497D" w:themeColor="text2"/>
          <w:sz w:val="28"/>
        </w:rPr>
      </w:pPr>
      <w:r>
        <w:rPr>
          <w:b/>
          <w:color w:val="1F497D" w:themeColor="text2"/>
          <w:sz w:val="28"/>
        </w:rPr>
        <w:t>Next Action</w:t>
      </w:r>
    </w:p>
    <w:p w:rsidR="0029018B" w:rsidRPr="001804D9" w:rsidRDefault="001804D9" w:rsidP="001804D9">
      <w:pPr>
        <w:rPr>
          <w:szCs w:val="20"/>
        </w:rPr>
      </w:pPr>
      <w:r>
        <w:rPr>
          <w:szCs w:val="20"/>
        </w:rPr>
        <w:t>Student is to resubmit the thesis proposal after the amendment done.</w:t>
      </w:r>
    </w:p>
    <w:p w:rsidR="00E97E59" w:rsidRPr="001804D9" w:rsidRDefault="001804D9" w:rsidP="001804D9">
      <w:pPr>
        <w:spacing w:line="360" w:lineRule="auto"/>
        <w:rPr>
          <w:b/>
          <w:color w:val="1F497D" w:themeColor="text2"/>
          <w:sz w:val="28"/>
        </w:rPr>
      </w:pPr>
      <w:r>
        <w:rPr>
          <w:b/>
          <w:color w:val="1F497D" w:themeColor="text2"/>
          <w:sz w:val="28"/>
        </w:rPr>
        <w:t>Steps</w:t>
      </w:r>
    </w:p>
    <w:p w:rsidR="00E97E59" w:rsidRDefault="00E97E59" w:rsidP="001804D9">
      <w:pPr>
        <w:pStyle w:val="ListParagraph"/>
        <w:numPr>
          <w:ilvl w:val="0"/>
          <w:numId w:val="37"/>
        </w:numPr>
        <w:spacing w:after="0"/>
      </w:pPr>
      <w:r>
        <w:t xml:space="preserve">Click on the </w:t>
      </w:r>
      <w:r w:rsidRPr="00DA1A41">
        <w:rPr>
          <w:b/>
        </w:rPr>
        <w:t>Administration</w:t>
      </w:r>
      <w:r>
        <w:t xml:space="preserve"> tab on the system </w:t>
      </w:r>
      <w:r w:rsidRPr="00DA1A41">
        <w:rPr>
          <w:b/>
        </w:rPr>
        <w:t>Top</w:t>
      </w:r>
      <w:r>
        <w:t xml:space="preserve"> </w:t>
      </w:r>
      <w:r w:rsidR="001804D9" w:rsidRPr="001804D9">
        <w:rPr>
          <w:b/>
        </w:rPr>
        <w:t>P</w:t>
      </w:r>
      <w:r w:rsidRPr="001804D9">
        <w:rPr>
          <w:b/>
        </w:rPr>
        <w:t>anel</w:t>
      </w:r>
      <w:r>
        <w:t xml:space="preserve"> section.</w:t>
      </w:r>
    </w:p>
    <w:p w:rsidR="001804D9" w:rsidRDefault="00E97E59" w:rsidP="001804D9">
      <w:pPr>
        <w:numPr>
          <w:ilvl w:val="0"/>
          <w:numId w:val="37"/>
        </w:numPr>
        <w:spacing w:after="0"/>
      </w:pPr>
      <w:r>
        <w:t>Click the</w:t>
      </w:r>
      <w:r>
        <w:rPr>
          <w:b/>
        </w:rPr>
        <w:t xml:space="preserve"> Proposal Cancel</w:t>
      </w:r>
      <w:r w:rsidR="001804D9">
        <w:rPr>
          <w:b/>
        </w:rPr>
        <w:t>l</w:t>
      </w:r>
      <w:r>
        <w:rPr>
          <w:b/>
        </w:rPr>
        <w:t xml:space="preserve">ation </w:t>
      </w:r>
      <w:r w:rsidR="001804D9" w:rsidRPr="001804D9">
        <w:t>menu</w:t>
      </w:r>
      <w:r w:rsidR="001804D9">
        <w:rPr>
          <w:b/>
        </w:rPr>
        <w:t xml:space="preserve"> </w:t>
      </w:r>
      <w:r w:rsidR="001804D9">
        <w:t xml:space="preserve">on the system </w:t>
      </w:r>
      <w:r w:rsidR="001804D9">
        <w:rPr>
          <w:b/>
        </w:rPr>
        <w:t>Left</w:t>
      </w:r>
      <w:r w:rsidR="001804D9">
        <w:t xml:space="preserve"> </w:t>
      </w:r>
      <w:r w:rsidR="001804D9" w:rsidRPr="001804D9">
        <w:rPr>
          <w:b/>
        </w:rPr>
        <w:t>Panel</w:t>
      </w:r>
      <w:r w:rsidR="001804D9">
        <w:t xml:space="preserve"> section.</w:t>
      </w:r>
    </w:p>
    <w:p w:rsidR="00E97E59" w:rsidRDefault="001804D9" w:rsidP="001804D9">
      <w:pPr>
        <w:numPr>
          <w:ilvl w:val="0"/>
          <w:numId w:val="37"/>
        </w:numPr>
        <w:spacing w:after="0"/>
      </w:pPr>
      <w:r>
        <w:t xml:space="preserve">Enter the searching criteria if to find the specific result or just click on the </w:t>
      </w:r>
      <w:r w:rsidRPr="001804D9">
        <w:rPr>
          <w:b/>
        </w:rPr>
        <w:t>Search</w:t>
      </w:r>
      <w:r>
        <w:t xml:space="preserve"> button to find the general result.</w:t>
      </w:r>
    </w:p>
    <w:p w:rsidR="00E97E59" w:rsidRDefault="00E97E59" w:rsidP="001804D9">
      <w:pPr>
        <w:numPr>
          <w:ilvl w:val="0"/>
          <w:numId w:val="37"/>
        </w:numPr>
        <w:spacing w:after="0"/>
      </w:pPr>
      <w:r>
        <w:t xml:space="preserve">The </w:t>
      </w:r>
      <w:r w:rsidR="001804D9">
        <w:t>list of thesis proposal</w:t>
      </w:r>
      <w:r>
        <w:t xml:space="preserve"> will be displayed under the search result.</w:t>
      </w:r>
      <w:r w:rsidR="000C7A8A">
        <w:t xml:space="preserve"> Click on the </w:t>
      </w:r>
      <w:r w:rsidR="000C7A8A" w:rsidRPr="00EC6C38">
        <w:rPr>
          <w:b/>
        </w:rPr>
        <w:t>Thesis ID</w:t>
      </w:r>
      <w:r w:rsidR="000C7A8A">
        <w:t xml:space="preserve"> link to get the next page to enter the remarks.</w:t>
      </w:r>
    </w:p>
    <w:p w:rsidR="00EC6C38" w:rsidRDefault="00EC6C38" w:rsidP="001804D9">
      <w:pPr>
        <w:numPr>
          <w:ilvl w:val="0"/>
          <w:numId w:val="37"/>
        </w:numPr>
        <w:spacing w:after="0"/>
      </w:pPr>
      <w:r>
        <w:t>The page will display the thesis proposal information and request the Faculty User to enter the remarks.</w:t>
      </w:r>
    </w:p>
    <w:p w:rsidR="00EC6C38" w:rsidRDefault="00EC6C38" w:rsidP="001804D9">
      <w:pPr>
        <w:numPr>
          <w:ilvl w:val="0"/>
          <w:numId w:val="37"/>
        </w:numPr>
        <w:spacing w:after="0"/>
      </w:pPr>
      <w:r>
        <w:t xml:space="preserve">Click on the </w:t>
      </w:r>
      <w:r w:rsidRPr="00EC6C38">
        <w:rPr>
          <w:b/>
        </w:rPr>
        <w:t>Update</w:t>
      </w:r>
      <w:r>
        <w:t xml:space="preserve"> button to save the change and </w:t>
      </w:r>
      <w:r w:rsidRPr="00EC6C38">
        <w:rPr>
          <w:b/>
        </w:rPr>
        <w:t>Back</w:t>
      </w:r>
      <w:r>
        <w:t xml:space="preserve"> button to go back to the previous page.</w:t>
      </w:r>
    </w:p>
    <w:p w:rsidR="00EC6C38" w:rsidRDefault="00EC6C38" w:rsidP="001804D9">
      <w:pPr>
        <w:numPr>
          <w:ilvl w:val="0"/>
          <w:numId w:val="37"/>
        </w:numPr>
        <w:spacing w:after="0"/>
      </w:pPr>
      <w:r>
        <w:t>Tick the checkbox which the thesis proposal is going to be cancelled.</w:t>
      </w:r>
    </w:p>
    <w:p w:rsidR="00EC6C38" w:rsidRDefault="00EC6C38" w:rsidP="001804D9">
      <w:pPr>
        <w:numPr>
          <w:ilvl w:val="0"/>
          <w:numId w:val="37"/>
        </w:numPr>
        <w:spacing w:after="0"/>
      </w:pPr>
      <w:r>
        <w:t xml:space="preserve">Click the </w:t>
      </w:r>
      <w:r w:rsidRPr="00EC6C38">
        <w:rPr>
          <w:b/>
        </w:rPr>
        <w:t>Approve Cancellation</w:t>
      </w:r>
      <w:r>
        <w:t xml:space="preserve"> button to confirm the cancellation.</w:t>
      </w:r>
    </w:p>
    <w:p w:rsidR="00E33487" w:rsidRDefault="00E33487">
      <w:pPr>
        <w:jc w:val="left"/>
      </w:pPr>
    </w:p>
    <w:p w:rsidR="00E33487" w:rsidRPr="005B3102" w:rsidRDefault="00E33487" w:rsidP="00E33487">
      <w:pPr>
        <w:spacing w:before="240"/>
        <w:rPr>
          <w:b/>
          <w:sz w:val="18"/>
        </w:rPr>
      </w:pPr>
      <w:r>
        <w:rPr>
          <w:b/>
          <w:color w:val="1F497D" w:themeColor="text2"/>
          <w:sz w:val="28"/>
        </w:rPr>
        <w:t>Next Action</w:t>
      </w:r>
    </w:p>
    <w:p w:rsidR="00E33487" w:rsidRDefault="00E33487" w:rsidP="00E33487">
      <w:pPr>
        <w:spacing w:before="240"/>
        <w:rPr>
          <w:b/>
          <w:color w:val="1F497D" w:themeColor="text2"/>
          <w:sz w:val="28"/>
        </w:rPr>
      </w:pPr>
      <w:r>
        <w:t xml:space="preserve">The student is </w:t>
      </w:r>
      <w:proofErr w:type="gramStart"/>
      <w:r>
        <w:t>do</w:t>
      </w:r>
      <w:proofErr w:type="gramEnd"/>
      <w:r>
        <w:t xml:space="preserve"> the thesis proposal amendment and resubmit back to the Faculty.</w:t>
      </w:r>
      <w:r>
        <w:rPr>
          <w:b/>
          <w:color w:val="1F497D" w:themeColor="text2"/>
          <w:sz w:val="28"/>
        </w:rPr>
        <w:t xml:space="preserve"> </w:t>
      </w:r>
    </w:p>
    <w:p w:rsidR="00E33487" w:rsidRPr="005B3102" w:rsidRDefault="00E33487" w:rsidP="00E33487">
      <w:pPr>
        <w:spacing w:before="240"/>
        <w:rPr>
          <w:b/>
          <w:sz w:val="18"/>
        </w:rPr>
      </w:pPr>
      <w:r>
        <w:rPr>
          <w:b/>
          <w:color w:val="1F497D" w:themeColor="text2"/>
          <w:sz w:val="28"/>
        </w:rPr>
        <w:lastRenderedPageBreak/>
        <w:t>Warning</w:t>
      </w:r>
    </w:p>
    <w:p w:rsidR="00E33487" w:rsidRDefault="00E33487" w:rsidP="00E33487">
      <w:pPr>
        <w:spacing w:before="240" w:after="0"/>
      </w:pPr>
      <w:r>
        <w:t xml:space="preserve">System will prompt a notification message if the checkbox is </w:t>
      </w:r>
      <w:proofErr w:type="gramStart"/>
      <w:r>
        <w:t>untick</w:t>
      </w:r>
      <w:proofErr w:type="gramEnd"/>
      <w:r>
        <w:t xml:space="preserve"> before the submission to approve the cancellation request.</w:t>
      </w:r>
    </w:p>
    <w:p w:rsidR="00E33487" w:rsidRDefault="00E33487" w:rsidP="00E33487">
      <w:pPr>
        <w:spacing w:before="240"/>
        <w:rPr>
          <w:b/>
          <w:color w:val="1F497D" w:themeColor="text2"/>
          <w:sz w:val="28"/>
        </w:rPr>
      </w:pPr>
      <w:r w:rsidRPr="00B93D53">
        <w:rPr>
          <w:b/>
          <w:color w:val="1F497D" w:themeColor="text2"/>
          <w:sz w:val="28"/>
        </w:rPr>
        <w:t>Note</w:t>
      </w:r>
    </w:p>
    <w:p w:rsidR="00E33487" w:rsidRDefault="00E33487" w:rsidP="00E33487">
      <w:pPr>
        <w:spacing w:before="240" w:after="100" w:afterAutospacing="1"/>
      </w:pPr>
      <w:r>
        <w:t>None</w:t>
      </w:r>
    </w:p>
    <w:p w:rsidR="00F46A1F" w:rsidRDefault="00F46A1F">
      <w:pPr>
        <w:jc w:val="left"/>
        <w:rPr>
          <w:rFonts w:eastAsia="Times New Roman"/>
          <w:b/>
          <w:bCs/>
          <w:sz w:val="26"/>
          <w:szCs w:val="26"/>
        </w:rPr>
      </w:pPr>
    </w:p>
    <w:p w:rsidR="006D7190" w:rsidRDefault="006D7190" w:rsidP="006D7190">
      <w:pPr>
        <w:pStyle w:val="Heading2"/>
      </w:pPr>
      <w:bookmarkStart w:id="91" w:name="_Toc436661031"/>
      <w:r>
        <w:t>Assign Reviewer</w:t>
      </w:r>
      <w:bookmarkEnd w:id="91"/>
    </w:p>
    <w:p w:rsidR="00E75D5A" w:rsidRPr="00E75D5A" w:rsidRDefault="00E75D5A" w:rsidP="00E75D5A">
      <w:pPr>
        <w:pStyle w:val="Heading3"/>
      </w:pPr>
      <w:bookmarkStart w:id="92" w:name="_Toc436661032"/>
      <w:r>
        <w:t>Assign Reviewer</w:t>
      </w:r>
      <w:bookmarkEnd w:id="92"/>
    </w:p>
    <w:p w:rsidR="006D7190" w:rsidRDefault="001639BB" w:rsidP="006D7190">
      <w:r w:rsidRPr="00897F4F">
        <w:rPr>
          <w:noProof/>
          <w:lang w:val="en-MY" w:eastAsia="en-MY"/>
        </w:rPr>
        <mc:AlternateContent>
          <mc:Choice Requires="wpg">
            <w:drawing>
              <wp:anchor distT="0" distB="0" distL="114300" distR="114300" simplePos="0" relativeHeight="252059648" behindDoc="0" locked="0" layoutInCell="1" allowOverlap="1" wp14:anchorId="07299C25" wp14:editId="6257EC6A">
                <wp:simplePos x="0" y="0"/>
                <wp:positionH relativeFrom="column">
                  <wp:posOffset>5162550</wp:posOffset>
                </wp:positionH>
                <wp:positionV relativeFrom="paragraph">
                  <wp:posOffset>1911985</wp:posOffset>
                </wp:positionV>
                <wp:extent cx="631190" cy="258445"/>
                <wp:effectExtent l="38100" t="38100" r="16510" b="46355"/>
                <wp:wrapNone/>
                <wp:docPr id="1351" name="Group 1351"/>
                <wp:cNvGraphicFramePr/>
                <a:graphic xmlns:a="http://schemas.openxmlformats.org/drawingml/2006/main">
                  <a:graphicData uri="http://schemas.microsoft.com/office/word/2010/wordprocessingGroup">
                    <wpg:wgp>
                      <wpg:cNvGrpSpPr/>
                      <wpg:grpSpPr>
                        <a:xfrm>
                          <a:off x="0" y="0"/>
                          <a:ext cx="631190" cy="258445"/>
                          <a:chOff x="-272767" y="0"/>
                          <a:chExt cx="632814" cy="258445"/>
                        </a:xfrm>
                      </wpg:grpSpPr>
                      <wps:wsp>
                        <wps:cNvPr id="1352" name="Rectangle 1352"/>
                        <wps:cNvSpPr/>
                        <wps:spPr>
                          <a:xfrm>
                            <a:off x="-43579"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1639BB">
                              <w:pPr>
                                <w:jc w:val="center"/>
                                <w:rPr>
                                  <w:b/>
                                  <w:color w:val="943634" w:themeColor="accent2" w:themeShade="BF"/>
                                  <w:sz w:val="24"/>
                                </w:rPr>
                              </w:pPr>
                              <w:r>
                                <w:rPr>
                                  <w:b/>
                                  <w:color w:val="943634" w:themeColor="accent2" w:themeShade="BF"/>
                                  <w:sz w:val="2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3" name="Straight Arrow Connector 1353"/>
                        <wps:cNvCnPr>
                          <a:stCxn id="1352" idx="1"/>
                        </wps:cNvCnPr>
                        <wps:spPr>
                          <a:xfrm flipH="1">
                            <a:off x="-272767" y="129223"/>
                            <a:ext cx="229188"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351" o:spid="_x0000_s1461" style="position:absolute;left:0;text-align:left;margin-left:406.5pt;margin-top:150.55pt;width:49.7pt;height:20.35pt;z-index:252059648;mso-width-relative:margin;mso-height-relative:margin" coordorigin="-2727" coordsize="6328,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">
                <v:rect id="Rectangle 1352" o:spid="_x0000_s1462" style="position:absolute;left:-435;width:4035;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a8S8YA&#10;AADdAAAADwAAAGRycy9kb3ducmV2LnhtbESPQWsCMRCF74L/IYzQm2a11LbbzYoIlfbgQSv1OmzG&#10;3dVksiSpbv99UxC8zfDe9+ZNseitERfyoXWsYDrJQBBXTrdcK9h/vY9fQISIrNE4JgW/FGBRDgcF&#10;5tpdeUuXXaxFCuGQo4Imxi6XMlQNWQwT1xEn7ei8xZhWX0vt8ZrCrZGzLJtLiy2nCw12tGqoOu9+&#10;bKrhzfNebr4/zTngSWar9eHwulbqYdQv30BE6uPdfKM/dOIen2bw/00aQZ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aa8S8YAAADdAAAADwAAAAAAAAAAAAAAAACYAgAAZHJz&#10;L2Rvd25yZXYueG1sUEsFBgAAAAAEAAQA9QAAAIsDAAAAAA==&#10;" fillcolor="#e5b8b7 [1301]" strokecolor="#c0504d [3205]" strokeweight="2pt">
                  <v:textbox>
                    <w:txbxContent>
                      <w:p w:rsidR="00DC5B57" w:rsidRPr="004573A7" w:rsidRDefault="00DC5B57" w:rsidP="001639BB">
                        <w:pPr>
                          <w:jc w:val="center"/>
                          <w:rPr>
                            <w:b/>
                            <w:color w:val="943634" w:themeColor="accent2" w:themeShade="BF"/>
                            <w:sz w:val="24"/>
                          </w:rPr>
                        </w:pPr>
                        <w:r>
                          <w:rPr>
                            <w:b/>
                            <w:color w:val="943634" w:themeColor="accent2" w:themeShade="BF"/>
                            <w:sz w:val="24"/>
                          </w:rPr>
                          <w:t>4</w:t>
                        </w:r>
                      </w:p>
                    </w:txbxContent>
                  </v:textbox>
                </v:rect>
                <v:shape id="Straight Arrow Connector 1353" o:spid="_x0000_s1463" type="#_x0000_t32" style="position:absolute;left:-2727;top:1292;width:229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3hjZcQAAADdAAAADwAAAGRycy9kb3ducmV2LnhtbERPS2vCQBC+C/6HZQredNOGiqauYgWp&#10;tAfxBT0O2WkSmp2Nu6uJ/75bELzNx/ec2aIztbiS85VlBc+jBARxbnXFhYLjYT2cgPABWWNtmRTc&#10;yMNi3u/NMNO25R1d96EQMYR9hgrKEJpMSp+XZNCPbEMcuR/rDIYIXSG1wzaGm1q+JMlYGqw4NpTY&#10;0Kqk/Hd/MQrcR/u1TXOevu+Kz9P5pjfan7+VGjx1yzcQgbrwEN/dGx3np68p/H8TT5Dz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eGNlxAAAAN0AAAAPAAAAAAAAAAAA&#10;AAAAAKECAABkcnMvZG93bnJldi54bWxQSwUGAAAAAAQABAD5AAAAkgMAAAAA&#10;" strokecolor="#c0504d [3205]" strokeweight="2.25pt">
                  <v:stroke endarrow="open"/>
                </v:shape>
              </v:group>
            </w:pict>
          </mc:Fallback>
        </mc:AlternateContent>
      </w:r>
      <w:r w:rsidR="00B66528">
        <w:rPr>
          <w:noProof/>
          <w:lang w:val="en-MY" w:eastAsia="en-MY"/>
        </w:rPr>
        <mc:AlternateContent>
          <mc:Choice Requires="wps">
            <w:drawing>
              <wp:anchor distT="0" distB="0" distL="114300" distR="114300" simplePos="0" relativeHeight="252057600" behindDoc="0" locked="0" layoutInCell="1" allowOverlap="1" wp14:anchorId="62158874" wp14:editId="6F20C432">
                <wp:simplePos x="0" y="0"/>
                <wp:positionH relativeFrom="column">
                  <wp:posOffset>1647825</wp:posOffset>
                </wp:positionH>
                <wp:positionV relativeFrom="paragraph">
                  <wp:posOffset>1311910</wp:posOffset>
                </wp:positionV>
                <wp:extent cx="1619250" cy="466725"/>
                <wp:effectExtent l="0" t="0" r="19050" b="28575"/>
                <wp:wrapNone/>
                <wp:docPr id="1350" name="Rectangle 1350"/>
                <wp:cNvGraphicFramePr/>
                <a:graphic xmlns:a="http://schemas.openxmlformats.org/drawingml/2006/main">
                  <a:graphicData uri="http://schemas.microsoft.com/office/word/2010/wordprocessingShape">
                    <wps:wsp>
                      <wps:cNvSpPr/>
                      <wps:spPr>
                        <a:xfrm>
                          <a:off x="0" y="0"/>
                          <a:ext cx="1619250" cy="466725"/>
                        </a:xfrm>
                        <a:prstGeom prst="rect">
                          <a:avLst/>
                        </a:prstGeom>
                        <a:noFill/>
                        <a:ln w="19050">
                          <a:solidFill>
                            <a:srgbClr val="C0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350" o:spid="_x0000_s1026" style="position:absolute;margin-left:129.75pt;margin-top:103.3pt;width:127.5pt;height:36.75pt;z-index:252057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" filled="f" strokecolor="#c00000" strokeweight="1.5pt">
                <v:stroke dashstyle="3 1"/>
              </v:rect>
            </w:pict>
          </mc:Fallback>
        </mc:AlternateContent>
      </w:r>
      <w:r w:rsidR="00B66528" w:rsidRPr="00897F4F">
        <w:rPr>
          <w:noProof/>
          <w:lang w:val="en-MY" w:eastAsia="en-MY"/>
        </w:rPr>
        <mc:AlternateContent>
          <mc:Choice Requires="wpg">
            <w:drawing>
              <wp:anchor distT="0" distB="0" distL="114300" distR="114300" simplePos="0" relativeHeight="252056576" behindDoc="0" locked="0" layoutInCell="1" allowOverlap="1" wp14:anchorId="5713AE3F" wp14:editId="291078EF">
                <wp:simplePos x="0" y="0"/>
                <wp:positionH relativeFrom="column">
                  <wp:posOffset>3333750</wp:posOffset>
                </wp:positionH>
                <wp:positionV relativeFrom="paragraph">
                  <wp:posOffset>1454785</wp:posOffset>
                </wp:positionV>
                <wp:extent cx="631190" cy="258445"/>
                <wp:effectExtent l="38100" t="38100" r="16510" b="46355"/>
                <wp:wrapNone/>
                <wp:docPr id="1347" name="Group 1347"/>
                <wp:cNvGraphicFramePr/>
                <a:graphic xmlns:a="http://schemas.openxmlformats.org/drawingml/2006/main">
                  <a:graphicData uri="http://schemas.microsoft.com/office/word/2010/wordprocessingGroup">
                    <wpg:wgp>
                      <wpg:cNvGrpSpPr/>
                      <wpg:grpSpPr>
                        <a:xfrm>
                          <a:off x="0" y="0"/>
                          <a:ext cx="631190" cy="258445"/>
                          <a:chOff x="-272767" y="0"/>
                          <a:chExt cx="632814" cy="258445"/>
                        </a:xfrm>
                      </wpg:grpSpPr>
                      <wps:wsp>
                        <wps:cNvPr id="1348" name="Rectangle 1348"/>
                        <wps:cNvSpPr/>
                        <wps:spPr>
                          <a:xfrm>
                            <a:off x="-43579"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B66528">
                              <w:pPr>
                                <w:jc w:val="center"/>
                                <w:rPr>
                                  <w:b/>
                                  <w:color w:val="943634" w:themeColor="accent2" w:themeShade="BF"/>
                                  <w:sz w:val="24"/>
                                </w:rPr>
                              </w:pPr>
                              <w:r>
                                <w:rPr>
                                  <w:b/>
                                  <w:color w:val="943634" w:themeColor="accent2" w:themeShade="BF"/>
                                  <w:sz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9" name="Straight Arrow Connector 1349"/>
                        <wps:cNvCnPr>
                          <a:stCxn id="1348" idx="1"/>
                        </wps:cNvCnPr>
                        <wps:spPr>
                          <a:xfrm flipH="1">
                            <a:off x="-272767" y="129223"/>
                            <a:ext cx="229188"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347" o:spid="_x0000_s1464" style="position:absolute;left:0;text-align:left;margin-left:262.5pt;margin-top:114.55pt;width:49.7pt;height:20.35pt;z-index:252056576;mso-width-relative:margin;mso-height-relative:margin" coordorigin="-2727" coordsize="6328,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">
                <v:rect id="Rectangle 1348" o:spid="_x0000_s1465" style="position:absolute;left:-435;width:4035;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cdfMYA&#10;AADdAAAADwAAAGRycy9kb3ducmV2LnhtbESPT08CMRDF7yZ+h2ZMuElXISILhRgSCR488CdynWzH&#10;3ZV2umkLLN/eOZh4m5d5vzdv5sveO3WhmNrABp6GBSjiKtiWawOH/fvjK6iUkS26wGTgRgmWi/u7&#10;OZY2XHlLl12ulYRwKtFAk3NXap2qhjymYeiIZfcdoscsMtbaRrxKuHf6uShetMeW5UKDHa0aqk67&#10;s5ca0U0O+vPrw50S/uhitT4ep2tjBg/92wxUpj7/m//ojRVuNJa68o2MoB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ZcdfMYAAADdAAAADwAAAAAAAAAAAAAAAACYAgAAZHJz&#10;L2Rvd25yZXYueG1sUEsFBgAAAAAEAAQA9QAAAIsDAAAAAA==&#10;" fillcolor="#e5b8b7 [1301]" strokecolor="#c0504d [3205]" strokeweight="2pt">
                  <v:textbox>
                    <w:txbxContent>
                      <w:p w:rsidR="00DC5B57" w:rsidRPr="004573A7" w:rsidRDefault="00DC5B57" w:rsidP="00B66528">
                        <w:pPr>
                          <w:jc w:val="center"/>
                          <w:rPr>
                            <w:b/>
                            <w:color w:val="943634" w:themeColor="accent2" w:themeShade="BF"/>
                            <w:sz w:val="24"/>
                          </w:rPr>
                        </w:pPr>
                        <w:r>
                          <w:rPr>
                            <w:b/>
                            <w:color w:val="943634" w:themeColor="accent2" w:themeShade="BF"/>
                            <w:sz w:val="24"/>
                          </w:rPr>
                          <w:t>3</w:t>
                        </w:r>
                      </w:p>
                    </w:txbxContent>
                  </v:textbox>
                </v:rect>
                <v:shape id="Straight Arrow Connector 1349" o:spid="_x0000_s1466" type="#_x0000_t32" style="position:absolute;left:-2727;top:1292;width:229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0nCUsMAAADdAAAADwAAAGRycy9kb3ducmV2LnhtbERPS2sCMRC+C/0PYQreNNsqRVejtIIo&#10;9SC+wOOwme4u3UzWJLrrv2+Egrf5+J4znbemEjdyvrSs4K2fgCDOrC45V3A8LHsjED4ga6wsk4I7&#10;eZjPXjpTTLVteEe3fchFDGGfooIihDqV0mcFGfR9WxNH7sc6gyFCl0vtsInhppLvSfIhDZYcGwqs&#10;aVFQ9ru/GgVu1Wy2g4zHX7v8+3S567X2l7NS3df2cwIiUBue4n/3Wsf5g+EYHt/EE+Ts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dJwlLDAAAA3QAAAA8AAAAAAAAAAAAA&#10;AAAAoQIAAGRycy9kb3ducmV2LnhtbFBLBQYAAAAABAAEAPkAAACRAwAAAAA=&#10;" strokecolor="#c0504d [3205]" strokeweight="2.25pt">
                  <v:stroke endarrow="open"/>
                </v:shape>
              </v:group>
            </w:pict>
          </mc:Fallback>
        </mc:AlternateContent>
      </w:r>
      <w:r w:rsidR="00B66528" w:rsidRPr="00897F4F">
        <w:rPr>
          <w:noProof/>
          <w:lang w:val="en-MY" w:eastAsia="en-MY"/>
        </w:rPr>
        <mc:AlternateContent>
          <mc:Choice Requires="wpg">
            <w:drawing>
              <wp:anchor distT="0" distB="0" distL="114300" distR="114300" simplePos="0" relativeHeight="252054528" behindDoc="0" locked="0" layoutInCell="1" allowOverlap="1" wp14:anchorId="10CE71F9" wp14:editId="5AF71C78">
                <wp:simplePos x="0" y="0"/>
                <wp:positionH relativeFrom="column">
                  <wp:posOffset>571500</wp:posOffset>
                </wp:positionH>
                <wp:positionV relativeFrom="paragraph">
                  <wp:posOffset>1911985</wp:posOffset>
                </wp:positionV>
                <wp:extent cx="697940" cy="258445"/>
                <wp:effectExtent l="38100" t="38100" r="26035" b="46355"/>
                <wp:wrapNone/>
                <wp:docPr id="1344" name="Group 1344"/>
                <wp:cNvGraphicFramePr/>
                <a:graphic xmlns:a="http://schemas.openxmlformats.org/drawingml/2006/main">
                  <a:graphicData uri="http://schemas.microsoft.com/office/word/2010/wordprocessingGroup">
                    <wpg:wgp>
                      <wpg:cNvGrpSpPr/>
                      <wpg:grpSpPr>
                        <a:xfrm>
                          <a:off x="0" y="0"/>
                          <a:ext cx="697940" cy="258445"/>
                          <a:chOff x="-425505" y="0"/>
                          <a:chExt cx="699606" cy="258445"/>
                        </a:xfrm>
                      </wpg:grpSpPr>
                      <wps:wsp>
                        <wps:cNvPr id="1345" name="Rectangle 1345"/>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B66528">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6" name="Straight Arrow Connector 1346"/>
                        <wps:cNvCnPr>
                          <a:stCxn id="1345" idx="1"/>
                        </wps:cNvCnPr>
                        <wps:spPr>
                          <a:xfrm flipH="1">
                            <a:off x="-425505" y="129223"/>
                            <a:ext cx="295980"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344" o:spid="_x0000_s1467" style="position:absolute;left:0;text-align:left;margin-left:45pt;margin-top:150.55pt;width:54.95pt;height:20.35pt;z-index:252054528;mso-width-relative:margin;mso-height-relative:margin" coordorigin="-4255" coordsize="6996,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">
                <v:rect id="Rectangle 1345" o:spid="_x0000_s1468" style="position:absolute;left:-1295;width:4036;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ay4sYA&#10;AADdAAAADwAAAGRycy9kb3ducmV2LnhtbESPT2sCMRDF74V+hzAFb5pt/dN2axQRFD140Eq9Dpvp&#10;7tZksiRR129vBKG3Gd77vXkznrbWiDP5UDtW8NrLQBAXTtdcKth/L7ofIEJE1mgck4IrBZhOnp/G&#10;mGt34S2dd7EUKYRDjgqqGJtcylBUZDH0XEOctF/nLca0+lJqj5cUbo18y7KRtFhzulBhQ/OKiuPu&#10;ZFMNb973cvOzNseAfzKbLw+Hz6VSnZd29gUiUhv/zQ96pRPXHwzh/k0aQU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5ay4sYAAADdAAAADwAAAAAAAAAAAAAAAACYAgAAZHJz&#10;L2Rvd25yZXYueG1sUEsFBgAAAAAEAAQA9QAAAIsDAAAAAA==&#10;" fillcolor="#e5b8b7 [1301]" strokecolor="#c0504d [3205]" strokeweight="2pt">
                  <v:textbox>
                    <w:txbxContent>
                      <w:p w:rsidR="00DC5B57" w:rsidRPr="004573A7" w:rsidRDefault="00DC5B57" w:rsidP="00B66528">
                        <w:pPr>
                          <w:jc w:val="center"/>
                          <w:rPr>
                            <w:b/>
                            <w:color w:val="943634" w:themeColor="accent2" w:themeShade="BF"/>
                            <w:sz w:val="24"/>
                          </w:rPr>
                        </w:pPr>
                        <w:r>
                          <w:rPr>
                            <w:b/>
                            <w:color w:val="943634" w:themeColor="accent2" w:themeShade="BF"/>
                            <w:sz w:val="24"/>
                          </w:rPr>
                          <w:t>2</w:t>
                        </w:r>
                      </w:p>
                    </w:txbxContent>
                  </v:textbox>
                </v:rect>
                <v:shape id="Straight Arrow Connector 1346" o:spid="_x0000_s1469" type="#_x0000_t32" style="position:absolute;left:-4255;top:1292;width:296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tZWIMQAAADdAAAADwAAAGRycy9kb3ducmV2LnhtbERPS2vCQBC+F/oflil4q5uqiKbZiApS&#10;sYfiCzwO2WkSmp2Nu1sT/323UOhtPr7nZIveNOJGzteWFbwMExDEhdU1lwpOx83zDIQPyBoby6Tg&#10;Th4W+eNDhqm2He/pdgiliCHsU1RQhdCmUvqiIoN+aFviyH1aZzBE6EqpHXYx3DRylCRTabDm2FBh&#10;S+uKiq/Dt1Hg3rr3j3HB89W+3J2vd73V/npRavDUL19BBOrDv/jPvdVx/ngyhd9v4gky/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1lYgxAAAAN0AAAAPAAAAAAAAAAAA&#10;AAAAAKECAABkcnMvZG93bnJldi54bWxQSwUGAAAAAAQABAD5AAAAkgMAAAAA&#10;" strokecolor="#c0504d [3205]" strokeweight="2.25pt">
                  <v:stroke endarrow="open"/>
                </v:shape>
              </v:group>
            </w:pict>
          </mc:Fallback>
        </mc:AlternateContent>
      </w:r>
      <w:r w:rsidR="00B66528" w:rsidRPr="00897F4F">
        <w:rPr>
          <w:noProof/>
          <w:lang w:val="en-MY" w:eastAsia="en-MY"/>
        </w:rPr>
        <mc:AlternateContent>
          <mc:Choice Requires="wpg">
            <w:drawing>
              <wp:anchor distT="0" distB="0" distL="114300" distR="114300" simplePos="0" relativeHeight="252052480" behindDoc="0" locked="0" layoutInCell="1" allowOverlap="1" wp14:anchorId="7003520F" wp14:editId="4A70030F">
                <wp:simplePos x="0" y="0"/>
                <wp:positionH relativeFrom="column">
                  <wp:posOffset>3476550</wp:posOffset>
                </wp:positionH>
                <wp:positionV relativeFrom="paragraph">
                  <wp:posOffset>283210</wp:posOffset>
                </wp:positionV>
                <wp:extent cx="402665" cy="447675"/>
                <wp:effectExtent l="0" t="0" r="16510" b="47625"/>
                <wp:wrapNone/>
                <wp:docPr id="1341" name="Group 1341"/>
                <wp:cNvGraphicFramePr/>
                <a:graphic xmlns:a="http://schemas.openxmlformats.org/drawingml/2006/main">
                  <a:graphicData uri="http://schemas.microsoft.com/office/word/2010/wordprocessingGroup">
                    <wpg:wgp>
                      <wpg:cNvGrpSpPr/>
                      <wpg:grpSpPr>
                        <a:xfrm>
                          <a:off x="0" y="0"/>
                          <a:ext cx="402665" cy="447675"/>
                          <a:chOff x="-129525" y="0"/>
                          <a:chExt cx="403626" cy="447675"/>
                        </a:xfrm>
                      </wpg:grpSpPr>
                      <wps:wsp>
                        <wps:cNvPr id="1342" name="Rectangle 1342"/>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B66528">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3" name="Straight Arrow Connector 1343"/>
                        <wps:cNvCnPr>
                          <a:stCxn id="1342" idx="2"/>
                        </wps:cNvCnPr>
                        <wps:spPr>
                          <a:xfrm>
                            <a:off x="72289" y="258445"/>
                            <a:ext cx="0" cy="18923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341" o:spid="_x0000_s1470" style="position:absolute;left:0;text-align:left;margin-left:273.75pt;margin-top:22.3pt;width:31.7pt;height:35.25pt;z-index:252052480;mso-width-relative:margin;mso-height-relative:margin" coordorigin="-129525" coordsize="403626,447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">
                <v:rect id="Rectangle 1342" o:spid="_x0000_s1471" style="position:absolute;left:-129525;width:403626;height:258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8qlsYA&#10;AADdAAAADwAAAGRycy9kb3ducmV2LnhtbESPQWsCMRCF74L/IYzQm2a1xbbbzYoIlfbgQSv1OmzG&#10;3dVksiSpbv99UxC8zfDe9+ZNseitERfyoXWsYDrJQBBXTrdcK9h/vY9fQISIrNE4JgW/FGBRDgcF&#10;5tpdeUuXXaxFCuGQo4Imxi6XMlQNWQwT1xEn7ei8xZhWX0vt8ZrCrZGzLJtLiy2nCw12tGqoOu9+&#10;bKrhzfNebr4/zTngSWar9eHwulbqYdQv30BE6uPdfKM/dOIen2bw/00aQZ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H8qlsYAAADdAAAADwAAAAAAAAAAAAAAAACYAgAAZHJz&#10;L2Rvd25yZXYueG1sUEsFBgAAAAAEAAQA9QAAAIsDAAAAAA==&#10;" fillcolor="#e5b8b7 [1301]" strokecolor="#c0504d [3205]" strokeweight="2pt">
                  <v:textbox>
                    <w:txbxContent>
                      <w:p w:rsidR="00DC5B57" w:rsidRPr="004573A7" w:rsidRDefault="00DC5B57" w:rsidP="00B66528">
                        <w:pPr>
                          <w:jc w:val="center"/>
                          <w:rPr>
                            <w:b/>
                            <w:color w:val="943634" w:themeColor="accent2" w:themeShade="BF"/>
                            <w:sz w:val="24"/>
                          </w:rPr>
                        </w:pPr>
                        <w:r>
                          <w:rPr>
                            <w:b/>
                            <w:color w:val="943634" w:themeColor="accent2" w:themeShade="BF"/>
                            <w:sz w:val="24"/>
                          </w:rPr>
                          <w:t>1</w:t>
                        </w:r>
                      </w:p>
                    </w:txbxContent>
                  </v:textbox>
                </v:rect>
                <v:shape id="Straight Arrow Connector 1343" o:spid="_x0000_s1472" type="#_x0000_t32" style="position:absolute;left:72289;top:258445;width:0;height:1892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D+DsQAAADdAAAADwAAAGRycy9kb3ducmV2LnhtbERPS2sCMRC+F/ofwhR606x1EVmNIlah&#10;tKeq+LgNm3F3MZksSarb/vqmIPQ2H99zpvPOGnElHxrHCgb9DARx6XTDlYLddt0bgwgRWaNxTAq+&#10;KcB89vgwxUK7G3/SdRMrkUI4FKigjrEtpAxlTRZD37XEiTs7bzEm6CupPd5SuDXyJctG0mLDqaHG&#10;lpY1lZfNl1WQ+2X1vsf8aMzucPp5/Ti7VZRKPT91iwmISF38F9/dbzrNH+ZD+PsmnSB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8P4OxAAAAN0AAAAPAAAAAAAAAAAA&#10;AAAAAKECAABkcnMvZG93bnJldi54bWxQSwUGAAAAAAQABAD5AAAAkgMAAAAA&#10;" strokecolor="#c0504d [3205]" strokeweight="2.25pt">
                  <v:stroke endarrow="open"/>
                </v:shape>
              </v:group>
            </w:pict>
          </mc:Fallback>
        </mc:AlternateContent>
      </w:r>
      <w:r w:rsidR="009666B2">
        <w:rPr>
          <w:noProof/>
          <w:lang w:val="en-MY" w:eastAsia="en-MY"/>
        </w:rPr>
        <w:drawing>
          <wp:inline distT="0" distB="0" distL="0" distR="0" wp14:anchorId="463228CC" wp14:editId="0D53E57E">
            <wp:extent cx="5732145" cy="3054694"/>
            <wp:effectExtent l="0" t="0" r="1905" b="0"/>
            <wp:docPr id="1338" name="Picture 1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732145" cy="3054694"/>
                    </a:xfrm>
                    <a:prstGeom prst="rect">
                      <a:avLst/>
                    </a:prstGeom>
                  </pic:spPr>
                </pic:pic>
              </a:graphicData>
            </a:graphic>
          </wp:inline>
        </w:drawing>
      </w:r>
    </w:p>
    <w:p w:rsidR="009666B2" w:rsidRDefault="001639BB" w:rsidP="006D7190">
      <w:r w:rsidRPr="00897F4F">
        <w:rPr>
          <w:noProof/>
          <w:lang w:val="en-MY" w:eastAsia="en-MY"/>
        </w:rPr>
        <w:lastRenderedPageBreak/>
        <mc:AlternateContent>
          <mc:Choice Requires="wpg">
            <w:drawing>
              <wp:anchor distT="0" distB="0" distL="114300" distR="114300" simplePos="0" relativeHeight="252067840" behindDoc="0" locked="0" layoutInCell="1" allowOverlap="1" wp14:anchorId="00C50346" wp14:editId="211B51A6">
                <wp:simplePos x="0" y="0"/>
                <wp:positionH relativeFrom="column">
                  <wp:posOffset>1496695</wp:posOffset>
                </wp:positionH>
                <wp:positionV relativeFrom="paragraph">
                  <wp:posOffset>2348865</wp:posOffset>
                </wp:positionV>
                <wp:extent cx="631190" cy="258445"/>
                <wp:effectExtent l="38100" t="38100" r="16510" b="46355"/>
                <wp:wrapNone/>
                <wp:docPr id="1361" name="Group 1361"/>
                <wp:cNvGraphicFramePr/>
                <a:graphic xmlns:a="http://schemas.openxmlformats.org/drawingml/2006/main">
                  <a:graphicData uri="http://schemas.microsoft.com/office/word/2010/wordprocessingGroup">
                    <wpg:wgp>
                      <wpg:cNvGrpSpPr/>
                      <wpg:grpSpPr>
                        <a:xfrm>
                          <a:off x="0" y="0"/>
                          <a:ext cx="631190" cy="258445"/>
                          <a:chOff x="-272767" y="0"/>
                          <a:chExt cx="632814" cy="258445"/>
                        </a:xfrm>
                      </wpg:grpSpPr>
                      <wps:wsp>
                        <wps:cNvPr id="1362" name="Rectangle 1362"/>
                        <wps:cNvSpPr/>
                        <wps:spPr>
                          <a:xfrm>
                            <a:off x="-43579"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1639BB">
                              <w:pPr>
                                <w:jc w:val="center"/>
                                <w:rPr>
                                  <w:b/>
                                  <w:color w:val="943634" w:themeColor="accent2" w:themeShade="BF"/>
                                  <w:sz w:val="24"/>
                                </w:rPr>
                              </w:pPr>
                              <w:r>
                                <w:rPr>
                                  <w:b/>
                                  <w:color w:val="943634" w:themeColor="accent2" w:themeShade="BF"/>
                                  <w:sz w:val="24"/>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3" name="Straight Arrow Connector 1363"/>
                        <wps:cNvCnPr>
                          <a:stCxn id="1362" idx="1"/>
                        </wps:cNvCnPr>
                        <wps:spPr>
                          <a:xfrm flipH="1">
                            <a:off x="-272767" y="129223"/>
                            <a:ext cx="229188"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361" o:spid="_x0000_s1473" style="position:absolute;left:0;text-align:left;margin-left:117.85pt;margin-top:184.95pt;width:49.7pt;height:20.35pt;z-index:252067840;mso-width-relative:margin;mso-height-relative:margin" coordorigin="-2727" coordsize="6328,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">
                <v:rect id="Rectangle 1362" o:spid="_x0000_s1474" style="position:absolute;left:-435;width:4035;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p29sYA&#10;AADdAAAADwAAAGRycy9kb3ducmV2LnhtbESPQWsCMRCF70L/Q5hCb5qtBW23m5UiVOrBg3ap12Ez&#10;3d2aTJYk1fXfG0HwNsN735s3xWKwRhzJh86xgudJBoK4drrjRkH1/Tl+BREiskbjmBScKcCifBgV&#10;mGt34i0dd7ERKYRDjgraGPtcylC3ZDFMXE+ctF/nLca0+kZqj6cUbo2cZtlMWuw4XWixp2VL9WH3&#10;b1MNb+aV3PyszSHgn8yWq/3+baXU0+Pw8Q4i0hDv5hv9pRP3MpvC9Zs0giw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8p29sYAAADdAAAADwAAAAAAAAAAAAAAAACYAgAAZHJz&#10;L2Rvd25yZXYueG1sUEsFBgAAAAAEAAQA9QAAAIsDAAAAAA==&#10;" fillcolor="#e5b8b7 [1301]" strokecolor="#c0504d [3205]" strokeweight="2pt">
                  <v:textbox>
                    <w:txbxContent>
                      <w:p w:rsidR="00DC5B57" w:rsidRPr="004573A7" w:rsidRDefault="00DC5B57" w:rsidP="001639BB">
                        <w:pPr>
                          <w:jc w:val="center"/>
                          <w:rPr>
                            <w:b/>
                            <w:color w:val="943634" w:themeColor="accent2" w:themeShade="BF"/>
                            <w:sz w:val="24"/>
                          </w:rPr>
                        </w:pPr>
                        <w:r>
                          <w:rPr>
                            <w:b/>
                            <w:color w:val="943634" w:themeColor="accent2" w:themeShade="BF"/>
                            <w:sz w:val="24"/>
                          </w:rPr>
                          <w:t>7</w:t>
                        </w:r>
                      </w:p>
                    </w:txbxContent>
                  </v:textbox>
                </v:rect>
                <v:shape id="Straight Arrow Connector 1363" o:spid="_x0000_s1475" type="#_x0000_t32" style="position:absolute;left:-2727;top:1292;width:229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Sp2MMAAADdAAAADwAAAGRycy9kb3ducmV2LnhtbERPTWvCQBC9C/6HZYTedFMDoqmrtAWp&#10;6KGoLfQ4ZMckmJ2Nu6uJ/94tCN7m8T5nvuxMLa7kfGVZwesoAUGcW11xoeDnsBpOQfiArLG2TApu&#10;5GG56PfmmGnb8o6u+1CIGMI+QwVlCE0mpc9LMuhHtiGO3NE6gyFCV0jtsI3hppbjJJlIgxXHhhIb&#10;+iwpP+0vRoH7arffac6zj12x+T3f9Fr7859SL4Pu/Q1EoC48xQ/3Wsf56SSF/2/iCXJx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0UqdjDAAAA3QAAAA8AAAAAAAAAAAAA&#10;AAAAoQIAAGRycy9kb3ducmV2LnhtbFBLBQYAAAAABAAEAPkAAACRAwAAAAA=&#10;" strokecolor="#c0504d [3205]" strokeweight="2.25pt">
                  <v:stroke endarrow="open"/>
                </v:shape>
              </v:group>
            </w:pict>
          </mc:Fallback>
        </mc:AlternateContent>
      </w:r>
      <w:r w:rsidRPr="00897F4F">
        <w:rPr>
          <w:noProof/>
          <w:lang w:val="en-MY" w:eastAsia="en-MY"/>
        </w:rPr>
        <mc:AlternateContent>
          <mc:Choice Requires="wpg">
            <w:drawing>
              <wp:anchor distT="0" distB="0" distL="114300" distR="114300" simplePos="0" relativeHeight="252065792" behindDoc="0" locked="0" layoutInCell="1" allowOverlap="1" wp14:anchorId="30181025" wp14:editId="26301B52">
                <wp:simplePos x="0" y="0"/>
                <wp:positionH relativeFrom="column">
                  <wp:posOffset>485775</wp:posOffset>
                </wp:positionH>
                <wp:positionV relativeFrom="paragraph">
                  <wp:posOffset>2090420</wp:posOffset>
                </wp:positionV>
                <wp:extent cx="695325" cy="258445"/>
                <wp:effectExtent l="0" t="38100" r="28575" b="46355"/>
                <wp:wrapNone/>
                <wp:docPr id="1358" name="Group 1358"/>
                <wp:cNvGraphicFramePr/>
                <a:graphic xmlns:a="http://schemas.openxmlformats.org/drawingml/2006/main">
                  <a:graphicData uri="http://schemas.microsoft.com/office/word/2010/wordprocessingGroup">
                    <wpg:wgp>
                      <wpg:cNvGrpSpPr/>
                      <wpg:grpSpPr>
                        <a:xfrm>
                          <a:off x="0" y="0"/>
                          <a:ext cx="695325" cy="258445"/>
                          <a:chOff x="-43579" y="0"/>
                          <a:chExt cx="697114" cy="258445"/>
                        </a:xfrm>
                      </wpg:grpSpPr>
                      <wps:wsp>
                        <wps:cNvPr id="1359" name="Rectangle 1359"/>
                        <wps:cNvSpPr/>
                        <wps:spPr>
                          <a:xfrm>
                            <a:off x="-43579"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1639BB">
                              <w:pPr>
                                <w:jc w:val="center"/>
                                <w:rPr>
                                  <w:b/>
                                  <w:color w:val="943634" w:themeColor="accent2" w:themeShade="BF"/>
                                  <w:sz w:val="24"/>
                                </w:rPr>
                              </w:pPr>
                              <w:r>
                                <w:rPr>
                                  <w:b/>
                                  <w:color w:val="943634" w:themeColor="accent2" w:themeShade="BF"/>
                                  <w:sz w:val="24"/>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0" name="Straight Arrow Connector 1360"/>
                        <wps:cNvCnPr>
                          <a:stCxn id="1359" idx="3"/>
                        </wps:cNvCnPr>
                        <wps:spPr>
                          <a:xfrm>
                            <a:off x="360047" y="129223"/>
                            <a:ext cx="293488"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358" o:spid="_x0000_s1476" style="position:absolute;left:0;text-align:left;margin-left:38.25pt;margin-top:164.6pt;width:54.75pt;height:20.35pt;z-index:252065792;mso-width-relative:margin;mso-height-relative:margin" coordorigin="-435" coordsize="6971,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">
                <v:rect id="Rectangle 1359" o:spid="_x0000_s1477" style="position:absolute;left:-435;width:4035;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IuOsYA&#10;AADdAAAADwAAAGRycy9kb3ducmV2LnhtbESPT2sCMRDF70K/Q5hCb5q1pVq3G6UIlfbgwT90r8Nm&#10;uruaTJYk1fXbm4LgbYb3fm/eFIveGnEiH1rHCsajDARx5XTLtYL97nP4BiJEZI3GMSm4UIDF/GFQ&#10;YK7dmTd02sZapBAOOSpoYuxyKUPVkMUwch1x0n6dtxjT6mupPZ5TuDXyOcsm0mLL6UKDHS0bqo7b&#10;P5tqeDPdy/XPtzkGPMhsuSrL2Uqpp8f+4x1EpD7ezTf6Syfu5XUG/9+kEeT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wIuOsYAAADdAAAADwAAAAAAAAAAAAAAAACYAgAAZHJz&#10;L2Rvd25yZXYueG1sUEsFBgAAAAAEAAQA9QAAAIsDAAAAAA==&#10;" fillcolor="#e5b8b7 [1301]" strokecolor="#c0504d [3205]" strokeweight="2pt">
                  <v:textbox>
                    <w:txbxContent>
                      <w:p w:rsidR="00DC5B57" w:rsidRPr="004573A7" w:rsidRDefault="00DC5B57" w:rsidP="001639BB">
                        <w:pPr>
                          <w:jc w:val="center"/>
                          <w:rPr>
                            <w:b/>
                            <w:color w:val="943634" w:themeColor="accent2" w:themeShade="BF"/>
                            <w:sz w:val="24"/>
                          </w:rPr>
                        </w:pPr>
                        <w:r>
                          <w:rPr>
                            <w:b/>
                            <w:color w:val="943634" w:themeColor="accent2" w:themeShade="BF"/>
                            <w:sz w:val="24"/>
                          </w:rPr>
                          <w:t>6</w:t>
                        </w:r>
                      </w:p>
                    </w:txbxContent>
                  </v:textbox>
                </v:rect>
                <v:shape id="Straight Arrow Connector 1360" o:spid="_x0000_s1478" type="#_x0000_t32" style="position:absolute;left:3600;top:1292;width:293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c8GccAAADdAAAADwAAAGRycy9kb3ducmV2LnhtbESPQU8CMRCF7yb+h2ZMvElXIcQsFEJQ&#10;EqMnkQjcJtthd0M73bQVFn69czDxNpP35r1vpvPeO3WimNrABh4HBSjiKtiWawObr9XDM6iUkS26&#10;wGTgQgnms9ubKZY2nPmTTutcKwnhVKKBJueu1DpVDXlMg9ARi3YI0WOWNdbaRjxLuHf6qSjG2mPL&#10;0tBgR8uGquP6xxsYxWX9/o2jnXOb7f768nEIr1kbc3/XLyagMvX53/x3/WYFfzgWfvlGRtCz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zwZxwAAAN0AAAAPAAAAAAAA&#10;AAAAAAAAAKECAABkcnMvZG93bnJldi54bWxQSwUGAAAAAAQABAD5AAAAlQMAAAAA&#10;" strokecolor="#c0504d [3205]" strokeweight="2.25pt">
                  <v:stroke endarrow="open"/>
                </v:shape>
              </v:group>
            </w:pict>
          </mc:Fallback>
        </mc:AlternateContent>
      </w:r>
      <w:r w:rsidRPr="00897F4F">
        <w:rPr>
          <w:noProof/>
          <w:lang w:val="en-MY" w:eastAsia="en-MY"/>
        </w:rPr>
        <mc:AlternateContent>
          <mc:Choice Requires="wpg">
            <w:drawing>
              <wp:anchor distT="0" distB="0" distL="114300" distR="114300" simplePos="0" relativeHeight="252063744" behindDoc="0" locked="0" layoutInCell="1" allowOverlap="1" wp14:anchorId="1E94D9A4" wp14:editId="4F6E374A">
                <wp:simplePos x="0" y="0"/>
                <wp:positionH relativeFrom="column">
                  <wp:posOffset>3677920</wp:posOffset>
                </wp:positionH>
                <wp:positionV relativeFrom="paragraph">
                  <wp:posOffset>1680845</wp:posOffset>
                </wp:positionV>
                <wp:extent cx="631190" cy="258445"/>
                <wp:effectExtent l="38100" t="38100" r="16510" b="46355"/>
                <wp:wrapNone/>
                <wp:docPr id="1355" name="Group 1355"/>
                <wp:cNvGraphicFramePr/>
                <a:graphic xmlns:a="http://schemas.openxmlformats.org/drawingml/2006/main">
                  <a:graphicData uri="http://schemas.microsoft.com/office/word/2010/wordprocessingGroup">
                    <wpg:wgp>
                      <wpg:cNvGrpSpPr/>
                      <wpg:grpSpPr>
                        <a:xfrm>
                          <a:off x="0" y="0"/>
                          <a:ext cx="631190" cy="258445"/>
                          <a:chOff x="-272767" y="0"/>
                          <a:chExt cx="632814" cy="258445"/>
                        </a:xfrm>
                      </wpg:grpSpPr>
                      <wps:wsp>
                        <wps:cNvPr id="1356" name="Rectangle 1356"/>
                        <wps:cNvSpPr/>
                        <wps:spPr>
                          <a:xfrm>
                            <a:off x="-43579"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1639BB">
                              <w:pPr>
                                <w:jc w:val="center"/>
                                <w:rPr>
                                  <w:b/>
                                  <w:color w:val="943634" w:themeColor="accent2" w:themeShade="BF"/>
                                  <w:sz w:val="24"/>
                                </w:rPr>
                              </w:pPr>
                              <w:r>
                                <w:rPr>
                                  <w:b/>
                                  <w:color w:val="943634" w:themeColor="accent2" w:themeShade="BF"/>
                                  <w:sz w:val="24"/>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7" name="Straight Arrow Connector 1357"/>
                        <wps:cNvCnPr>
                          <a:stCxn id="1356" idx="1"/>
                        </wps:cNvCnPr>
                        <wps:spPr>
                          <a:xfrm flipH="1">
                            <a:off x="-272767" y="129223"/>
                            <a:ext cx="229188"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355" o:spid="_x0000_s1479" style="position:absolute;left:0;text-align:left;margin-left:289.6pt;margin-top:132.35pt;width:49.7pt;height:20.35pt;z-index:252063744;mso-width-relative:margin;mso-height-relative:margin" coordorigin="-2727" coordsize="6328,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">
                <v:rect id="Rectangle 1356" o:spid="_x0000_s1480" style="position:absolute;left:-435;width:4035;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26SMUA&#10;AADdAAAADwAAAGRycy9kb3ducmV2LnhtbESPT2sCMRDF70K/Q5iCN822orZboxShogcP/qFeh810&#10;d2syWZKo67c3guBthvd+b95MZq014kw+1I4VvPUzEMSF0zWXCva7n94HiBCRNRrHpOBKAWbTl84E&#10;c+0uvKHzNpYihXDIUUEVY5NLGYqKLIa+a4iT9ue8xZhWX0rt8ZLCrZHvWTaSFmtOFypsaF5Rcdye&#10;bKrhzXgv178rcwz4L7P54nD4XCjVfW2/v0BEauPT/KCXOnGD4Qju36QR5PQ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nbpIxQAAAN0AAAAPAAAAAAAAAAAAAAAAAJgCAABkcnMv&#10;ZG93bnJldi54bWxQSwUGAAAAAAQABAD1AAAAigMAAAAA&#10;" fillcolor="#e5b8b7 [1301]" strokecolor="#c0504d [3205]" strokeweight="2pt">
                  <v:textbox>
                    <w:txbxContent>
                      <w:p w:rsidR="00DC5B57" w:rsidRPr="004573A7" w:rsidRDefault="00DC5B57" w:rsidP="001639BB">
                        <w:pPr>
                          <w:jc w:val="center"/>
                          <w:rPr>
                            <w:b/>
                            <w:color w:val="943634" w:themeColor="accent2" w:themeShade="BF"/>
                            <w:sz w:val="24"/>
                          </w:rPr>
                        </w:pPr>
                        <w:r>
                          <w:rPr>
                            <w:b/>
                            <w:color w:val="943634" w:themeColor="accent2" w:themeShade="BF"/>
                            <w:sz w:val="24"/>
                          </w:rPr>
                          <w:t>5</w:t>
                        </w:r>
                      </w:p>
                    </w:txbxContent>
                  </v:textbox>
                </v:rect>
                <v:shape id="Straight Arrow Connector 1357" o:spid="_x0000_s1481" type="#_x0000_t32" style="position:absolute;left:-2727;top:1292;width:229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NlZsQAAADdAAAADwAAAGRycy9kb3ducmV2LnhtbERPTWsCMRC9C/6HMEJvNatStatRakEq&#10;9lC0LXgcNuPu0s1kTaK7/nsjFLzN433OfNmaSlzI+dKygkE/AUGcWV1yruDne/08BeEDssbKMim4&#10;koflotuZY6ptwzu67EMuYgj7FBUUIdSplD4ryKDv25o4ckfrDIYIXS61wyaGm0oOk2QsDZYcGwqs&#10;6b2g7G9/NgrcR/P5Ncr4dbXLt7+nq95ofzoo9dRr32YgArXhIf53b3ScP3qZwP2beIJ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Q2VmxAAAAN0AAAAPAAAAAAAAAAAA&#10;AAAAAKECAABkcnMvZG93bnJldi54bWxQSwUGAAAAAAQABAD5AAAAkgMAAAAA&#10;" strokecolor="#c0504d [3205]" strokeweight="2.25pt">
                  <v:stroke endarrow="open"/>
                </v:shape>
              </v:group>
            </w:pict>
          </mc:Fallback>
        </mc:AlternateContent>
      </w:r>
      <w:r>
        <w:rPr>
          <w:noProof/>
          <w:lang w:val="en-MY" w:eastAsia="en-MY"/>
        </w:rPr>
        <mc:AlternateContent>
          <mc:Choice Requires="wps">
            <w:drawing>
              <wp:anchor distT="0" distB="0" distL="114300" distR="114300" simplePos="0" relativeHeight="252061696" behindDoc="0" locked="0" layoutInCell="1" allowOverlap="1" wp14:anchorId="524BF7BF" wp14:editId="476C4516">
                <wp:simplePos x="0" y="0"/>
                <wp:positionH relativeFrom="column">
                  <wp:posOffset>1181100</wp:posOffset>
                </wp:positionH>
                <wp:positionV relativeFrom="paragraph">
                  <wp:posOffset>1452245</wp:posOffset>
                </wp:positionV>
                <wp:extent cx="2152650" cy="466725"/>
                <wp:effectExtent l="0" t="0" r="19050" b="28575"/>
                <wp:wrapNone/>
                <wp:docPr id="1354" name="Rectangle 1354"/>
                <wp:cNvGraphicFramePr/>
                <a:graphic xmlns:a="http://schemas.openxmlformats.org/drawingml/2006/main">
                  <a:graphicData uri="http://schemas.microsoft.com/office/word/2010/wordprocessingShape">
                    <wps:wsp>
                      <wps:cNvSpPr/>
                      <wps:spPr>
                        <a:xfrm>
                          <a:off x="0" y="0"/>
                          <a:ext cx="2152650" cy="466725"/>
                        </a:xfrm>
                        <a:prstGeom prst="rect">
                          <a:avLst/>
                        </a:prstGeom>
                        <a:noFill/>
                        <a:ln w="19050">
                          <a:solidFill>
                            <a:srgbClr val="C0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1354" o:spid="_x0000_s1026" style="position:absolute;margin-left:93pt;margin-top:114.35pt;width:169.5pt;height:36.75pt;z-index:252061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" filled="f" strokecolor="#c00000" strokeweight="1.5pt">
                <v:stroke dashstyle="3 1"/>
              </v:rect>
            </w:pict>
          </mc:Fallback>
        </mc:AlternateContent>
      </w:r>
      <w:r w:rsidR="009666B2">
        <w:rPr>
          <w:noProof/>
          <w:lang w:val="en-MY" w:eastAsia="en-MY"/>
        </w:rPr>
        <w:drawing>
          <wp:inline distT="0" distB="0" distL="0" distR="0" wp14:anchorId="1FA329A5" wp14:editId="518171D0">
            <wp:extent cx="5732145" cy="3054694"/>
            <wp:effectExtent l="0" t="0" r="1905" b="0"/>
            <wp:docPr id="1339" name="Picture 1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732145" cy="3054694"/>
                    </a:xfrm>
                    <a:prstGeom prst="rect">
                      <a:avLst/>
                    </a:prstGeom>
                  </pic:spPr>
                </pic:pic>
              </a:graphicData>
            </a:graphic>
          </wp:inline>
        </w:drawing>
      </w:r>
    </w:p>
    <w:p w:rsidR="009666B2" w:rsidRDefault="000778F8" w:rsidP="006D7190">
      <w:r w:rsidRPr="00897F4F">
        <w:rPr>
          <w:noProof/>
          <w:lang w:val="en-MY" w:eastAsia="en-MY"/>
        </w:rPr>
        <mc:AlternateContent>
          <mc:Choice Requires="wpg">
            <w:drawing>
              <wp:anchor distT="0" distB="0" distL="114300" distR="114300" simplePos="0" relativeHeight="252069888" behindDoc="0" locked="0" layoutInCell="1" allowOverlap="1" wp14:anchorId="55BE45CC" wp14:editId="7F888B5E">
                <wp:simplePos x="0" y="0"/>
                <wp:positionH relativeFrom="column">
                  <wp:posOffset>304800</wp:posOffset>
                </wp:positionH>
                <wp:positionV relativeFrom="paragraph">
                  <wp:posOffset>1407160</wp:posOffset>
                </wp:positionV>
                <wp:extent cx="923925" cy="258445"/>
                <wp:effectExtent l="0" t="38100" r="28575" b="46355"/>
                <wp:wrapNone/>
                <wp:docPr id="1364" name="Group 1364"/>
                <wp:cNvGraphicFramePr/>
                <a:graphic xmlns:a="http://schemas.openxmlformats.org/drawingml/2006/main">
                  <a:graphicData uri="http://schemas.microsoft.com/office/word/2010/wordprocessingGroup">
                    <wpg:wgp>
                      <wpg:cNvGrpSpPr/>
                      <wpg:grpSpPr>
                        <a:xfrm>
                          <a:off x="0" y="0"/>
                          <a:ext cx="923925" cy="258445"/>
                          <a:chOff x="-263218" y="0"/>
                          <a:chExt cx="926303" cy="258445"/>
                        </a:xfrm>
                      </wpg:grpSpPr>
                      <wps:wsp>
                        <wps:cNvPr id="1365" name="Rectangle 1365"/>
                        <wps:cNvSpPr/>
                        <wps:spPr>
                          <a:xfrm>
                            <a:off x="-263218" y="0"/>
                            <a:ext cx="623265"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1639BB">
                              <w:pPr>
                                <w:jc w:val="center"/>
                                <w:rPr>
                                  <w:b/>
                                  <w:color w:val="943634" w:themeColor="accent2" w:themeShade="BF"/>
                                  <w:sz w:val="24"/>
                                </w:rPr>
                              </w:pPr>
                              <w:r>
                                <w:rPr>
                                  <w:b/>
                                  <w:color w:val="943634" w:themeColor="accent2" w:themeShade="BF"/>
                                  <w:sz w:val="24"/>
                                </w:rPr>
                                <w:t>10/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6" name="Straight Arrow Connector 1366"/>
                        <wps:cNvCnPr>
                          <a:stCxn id="1365" idx="3"/>
                        </wps:cNvCnPr>
                        <wps:spPr>
                          <a:xfrm>
                            <a:off x="360047" y="129223"/>
                            <a:ext cx="303038"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364" o:spid="_x0000_s1482" style="position:absolute;left:0;text-align:left;margin-left:24pt;margin-top:110.8pt;width:72.75pt;height:20.35pt;z-index:252069888;mso-width-relative:margin;mso-height-relative:margin" coordorigin="-2632" coordsize="9263,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">
                <v:rect id="Rectangle 1365" o:spid="_x0000_s1483" style="position:absolute;left:-2632;width:6232;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PugsUA&#10;AADdAAAADwAAAGRycy9kb3ducmV2LnhtbESPT2sCMRDF70K/Q5iCN822orZboxShogcP/qFeh810&#10;d2syWZKo67c3guBthvd+b95MZq014kw+1I4VvPUzEMSF0zWXCva7n94HiBCRNRrHpOBKAWbTl84E&#10;c+0uvKHzNpYihXDIUUEVY5NLGYqKLIa+a4iT9ue8xZhWX0rt8ZLCrZHvWTaSFmtOFypsaF5Rcdye&#10;bKrhzXgv178rcwz4L7P54nD4XCjVfW2/v0BEauPT/KCXOnGD0RDu36QR5PQ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I+6CxQAAAN0AAAAPAAAAAAAAAAAAAAAAAJgCAABkcnMv&#10;ZG93bnJldi54bWxQSwUGAAAAAAQABAD1AAAAigMAAAAA&#10;" fillcolor="#e5b8b7 [1301]" strokecolor="#c0504d [3205]" strokeweight="2pt">
                  <v:textbox>
                    <w:txbxContent>
                      <w:p w:rsidR="00DC5B57" w:rsidRPr="004573A7" w:rsidRDefault="00DC5B57" w:rsidP="001639BB">
                        <w:pPr>
                          <w:jc w:val="center"/>
                          <w:rPr>
                            <w:b/>
                            <w:color w:val="943634" w:themeColor="accent2" w:themeShade="BF"/>
                            <w:sz w:val="24"/>
                          </w:rPr>
                        </w:pPr>
                        <w:r>
                          <w:rPr>
                            <w:b/>
                            <w:color w:val="943634" w:themeColor="accent2" w:themeShade="BF"/>
                            <w:sz w:val="24"/>
                          </w:rPr>
                          <w:t>10/11</w:t>
                        </w:r>
                      </w:p>
                    </w:txbxContent>
                  </v:textbox>
                </v:rect>
                <v:shape id="Straight Arrow Connector 1366" o:spid="_x0000_s1484" type="#_x0000_t32" style="position:absolute;left:3600;top:1292;width:303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jIB9sQAAADdAAAADwAAAGRycy9kb3ducmV2LnhtbERPS2sCMRC+C/0PYQreNNsqi6xGKbaF&#10;Uk8+aPU2bMbdxWSyJKlu/fVNQfA2H99zZovOGnEmHxrHCp6GGQji0umGKwW77ftgAiJEZI3GMSn4&#10;pQCL+UNvhoV2F17TeRMrkUI4FKigjrEtpAxlTRbD0LXEiTs6bzEm6CupPV5SuDXyOctyabHh1FBj&#10;S8uaytPmxyoY+2X1+YXjvTG778P1dXV0b1Eq1X/sXqYgInXxLr65P3SaP8pz+P8mnSDn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MgH2xAAAAN0AAAAPAAAAAAAAAAAA&#10;AAAAAKECAABkcnMvZG93bnJldi54bWxQSwUGAAAAAAQABAD5AAAAkgMAAAAA&#10;" strokecolor="#c0504d [3205]" strokeweight="2.25pt">
                  <v:stroke endarrow="open"/>
                </v:shape>
              </v:group>
            </w:pict>
          </mc:Fallback>
        </mc:AlternateContent>
      </w:r>
      <w:r w:rsidRPr="00897F4F">
        <w:rPr>
          <w:noProof/>
          <w:lang w:val="en-MY" w:eastAsia="en-MY"/>
        </w:rPr>
        <mc:AlternateContent>
          <mc:Choice Requires="wpg">
            <w:drawing>
              <wp:anchor distT="0" distB="0" distL="114300" distR="114300" simplePos="0" relativeHeight="252312576" behindDoc="0" locked="0" layoutInCell="1" allowOverlap="1" wp14:anchorId="19D840B7" wp14:editId="18376D4C">
                <wp:simplePos x="0" y="0"/>
                <wp:positionH relativeFrom="column">
                  <wp:posOffset>5037455</wp:posOffset>
                </wp:positionH>
                <wp:positionV relativeFrom="paragraph">
                  <wp:posOffset>1596390</wp:posOffset>
                </wp:positionV>
                <wp:extent cx="402590" cy="496570"/>
                <wp:effectExtent l="0" t="38100" r="16510" b="17780"/>
                <wp:wrapNone/>
                <wp:docPr id="96" name="Group 96"/>
                <wp:cNvGraphicFramePr/>
                <a:graphic xmlns:a="http://schemas.openxmlformats.org/drawingml/2006/main">
                  <a:graphicData uri="http://schemas.microsoft.com/office/word/2010/wordprocessingGroup">
                    <wpg:wgp>
                      <wpg:cNvGrpSpPr/>
                      <wpg:grpSpPr>
                        <a:xfrm>
                          <a:off x="0" y="0"/>
                          <a:ext cx="402590" cy="496570"/>
                          <a:chOff x="-148624" y="-409575"/>
                          <a:chExt cx="403626" cy="496570"/>
                        </a:xfrm>
                      </wpg:grpSpPr>
                      <wps:wsp>
                        <wps:cNvPr id="97" name="Rectangle 97"/>
                        <wps:cNvSpPr/>
                        <wps:spPr>
                          <a:xfrm>
                            <a:off x="-148624" y="-17145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0778F8">
                              <w:pPr>
                                <w:jc w:val="center"/>
                                <w:rPr>
                                  <w:b/>
                                  <w:color w:val="943634" w:themeColor="accent2" w:themeShade="BF"/>
                                  <w:sz w:val="24"/>
                                </w:rPr>
                              </w:pPr>
                              <w:r>
                                <w:rPr>
                                  <w:b/>
                                  <w:color w:val="943634" w:themeColor="accent2" w:themeShade="BF"/>
                                  <w:sz w:val="24"/>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4" name="Straight Arrow Connector 114"/>
                        <wps:cNvCnPr>
                          <a:stCxn id="97" idx="0"/>
                        </wps:cNvCnPr>
                        <wps:spPr>
                          <a:xfrm flipV="1">
                            <a:off x="53189" y="-409575"/>
                            <a:ext cx="0" cy="238125"/>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96" o:spid="_x0000_s1485" style="position:absolute;left:0;text-align:left;margin-left:396.65pt;margin-top:125.7pt;width:31.7pt;height:39.1pt;z-index:252312576;mso-width-relative:margin;mso-height-relative:margin" coordorigin="-148624,-409575" coordsize="403626,4965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">
                <v:rect id="Rectangle 97" o:spid="_x0000_s1486" style="position:absolute;left:-148624;top:-171450;width:403626;height:258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8jv8IA&#10;AADbAAAADwAAAGRycy9kb3ducmV2LnhtbESPwYoCMRBE7wv+Q2jB25rRg66jUURQ9OBhXVmvzaSd&#10;GU06QxJ1/HsjLOyxqK5XXbNFa424kw+1YwWDfgaCuHC65lLB8Wf9+QUiRGSNxjEpeFKAxbzzMcNc&#10;uwd/0/0QS5EgHHJUUMXY5FKGoiKLoe8a4uSdnbcYk/Sl1B4fCW6NHGbZSFqsOTVU2NCqouJ6uNn0&#10;hjfjo9z/7sw14EVmq83pNNko1eu2yymISG38P/5Lb7WCyRjeWxIA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fyO/wgAAANsAAAAPAAAAAAAAAAAAAAAAAJgCAABkcnMvZG93&#10;bnJldi54bWxQSwUGAAAAAAQABAD1AAAAhwMAAAAA&#10;" fillcolor="#e5b8b7 [1301]" strokecolor="#c0504d [3205]" strokeweight="2pt">
                  <v:textbox>
                    <w:txbxContent>
                      <w:p w:rsidR="00DC5B57" w:rsidRPr="004573A7" w:rsidRDefault="00DC5B57" w:rsidP="000778F8">
                        <w:pPr>
                          <w:jc w:val="center"/>
                          <w:rPr>
                            <w:b/>
                            <w:color w:val="943634" w:themeColor="accent2" w:themeShade="BF"/>
                            <w:sz w:val="24"/>
                          </w:rPr>
                        </w:pPr>
                        <w:r>
                          <w:rPr>
                            <w:b/>
                            <w:color w:val="943634" w:themeColor="accent2" w:themeShade="BF"/>
                            <w:sz w:val="24"/>
                          </w:rPr>
                          <w:t>11</w:t>
                        </w:r>
                      </w:p>
                    </w:txbxContent>
                  </v:textbox>
                </v:rect>
                <v:shape id="Straight Arrow Connector 114" o:spid="_x0000_s1487" type="#_x0000_t32" style="position:absolute;left:53189;top:-409575;width:0;height:23812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5jWgsMAAADcAAAADwAAAGRycy9kb3ducmV2LnhtbERPS2sCMRC+C/0PYQreNOsDabdGaQVR&#10;9CBahR6HzXR36WayJtFd/70RhN7m43vOdN6aSlzJ+dKygkE/AUGcWV1yruD4vey9gfABWWNlmRTc&#10;yMN89tKZYqptw3u6HkIuYgj7FBUUIdSplD4ryKDv25o4cr/WGQwRulxqh00MN5UcJslEGiw5NhRY&#10;06Kg7O9wMQrcqtnuRhm/f+3zzel802vtzz9KdV/bzw8QgdrwL3661zrOH4zh8Uy8QM7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uY1oLDAAAA3AAAAA8AAAAAAAAAAAAA&#10;AAAAoQIAAGRycy9kb3ducmV2LnhtbFBLBQYAAAAABAAEAPkAAACRAwAAAAA=&#10;" strokecolor="#c0504d [3205]" strokeweight="2.25pt">
                  <v:stroke endarrow="open"/>
                </v:shape>
              </v:group>
            </w:pict>
          </mc:Fallback>
        </mc:AlternateContent>
      </w:r>
      <w:r w:rsidR="001639BB" w:rsidRPr="00897F4F">
        <w:rPr>
          <w:noProof/>
          <w:lang w:val="en-MY" w:eastAsia="en-MY"/>
        </w:rPr>
        <mc:AlternateContent>
          <mc:Choice Requires="wpg">
            <w:drawing>
              <wp:anchor distT="0" distB="0" distL="114300" distR="114300" simplePos="0" relativeHeight="252082176" behindDoc="0" locked="0" layoutInCell="1" allowOverlap="1" wp14:anchorId="2168B4A8" wp14:editId="48E765C6">
                <wp:simplePos x="0" y="0"/>
                <wp:positionH relativeFrom="column">
                  <wp:posOffset>2743200</wp:posOffset>
                </wp:positionH>
                <wp:positionV relativeFrom="paragraph">
                  <wp:posOffset>1540510</wp:posOffset>
                </wp:positionV>
                <wp:extent cx="669290" cy="258445"/>
                <wp:effectExtent l="38100" t="38100" r="16510" b="46355"/>
                <wp:wrapNone/>
                <wp:docPr id="1379" name="Group 1379"/>
                <wp:cNvGraphicFramePr/>
                <a:graphic xmlns:a="http://schemas.openxmlformats.org/drawingml/2006/main">
                  <a:graphicData uri="http://schemas.microsoft.com/office/word/2010/wordprocessingGroup">
                    <wpg:wgp>
                      <wpg:cNvGrpSpPr/>
                      <wpg:grpSpPr>
                        <a:xfrm>
                          <a:off x="0" y="0"/>
                          <a:ext cx="669290" cy="258445"/>
                          <a:chOff x="-310965" y="0"/>
                          <a:chExt cx="671012" cy="258445"/>
                        </a:xfrm>
                      </wpg:grpSpPr>
                      <wps:wsp>
                        <wps:cNvPr id="1380" name="Rectangle 1380"/>
                        <wps:cNvSpPr/>
                        <wps:spPr>
                          <a:xfrm>
                            <a:off x="-43579"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1639BB">
                              <w:pPr>
                                <w:jc w:val="center"/>
                                <w:rPr>
                                  <w:b/>
                                  <w:color w:val="943634" w:themeColor="accent2" w:themeShade="BF"/>
                                  <w:sz w:val="24"/>
                                </w:rPr>
                              </w:pPr>
                              <w:r>
                                <w:rPr>
                                  <w:b/>
                                  <w:color w:val="943634" w:themeColor="accent2" w:themeShade="BF"/>
                                  <w:sz w:val="24"/>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1" name="Straight Arrow Connector 1381"/>
                        <wps:cNvCnPr>
                          <a:stCxn id="1380" idx="1"/>
                        </wps:cNvCnPr>
                        <wps:spPr>
                          <a:xfrm flipH="1" flipV="1">
                            <a:off x="-310965" y="125095"/>
                            <a:ext cx="267386" cy="4128"/>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379" o:spid="_x0000_s1488" style="position:absolute;left:0;text-align:left;margin-left:3in;margin-top:121.3pt;width:52.7pt;height:20.35pt;z-index:252082176;mso-width-relative:margin;mso-height-relative:margin" coordorigin="-3109" coordsize="6710,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">
                <v:rect id="Rectangle 1380" o:spid="_x0000_s1489" style="position:absolute;left:-435;width:4035;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ir4MUA&#10;AADdAAAADwAAAGRycy9kb3ducmV2LnhtbESPT2sCMRDF70K/Q5hCb5ptC2pXoxShUg89+Id6HTbj&#10;7tZksiSpbr995yB4m8e835s382XvnbpQTG1gA8+jAhRxFWzLtYHD/mM4BZUyskUXmAz8UYLl4mEw&#10;x9KGK2/pssu1khBOJRpocu5KrVPVkMc0Ch2x7E4heswiY61txKuEe6dfimKsPbYsFxrsaNVQdd79&#10;eqkR3eSgv7437pzwRxer9fH4tjbm6bF/n4HK1Oe7+UZ/WuFep9JfvpER9O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WKvgxQAAAN0AAAAPAAAAAAAAAAAAAAAAAJgCAABkcnMv&#10;ZG93bnJldi54bWxQSwUGAAAAAAQABAD1AAAAigMAAAAA&#10;" fillcolor="#e5b8b7 [1301]" strokecolor="#c0504d [3205]" strokeweight="2pt">
                  <v:textbox>
                    <w:txbxContent>
                      <w:p w:rsidR="00DC5B57" w:rsidRPr="004573A7" w:rsidRDefault="00DC5B57" w:rsidP="001639BB">
                        <w:pPr>
                          <w:jc w:val="center"/>
                          <w:rPr>
                            <w:b/>
                            <w:color w:val="943634" w:themeColor="accent2" w:themeShade="BF"/>
                            <w:sz w:val="24"/>
                          </w:rPr>
                        </w:pPr>
                        <w:r>
                          <w:rPr>
                            <w:b/>
                            <w:color w:val="943634" w:themeColor="accent2" w:themeShade="BF"/>
                            <w:sz w:val="24"/>
                          </w:rPr>
                          <w:t>9</w:t>
                        </w:r>
                      </w:p>
                    </w:txbxContent>
                  </v:textbox>
                </v:rect>
                <v:shape id="Straight Arrow Connector 1381" o:spid="_x0000_s1490" type="#_x0000_t32" style="position:absolute;left:-3109;top:1250;width:2674;height:4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nMMr4AAADdAAAADwAAAGRycy9kb3ducmV2LnhtbERPvQrCMBDeBd8hnOCmqQqi1ShSEB1c&#10;rOJ8NGdbbC6liVp9eiMIbvfx/d5y3ZpKPKhxpWUFo2EEgjizuuRcwfm0HcxAOI+ssbJMCl7kYL3q&#10;dpYYa/vkIz1Sn4sQwi5GBYX3dSylywoy6Ia2Jg7c1TYGfYBNLnWDzxBuKjmOoqk0WHJoKLCmpKDs&#10;lt6NgqN2uCdjdodNcp2/t3VyOdxSpfq9drMA4an1f/HPvddh/mQ2gu834QS5+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p+cwyvgAAAN0AAAAPAAAAAAAAAAAAAAAAAKEC&#10;AABkcnMvZG93bnJldi54bWxQSwUGAAAAAAQABAD5AAAAjAMAAAAA&#10;" strokecolor="#c0504d [3205]" strokeweight="2.25pt">
                  <v:stroke endarrow="open"/>
                </v:shape>
              </v:group>
            </w:pict>
          </mc:Fallback>
        </mc:AlternateContent>
      </w:r>
      <w:r w:rsidR="001639BB">
        <w:rPr>
          <w:noProof/>
          <w:lang w:val="en-MY" w:eastAsia="en-MY"/>
        </w:rPr>
        <mc:AlternateContent>
          <mc:Choice Requires="wps">
            <w:drawing>
              <wp:anchor distT="0" distB="0" distL="114300" distR="114300" simplePos="0" relativeHeight="252071936" behindDoc="0" locked="0" layoutInCell="1" allowOverlap="1" wp14:anchorId="7038477A" wp14:editId="3A1AF866">
                <wp:simplePos x="0" y="0"/>
                <wp:positionH relativeFrom="column">
                  <wp:posOffset>1162050</wp:posOffset>
                </wp:positionH>
                <wp:positionV relativeFrom="paragraph">
                  <wp:posOffset>1263650</wp:posOffset>
                </wp:positionV>
                <wp:extent cx="4476750" cy="581025"/>
                <wp:effectExtent l="0" t="0" r="19050" b="28575"/>
                <wp:wrapNone/>
                <wp:docPr id="1367" name="Rectangle 1367"/>
                <wp:cNvGraphicFramePr/>
                <a:graphic xmlns:a="http://schemas.openxmlformats.org/drawingml/2006/main">
                  <a:graphicData uri="http://schemas.microsoft.com/office/word/2010/wordprocessingShape">
                    <wps:wsp>
                      <wps:cNvSpPr/>
                      <wps:spPr>
                        <a:xfrm>
                          <a:off x="0" y="0"/>
                          <a:ext cx="4476750" cy="581025"/>
                        </a:xfrm>
                        <a:prstGeom prst="rect">
                          <a:avLst/>
                        </a:prstGeom>
                        <a:noFill/>
                        <a:ln w="19050">
                          <a:solidFill>
                            <a:srgbClr val="C0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367" o:spid="_x0000_s1026" style="position:absolute;margin-left:91.5pt;margin-top:99.5pt;width:352.5pt;height:45.75pt;z-index:25207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" filled="f" strokecolor="#c00000" strokeweight="1.5pt">
                <v:stroke dashstyle="3 1"/>
              </v:rect>
            </w:pict>
          </mc:Fallback>
        </mc:AlternateContent>
      </w:r>
      <w:r w:rsidR="001639BB">
        <w:rPr>
          <w:noProof/>
          <w:lang w:val="en-MY" w:eastAsia="en-MY"/>
        </w:rPr>
        <mc:AlternateContent>
          <mc:Choice Requires="wps">
            <w:drawing>
              <wp:anchor distT="0" distB="0" distL="114300" distR="114300" simplePos="0" relativeHeight="252080128" behindDoc="0" locked="0" layoutInCell="1" allowOverlap="1" wp14:anchorId="37B83C3E" wp14:editId="31EBF289">
                <wp:simplePos x="0" y="0"/>
                <wp:positionH relativeFrom="column">
                  <wp:posOffset>1704975</wp:posOffset>
                </wp:positionH>
                <wp:positionV relativeFrom="paragraph">
                  <wp:posOffset>1536382</wp:posOffset>
                </wp:positionV>
                <wp:extent cx="1038225" cy="213677"/>
                <wp:effectExtent l="0" t="0" r="28575" b="15240"/>
                <wp:wrapNone/>
                <wp:docPr id="1378" name="Rectangle 1378"/>
                <wp:cNvGraphicFramePr/>
                <a:graphic xmlns:a="http://schemas.openxmlformats.org/drawingml/2006/main">
                  <a:graphicData uri="http://schemas.microsoft.com/office/word/2010/wordprocessingShape">
                    <wps:wsp>
                      <wps:cNvSpPr/>
                      <wps:spPr>
                        <a:xfrm>
                          <a:off x="0" y="0"/>
                          <a:ext cx="1038225" cy="213677"/>
                        </a:xfrm>
                        <a:prstGeom prst="rect">
                          <a:avLst/>
                        </a:prstGeom>
                        <a:noFill/>
                        <a:ln w="19050">
                          <a:solidFill>
                            <a:srgbClr val="C0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378" o:spid="_x0000_s1026" style="position:absolute;margin-left:134.25pt;margin-top:120.95pt;width:81.75pt;height:16.8pt;z-index:25208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" filled="f" strokecolor="#c00000" strokeweight="1.5pt">
                <v:stroke dashstyle="3 1"/>
              </v:rect>
            </w:pict>
          </mc:Fallback>
        </mc:AlternateContent>
      </w:r>
      <w:r w:rsidR="001639BB" w:rsidRPr="00897F4F">
        <w:rPr>
          <w:noProof/>
          <w:lang w:val="en-MY" w:eastAsia="en-MY"/>
        </w:rPr>
        <mc:AlternateContent>
          <mc:Choice Requires="wpg">
            <w:drawing>
              <wp:anchor distT="0" distB="0" distL="114300" distR="114300" simplePos="0" relativeHeight="252078080" behindDoc="0" locked="0" layoutInCell="1" allowOverlap="1" wp14:anchorId="43C44DB5" wp14:editId="5CE5EDB9">
                <wp:simplePos x="0" y="0"/>
                <wp:positionH relativeFrom="column">
                  <wp:posOffset>1056005</wp:posOffset>
                </wp:positionH>
                <wp:positionV relativeFrom="paragraph">
                  <wp:posOffset>1940560</wp:posOffset>
                </wp:positionV>
                <wp:extent cx="402590" cy="496570"/>
                <wp:effectExtent l="0" t="38100" r="16510" b="17780"/>
                <wp:wrapNone/>
                <wp:docPr id="1375" name="Group 1375"/>
                <wp:cNvGraphicFramePr/>
                <a:graphic xmlns:a="http://schemas.openxmlformats.org/drawingml/2006/main">
                  <a:graphicData uri="http://schemas.microsoft.com/office/word/2010/wordprocessingGroup">
                    <wpg:wgp>
                      <wpg:cNvGrpSpPr/>
                      <wpg:grpSpPr>
                        <a:xfrm>
                          <a:off x="0" y="0"/>
                          <a:ext cx="402590" cy="496570"/>
                          <a:chOff x="-148624" y="-409575"/>
                          <a:chExt cx="403626" cy="496570"/>
                        </a:xfrm>
                      </wpg:grpSpPr>
                      <wps:wsp>
                        <wps:cNvPr id="1376" name="Rectangle 1376"/>
                        <wps:cNvSpPr/>
                        <wps:spPr>
                          <a:xfrm>
                            <a:off x="-148624" y="-17145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1639BB">
                              <w:pPr>
                                <w:jc w:val="center"/>
                                <w:rPr>
                                  <w:b/>
                                  <w:color w:val="943634" w:themeColor="accent2" w:themeShade="BF"/>
                                  <w:sz w:val="24"/>
                                </w:rPr>
                              </w:pPr>
                              <w:r>
                                <w:rPr>
                                  <w:b/>
                                  <w:color w:val="943634" w:themeColor="accent2" w:themeShade="BF"/>
                                  <w:sz w:val="24"/>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77" name="Straight Arrow Connector 1377"/>
                        <wps:cNvCnPr>
                          <a:stCxn id="1376" idx="0"/>
                        </wps:cNvCnPr>
                        <wps:spPr>
                          <a:xfrm flipV="1">
                            <a:off x="53189" y="-409575"/>
                            <a:ext cx="0" cy="238125"/>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375" o:spid="_x0000_s1491" style="position:absolute;left:0;text-align:left;margin-left:83.15pt;margin-top:152.8pt;width:31.7pt;height:39.1pt;z-index:252078080;mso-width-relative:margin;mso-height-relative:margin" coordorigin="-148624,-409575" coordsize="403626,4965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">
                <v:rect id="Rectangle 1376" o:spid="_x0000_s1492" style="position:absolute;left:-148624;top:-171450;width:403626;height:258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jmKMYA&#10;AADdAAAADwAAAGRycy9kb3ducmV2LnhtbESPQWsCMRCF70L/Q5iCN822grbbzUoRFHvwULvU67CZ&#10;7m5NJksSdf33jVDwNsN735s3xXKwRpzJh86xgqdpBoK4drrjRkH1tZ68gAgRWaNxTAquFGBZPowK&#10;zLW78Ced97ERKYRDjgraGPtcylC3ZDFMXU+ctB/nLca0+kZqj5cUbo18zrK5tNhxutBiT6uW6uP+&#10;ZFMNbxaV3H1/mGPAX5mtNofD60ap8ePw/gYi0hDv5n96qxM3W8zh9k0aQZ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SjmKMYAAADdAAAADwAAAAAAAAAAAAAAAACYAgAAZHJz&#10;L2Rvd25yZXYueG1sUEsFBgAAAAAEAAQA9QAAAIsDAAAAAA==&#10;" fillcolor="#e5b8b7 [1301]" strokecolor="#c0504d [3205]" strokeweight="2pt">
                  <v:textbox>
                    <w:txbxContent>
                      <w:p w:rsidR="00DC5B57" w:rsidRPr="004573A7" w:rsidRDefault="00DC5B57" w:rsidP="001639BB">
                        <w:pPr>
                          <w:jc w:val="center"/>
                          <w:rPr>
                            <w:b/>
                            <w:color w:val="943634" w:themeColor="accent2" w:themeShade="BF"/>
                            <w:sz w:val="24"/>
                          </w:rPr>
                        </w:pPr>
                        <w:r>
                          <w:rPr>
                            <w:b/>
                            <w:color w:val="943634" w:themeColor="accent2" w:themeShade="BF"/>
                            <w:sz w:val="24"/>
                          </w:rPr>
                          <w:t>11</w:t>
                        </w:r>
                      </w:p>
                    </w:txbxContent>
                  </v:textbox>
                </v:rect>
                <v:shape id="Straight Arrow Connector 1377" o:spid="_x0000_s1493" type="#_x0000_t32" style="position:absolute;left:53189;top:-409575;width:0;height:23812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5BsQAAADdAAAADwAAAGRycy9kb3ducmV2LnhtbERPyWrDMBC9F/oPYgq5NXITyOJaDkkg&#10;NKSHkg1yHKypbWqNHEmNnb+vCoXe5vHWyRa9acSNnK8tK3gZJiCIC6trLhWcjpvnGQgfkDU2lknB&#10;nTws8seHDFNtO97T7RBKEUPYp6igCqFNpfRFRQb90LbEkfu0zmCI0JVSO+xiuGnkKEkm0mDNsaHC&#10;ltYVFV+Hb6PAvXXvH+OC56t9uTtf73qr/fWi1OCpX76CCNSHf/Gfe6vj/PF0Cr/fxBNk/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9jkGxAAAAN0AAAAPAAAAAAAAAAAA&#10;AAAAAKECAABkcnMvZG93bnJldi54bWxQSwUGAAAAAAQABAD5AAAAkgMAAAAA&#10;" strokecolor="#c0504d [3205]" strokeweight="2.25pt">
                  <v:stroke endarrow="open"/>
                </v:shape>
              </v:group>
            </w:pict>
          </mc:Fallback>
        </mc:AlternateContent>
      </w:r>
      <w:r w:rsidR="001639BB" w:rsidRPr="00897F4F">
        <w:rPr>
          <w:noProof/>
          <w:lang w:val="en-MY" w:eastAsia="en-MY"/>
        </w:rPr>
        <mc:AlternateContent>
          <mc:Choice Requires="wpg">
            <w:drawing>
              <wp:anchor distT="0" distB="0" distL="114300" distR="114300" simplePos="0" relativeHeight="252076032" behindDoc="0" locked="0" layoutInCell="1" allowOverlap="1" wp14:anchorId="7BDDAB4B" wp14:editId="02015B54">
                <wp:simplePos x="0" y="0"/>
                <wp:positionH relativeFrom="column">
                  <wp:posOffset>1504950</wp:posOffset>
                </wp:positionH>
                <wp:positionV relativeFrom="paragraph">
                  <wp:posOffset>1940560</wp:posOffset>
                </wp:positionV>
                <wp:extent cx="402590" cy="496570"/>
                <wp:effectExtent l="0" t="38100" r="16510" b="17780"/>
                <wp:wrapNone/>
                <wp:docPr id="1371" name="Group 1371"/>
                <wp:cNvGraphicFramePr/>
                <a:graphic xmlns:a="http://schemas.openxmlformats.org/drawingml/2006/main">
                  <a:graphicData uri="http://schemas.microsoft.com/office/word/2010/wordprocessingGroup">
                    <wpg:wgp>
                      <wpg:cNvGrpSpPr/>
                      <wpg:grpSpPr>
                        <a:xfrm>
                          <a:off x="0" y="0"/>
                          <a:ext cx="402590" cy="496570"/>
                          <a:chOff x="-148624" y="-409575"/>
                          <a:chExt cx="403626" cy="496570"/>
                        </a:xfrm>
                      </wpg:grpSpPr>
                      <wps:wsp>
                        <wps:cNvPr id="1372" name="Rectangle 1372"/>
                        <wps:cNvSpPr/>
                        <wps:spPr>
                          <a:xfrm>
                            <a:off x="-148624" y="-17145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1639BB">
                              <w:pPr>
                                <w:jc w:val="center"/>
                                <w:rPr>
                                  <w:b/>
                                  <w:color w:val="943634" w:themeColor="accent2" w:themeShade="BF"/>
                                  <w:sz w:val="24"/>
                                </w:rPr>
                              </w:pPr>
                              <w:r>
                                <w:rPr>
                                  <w:b/>
                                  <w:color w:val="943634" w:themeColor="accent2" w:themeShade="BF"/>
                                  <w:sz w:val="24"/>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73" name="Straight Arrow Connector 1373"/>
                        <wps:cNvCnPr>
                          <a:stCxn id="1372" idx="0"/>
                        </wps:cNvCnPr>
                        <wps:spPr>
                          <a:xfrm flipV="1">
                            <a:off x="53189" y="-409575"/>
                            <a:ext cx="0" cy="238125"/>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371" o:spid="_x0000_s1494" style="position:absolute;left:0;text-align:left;margin-left:118.5pt;margin-top:152.8pt;width:31.7pt;height:39.1pt;z-index:252076032;mso-width-relative:margin;mso-height-relative:margin" coordorigin="-148624,-409575" coordsize="403626,4965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">
                <v:rect id="Rectangle 1372" o:spid="_x0000_s1495" style="position:absolute;left:-148624;top:-171450;width:403626;height:258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PgK8QA&#10;AADdAAAADwAAAGRycy9kb3ducmV2LnhtbESPQWsCMRCF74L/IYzQm2a1UHU1ighKe/BQFb0Om3F3&#10;NZksSarbf98IBW8zvPe9eTNfttaIO/lQO1YwHGQgiAunay4VHA+b/gREiMgajWNS8EsBlotuZ465&#10;dg/+pvs+liKFcMhRQRVjk0sZiooshoFriJN2cd5iTKsvpfb4SOHWyFGWfUiLNacLFTa0rqi47X9s&#10;quHN+Ch3py9zC3iV2Xp7Pk+3Sr312tUMRKQ2vsz/9KdO3Pt4BM9v0ghy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4T4CvEAAAA3QAAAA8AAAAAAAAAAAAAAAAAmAIAAGRycy9k&#10;b3ducmV2LnhtbFBLBQYAAAAABAAEAPUAAACJAwAAAAA=&#10;" fillcolor="#e5b8b7 [1301]" strokecolor="#c0504d [3205]" strokeweight="2pt">
                  <v:textbox>
                    <w:txbxContent>
                      <w:p w:rsidR="00DC5B57" w:rsidRPr="004573A7" w:rsidRDefault="00DC5B57" w:rsidP="001639BB">
                        <w:pPr>
                          <w:jc w:val="center"/>
                          <w:rPr>
                            <w:b/>
                            <w:color w:val="943634" w:themeColor="accent2" w:themeShade="BF"/>
                            <w:sz w:val="24"/>
                          </w:rPr>
                        </w:pPr>
                        <w:r>
                          <w:rPr>
                            <w:b/>
                            <w:color w:val="943634" w:themeColor="accent2" w:themeShade="BF"/>
                            <w:sz w:val="24"/>
                          </w:rPr>
                          <w:t>10</w:t>
                        </w:r>
                      </w:p>
                    </w:txbxContent>
                  </v:textbox>
                </v:rect>
                <v:shape id="Straight Arrow Connector 1373" o:spid="_x0000_s1496" type="#_x0000_t32" style="position:absolute;left:53189;top:-409575;width:0;height:23812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0/BcQAAADdAAAADwAAAGRycy9kb3ducmV2LnhtbERPS2vCQBC+C/6HZQredNMGqqauYgWp&#10;tAfxBT0O2WkSmp2Nu6uJ/75bELzNx/ec2aIztbiS85VlBc+jBARxbnXFhYLjYT2cgPABWWNtmRTc&#10;yMNi3u/NMNO25R1d96EQMYR9hgrKEJpMSp+XZNCPbEMcuR/rDIYIXSG1wzaGm1q+JMmrNFhxbCix&#10;oVVJ+e/+YhS4j/Zrm+Y8fd8Vn6fzTW+0P38rNXjqlm8gAnXhIb67NzrOT8cp/H8TT5Dz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zT8FxAAAAN0AAAAPAAAAAAAAAAAA&#10;AAAAAKECAABkcnMvZG93bnJldi54bWxQSwUGAAAAAAQABAD5AAAAkgMAAAAA&#10;" strokecolor="#c0504d [3205]" strokeweight="2.25pt">
                  <v:stroke endarrow="open"/>
                </v:shape>
              </v:group>
            </w:pict>
          </mc:Fallback>
        </mc:AlternateContent>
      </w:r>
      <w:r w:rsidR="001639BB" w:rsidRPr="00897F4F">
        <w:rPr>
          <w:noProof/>
          <w:lang w:val="en-MY" w:eastAsia="en-MY"/>
        </w:rPr>
        <mc:AlternateContent>
          <mc:Choice Requires="wpg">
            <w:drawing>
              <wp:anchor distT="0" distB="0" distL="114300" distR="114300" simplePos="0" relativeHeight="252073984" behindDoc="0" locked="0" layoutInCell="1" allowOverlap="1" wp14:anchorId="09195B65" wp14:editId="2CD3D5D0">
                <wp:simplePos x="0" y="0"/>
                <wp:positionH relativeFrom="column">
                  <wp:posOffset>3857625</wp:posOffset>
                </wp:positionH>
                <wp:positionV relativeFrom="paragraph">
                  <wp:posOffset>768985</wp:posOffset>
                </wp:positionV>
                <wp:extent cx="402590" cy="495300"/>
                <wp:effectExtent l="0" t="0" r="16510" b="57150"/>
                <wp:wrapNone/>
                <wp:docPr id="1368" name="Group 1368"/>
                <wp:cNvGraphicFramePr/>
                <a:graphic xmlns:a="http://schemas.openxmlformats.org/drawingml/2006/main">
                  <a:graphicData uri="http://schemas.microsoft.com/office/word/2010/wordprocessingGroup">
                    <wpg:wgp>
                      <wpg:cNvGrpSpPr/>
                      <wpg:grpSpPr>
                        <a:xfrm>
                          <a:off x="0" y="0"/>
                          <a:ext cx="402590" cy="495300"/>
                          <a:chOff x="-43579" y="0"/>
                          <a:chExt cx="403626" cy="495300"/>
                        </a:xfrm>
                      </wpg:grpSpPr>
                      <wps:wsp>
                        <wps:cNvPr id="1369" name="Rectangle 1369"/>
                        <wps:cNvSpPr/>
                        <wps:spPr>
                          <a:xfrm>
                            <a:off x="-43579"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1639BB">
                              <w:pPr>
                                <w:jc w:val="center"/>
                                <w:rPr>
                                  <w:b/>
                                  <w:color w:val="943634" w:themeColor="accent2" w:themeShade="BF"/>
                                  <w:sz w:val="24"/>
                                </w:rPr>
                              </w:pPr>
                              <w:r>
                                <w:rPr>
                                  <w:b/>
                                  <w:color w:val="943634" w:themeColor="accent2" w:themeShade="BF"/>
                                  <w:sz w:val="24"/>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70" name="Straight Arrow Connector 1370"/>
                        <wps:cNvCnPr>
                          <a:stCxn id="1369" idx="2"/>
                        </wps:cNvCnPr>
                        <wps:spPr>
                          <a:xfrm>
                            <a:off x="158234" y="258445"/>
                            <a:ext cx="0" cy="236855"/>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368" o:spid="_x0000_s1497" style="position:absolute;left:0;text-align:left;margin-left:303.75pt;margin-top:60.55pt;width:31.7pt;height:39pt;z-index:252073984;mso-width-relative:margin;mso-height-relative:margin" coordorigin="-43579" coordsize="403626,49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">
                <v:rect id="Rectangle 1369" o:spid="_x0000_s1498" style="position:absolute;left:-43579;width:403626;height:258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7kh8QA&#10;AADdAAAADwAAAGRycy9kb3ducmV2LnhtbESPQWsCMRCF7wX/QxjBW82qYHVrFBEUPfRQlXodNtPd&#10;rclkSaKu/74RBG8zvPe9eTNbtNaIK/lQO1Yw6GcgiAunay4VHA/r9wmIEJE1Gsek4E4BFvPO2wxz&#10;7W78Tdd9LEUK4ZCjgirGJpcyFBVZDH3XECft13mLMa2+lNrjLYVbI4dZNpYWa04XKmxoVVFx3l9s&#10;quHNx1F+/ezMOeCfzFab02m6UarXbZefICK18WV+0luduNF4Co9v0gh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Vu5IfEAAAA3QAAAA8AAAAAAAAAAAAAAAAAmAIAAGRycy9k&#10;b3ducmV2LnhtbFBLBQYAAAAABAAEAPUAAACJAwAAAAA=&#10;" fillcolor="#e5b8b7 [1301]" strokecolor="#c0504d [3205]" strokeweight="2pt">
                  <v:textbox>
                    <w:txbxContent>
                      <w:p w:rsidR="00DC5B57" w:rsidRPr="004573A7" w:rsidRDefault="00DC5B57" w:rsidP="001639BB">
                        <w:pPr>
                          <w:jc w:val="center"/>
                          <w:rPr>
                            <w:b/>
                            <w:color w:val="943634" w:themeColor="accent2" w:themeShade="BF"/>
                            <w:sz w:val="24"/>
                          </w:rPr>
                        </w:pPr>
                        <w:r>
                          <w:rPr>
                            <w:b/>
                            <w:color w:val="943634" w:themeColor="accent2" w:themeShade="BF"/>
                            <w:sz w:val="24"/>
                          </w:rPr>
                          <w:t>8</w:t>
                        </w:r>
                      </w:p>
                    </w:txbxContent>
                  </v:textbox>
                </v:rect>
                <v:shape id="Straight Arrow Connector 1370" o:spid="_x0000_s1499" type="#_x0000_t32" style="position:absolute;left:158234;top:258445;width:0;height:2368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6qxMcAAADdAAAADwAAAGRycy9kb3ducmV2LnhtbESPQU8CMRCF7yT+h2ZMvEFXJUJWCjGA&#10;idGTQABvk+2wu7GdbtoKq7/eOZh4m8l78943s0XvnTpTTG1gA7ejAhRxFWzLtYHd9nk4BZUyskUX&#10;mAx8U4LF/Goww9KGC7/TeZNrJSGcSjTQ5NyVWqeqIY9pFDpi0U4hesyyxlrbiBcJ907fFcWD9tiy&#10;NDTY0bKh6nPz5Q2M47J+3eP46Nzu8PGzejuFddbG3Fz3T4+gMvX53/x3/WIF/34i/PKNjKD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7TqrExwAAAN0AAAAPAAAAAAAA&#10;AAAAAAAAAKECAABkcnMvZG93bnJldi54bWxQSwUGAAAAAAQABAD5AAAAlQMAAAAA&#10;" strokecolor="#c0504d [3205]" strokeweight="2.25pt">
                  <v:stroke endarrow="open"/>
                </v:shape>
              </v:group>
            </w:pict>
          </mc:Fallback>
        </mc:AlternateContent>
      </w:r>
      <w:r w:rsidR="00B66528">
        <w:rPr>
          <w:noProof/>
          <w:lang w:val="en-MY" w:eastAsia="en-MY"/>
        </w:rPr>
        <w:drawing>
          <wp:inline distT="0" distB="0" distL="0" distR="0" wp14:anchorId="4789F4A7" wp14:editId="127B8988">
            <wp:extent cx="5732145" cy="3054694"/>
            <wp:effectExtent l="0" t="0" r="1905" b="0"/>
            <wp:docPr id="1340" name="Picture 1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732145" cy="3054694"/>
                    </a:xfrm>
                    <a:prstGeom prst="rect">
                      <a:avLst/>
                    </a:prstGeom>
                  </pic:spPr>
                </pic:pic>
              </a:graphicData>
            </a:graphic>
          </wp:inline>
        </w:drawing>
      </w:r>
    </w:p>
    <w:p w:rsidR="009608AA" w:rsidRDefault="009608AA" w:rsidP="009608AA">
      <w:pPr>
        <w:pStyle w:val="Caption"/>
        <w:jc w:val="center"/>
        <w:rPr>
          <w:b w:val="0"/>
        </w:rPr>
      </w:pPr>
      <w:bookmarkStart w:id="93" w:name="_Toc436661093"/>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sidR="00DC5B57">
        <w:rPr>
          <w:b w:val="0"/>
          <w:noProof/>
        </w:rPr>
        <w:t>34</w:t>
      </w:r>
      <w:r w:rsidRPr="00284377">
        <w:rPr>
          <w:b w:val="0"/>
        </w:rPr>
        <w:fldChar w:fldCharType="end"/>
      </w:r>
      <w:r w:rsidRPr="00284377">
        <w:rPr>
          <w:b w:val="0"/>
        </w:rPr>
        <w:t xml:space="preserve">: </w:t>
      </w:r>
      <w:r>
        <w:rPr>
          <w:b w:val="0"/>
        </w:rPr>
        <w:t>Assign Reviewer</w:t>
      </w:r>
      <w:bookmarkEnd w:id="93"/>
    </w:p>
    <w:p w:rsidR="009608AA" w:rsidRDefault="009608AA" w:rsidP="006D7190"/>
    <w:p w:rsidR="00BB7606" w:rsidRPr="00DE1621" w:rsidRDefault="00BB7606" w:rsidP="00BB7606">
      <w:pPr>
        <w:spacing w:line="360" w:lineRule="auto"/>
        <w:rPr>
          <w:b/>
          <w:color w:val="1F497D" w:themeColor="text2"/>
          <w:sz w:val="28"/>
        </w:rPr>
      </w:pPr>
      <w:r>
        <w:rPr>
          <w:b/>
          <w:color w:val="1F497D" w:themeColor="text2"/>
          <w:sz w:val="28"/>
        </w:rPr>
        <w:t>Prerequisite</w:t>
      </w:r>
    </w:p>
    <w:p w:rsidR="00BB7606" w:rsidRPr="00DE1621" w:rsidRDefault="00BB7606" w:rsidP="00BB7606">
      <w:pPr>
        <w:spacing w:after="0"/>
      </w:pPr>
      <w:r w:rsidRPr="00DE1621">
        <w:t>Student submit new thesis proposal</w:t>
      </w:r>
    </w:p>
    <w:p w:rsidR="00BB7606" w:rsidRPr="00DE1621" w:rsidRDefault="00BB7606" w:rsidP="00BB7606">
      <w:pPr>
        <w:spacing w:after="0"/>
      </w:pPr>
    </w:p>
    <w:p w:rsidR="00BB7606" w:rsidRPr="002C4DF6" w:rsidRDefault="00BB7606" w:rsidP="00BB7606">
      <w:pPr>
        <w:spacing w:line="360" w:lineRule="auto"/>
        <w:rPr>
          <w:b/>
          <w:color w:val="1F497D" w:themeColor="text2"/>
          <w:sz w:val="28"/>
        </w:rPr>
      </w:pPr>
      <w:r>
        <w:rPr>
          <w:b/>
          <w:color w:val="1F497D" w:themeColor="text2"/>
          <w:sz w:val="28"/>
        </w:rPr>
        <w:t>Steps</w:t>
      </w:r>
    </w:p>
    <w:p w:rsidR="00BB7606" w:rsidRDefault="00BB7606" w:rsidP="00130DF7">
      <w:pPr>
        <w:pStyle w:val="ListParagraph"/>
        <w:numPr>
          <w:ilvl w:val="0"/>
          <w:numId w:val="33"/>
        </w:numPr>
        <w:spacing w:after="0" w:line="360" w:lineRule="auto"/>
      </w:pPr>
      <w:r>
        <w:lastRenderedPageBreak/>
        <w:t xml:space="preserve">Click on the </w:t>
      </w:r>
      <w:r w:rsidRPr="00DA1A41">
        <w:rPr>
          <w:b/>
        </w:rPr>
        <w:t>Administration</w:t>
      </w:r>
      <w:r>
        <w:t xml:space="preserve"> tab on the </w:t>
      </w:r>
      <w:r w:rsidRPr="00DA1A41">
        <w:rPr>
          <w:b/>
        </w:rPr>
        <w:t>Top</w:t>
      </w:r>
      <w:r>
        <w:t xml:space="preserve"> </w:t>
      </w:r>
      <w:r w:rsidRPr="00BB7606">
        <w:rPr>
          <w:b/>
        </w:rPr>
        <w:t>Panel</w:t>
      </w:r>
      <w:r>
        <w:t xml:space="preserve"> section.</w:t>
      </w:r>
    </w:p>
    <w:p w:rsidR="00BB7606" w:rsidRDefault="00BB7606" w:rsidP="00130DF7">
      <w:pPr>
        <w:pStyle w:val="ListParagraph"/>
        <w:numPr>
          <w:ilvl w:val="0"/>
          <w:numId w:val="33"/>
        </w:numPr>
        <w:spacing w:after="0" w:line="360" w:lineRule="auto"/>
      </w:pPr>
      <w:r>
        <w:t xml:space="preserve">Click on the </w:t>
      </w:r>
      <w:r>
        <w:rPr>
          <w:b/>
        </w:rPr>
        <w:t>Assign Reviewer</w:t>
      </w:r>
      <w:r>
        <w:t xml:space="preserve"> menu on the </w:t>
      </w:r>
      <w:r w:rsidRPr="00DA1A41">
        <w:rPr>
          <w:b/>
        </w:rPr>
        <w:t>Left</w:t>
      </w:r>
      <w:r>
        <w:t xml:space="preserve"> </w:t>
      </w:r>
      <w:r w:rsidRPr="00BB7606">
        <w:rPr>
          <w:b/>
        </w:rPr>
        <w:t>Panel</w:t>
      </w:r>
      <w:r>
        <w:t xml:space="preserve"> section.</w:t>
      </w:r>
      <w:r w:rsidR="00D95F44">
        <w:t xml:space="preserve"> </w:t>
      </w:r>
      <w:r>
        <w:t xml:space="preserve">The list of thesis proposal will be displayed on the </w:t>
      </w:r>
      <w:r w:rsidRPr="00D95F44">
        <w:rPr>
          <w:b/>
        </w:rPr>
        <w:t>Working Area</w:t>
      </w:r>
      <w:r>
        <w:t xml:space="preserve"> section. </w:t>
      </w:r>
    </w:p>
    <w:p w:rsidR="007D7E68" w:rsidRDefault="007D7E68" w:rsidP="00130DF7">
      <w:pPr>
        <w:pStyle w:val="ListParagraph"/>
        <w:numPr>
          <w:ilvl w:val="0"/>
          <w:numId w:val="33"/>
        </w:numPr>
        <w:spacing w:after="0" w:line="360" w:lineRule="auto"/>
      </w:pPr>
      <w:r>
        <w:t xml:space="preserve">Enter the searching criteria if to search specific result or just click on the </w:t>
      </w:r>
      <w:r w:rsidRPr="008C7B3A">
        <w:rPr>
          <w:b/>
        </w:rPr>
        <w:t>Search</w:t>
      </w:r>
      <w:r>
        <w:t xml:space="preserve"> button to search general result.</w:t>
      </w:r>
    </w:p>
    <w:p w:rsidR="007D7E68" w:rsidRDefault="007D7E68" w:rsidP="00130DF7">
      <w:pPr>
        <w:pStyle w:val="ListParagraph"/>
        <w:numPr>
          <w:ilvl w:val="0"/>
          <w:numId w:val="33"/>
        </w:numPr>
        <w:spacing w:after="0" w:line="360" w:lineRule="auto"/>
      </w:pPr>
      <w:r>
        <w:t>The list of student will be displayed on the table. Find the student and click the</w:t>
      </w:r>
      <w:r>
        <w:rPr>
          <w:b/>
        </w:rPr>
        <w:t xml:space="preserve"> Assign/Change</w:t>
      </w:r>
      <w:r>
        <w:t xml:space="preserve"> link to assign the Reviewer to the student. The </w:t>
      </w:r>
      <w:r w:rsidRPr="00FF1217">
        <w:rPr>
          <w:b/>
        </w:rPr>
        <w:t>Assign</w:t>
      </w:r>
      <w:r>
        <w:t xml:space="preserve"> link indicates the staff is yet to be assigned as Reviewer. The </w:t>
      </w:r>
      <w:r w:rsidRPr="0076119E">
        <w:rPr>
          <w:b/>
        </w:rPr>
        <w:t>Change</w:t>
      </w:r>
      <w:r>
        <w:t xml:space="preserve"> link indicates the staff is already assigned as Reviewer.</w:t>
      </w:r>
    </w:p>
    <w:p w:rsidR="007D7E68" w:rsidRDefault="007D7E68" w:rsidP="00130DF7">
      <w:pPr>
        <w:pStyle w:val="ListParagraph"/>
        <w:numPr>
          <w:ilvl w:val="0"/>
          <w:numId w:val="33"/>
        </w:numPr>
        <w:spacing w:after="0" w:line="360" w:lineRule="auto"/>
      </w:pPr>
      <w:r>
        <w:t xml:space="preserve">The Assign Reviewer page will be displayed. Enter the searching criteria if to search specific result or just click on the </w:t>
      </w:r>
      <w:r w:rsidRPr="008C7B3A">
        <w:rPr>
          <w:b/>
        </w:rPr>
        <w:t>Search</w:t>
      </w:r>
      <w:r>
        <w:t xml:space="preserve"> button to search general result</w:t>
      </w:r>
    </w:p>
    <w:p w:rsidR="007D7E68" w:rsidRDefault="007D7E68" w:rsidP="00130DF7">
      <w:pPr>
        <w:pStyle w:val="ListParagraph"/>
        <w:numPr>
          <w:ilvl w:val="0"/>
          <w:numId w:val="33"/>
        </w:numPr>
        <w:spacing w:after="0" w:line="360" w:lineRule="auto"/>
      </w:pPr>
      <w:r>
        <w:t xml:space="preserve">The list of staff will be displayed on the table. Find the staff; change the default </w:t>
      </w:r>
      <w:r w:rsidRPr="000778F8">
        <w:rPr>
          <w:b/>
        </w:rPr>
        <w:t>Reply Date</w:t>
      </w:r>
      <w:r>
        <w:t xml:space="preserve"> if it is needed, and tick the respective checkbox.</w:t>
      </w:r>
    </w:p>
    <w:p w:rsidR="007D7E68" w:rsidRDefault="007D7E68" w:rsidP="00130DF7">
      <w:pPr>
        <w:pStyle w:val="ListParagraph"/>
        <w:numPr>
          <w:ilvl w:val="0"/>
          <w:numId w:val="33"/>
        </w:numPr>
        <w:spacing w:after="0" w:line="360" w:lineRule="auto"/>
      </w:pPr>
      <w:r>
        <w:t xml:space="preserve">Click on the </w:t>
      </w:r>
      <w:r w:rsidRPr="008C7B3A">
        <w:rPr>
          <w:b/>
        </w:rPr>
        <w:t>Assign</w:t>
      </w:r>
      <w:r>
        <w:t xml:space="preserve"> button to assign the staff as reviewer to the student.</w:t>
      </w:r>
    </w:p>
    <w:p w:rsidR="007D7E68" w:rsidRDefault="007D7E68" w:rsidP="00130DF7">
      <w:pPr>
        <w:pStyle w:val="ListParagraph"/>
        <w:numPr>
          <w:ilvl w:val="0"/>
          <w:numId w:val="33"/>
        </w:numPr>
        <w:spacing w:after="0" w:line="360" w:lineRule="auto"/>
      </w:pPr>
      <w:r>
        <w:t xml:space="preserve">The selected Reviewer will be populated into the list. </w:t>
      </w:r>
    </w:p>
    <w:p w:rsidR="007D7E68" w:rsidRDefault="007D7E68" w:rsidP="00130DF7">
      <w:pPr>
        <w:pStyle w:val="ListParagraph"/>
        <w:numPr>
          <w:ilvl w:val="0"/>
          <w:numId w:val="33"/>
        </w:numPr>
        <w:spacing w:after="0" w:line="360" w:lineRule="auto"/>
      </w:pPr>
      <w:r>
        <w:t xml:space="preserve">Enter the specific remarks for this Reviewer (if any) via the </w:t>
      </w:r>
      <w:r w:rsidRPr="008C7B3A">
        <w:rPr>
          <w:b/>
        </w:rPr>
        <w:t>Enter Faculty remarks</w:t>
      </w:r>
      <w:r>
        <w:t xml:space="preserve"> link.</w:t>
      </w:r>
    </w:p>
    <w:p w:rsidR="007D7E68" w:rsidRDefault="007D7E68" w:rsidP="00130DF7">
      <w:pPr>
        <w:pStyle w:val="ListParagraph"/>
        <w:numPr>
          <w:ilvl w:val="0"/>
          <w:numId w:val="33"/>
        </w:numPr>
        <w:spacing w:after="0" w:line="360" w:lineRule="auto"/>
      </w:pPr>
      <w:r>
        <w:t xml:space="preserve">If you want to delete the Reviewer, tick the checkbox. It can be in multiple rows. Click the </w:t>
      </w:r>
      <w:r w:rsidRPr="000778F8">
        <w:rPr>
          <w:b/>
        </w:rPr>
        <w:t>Delete</w:t>
      </w:r>
      <w:r>
        <w:t xml:space="preserve"> button to delete the </w:t>
      </w:r>
      <w:r w:rsidRPr="000778F8">
        <w:rPr>
          <w:b/>
        </w:rPr>
        <w:t>Reviewer</w:t>
      </w:r>
      <w:r>
        <w:t xml:space="preserve"> from the list.</w:t>
      </w:r>
    </w:p>
    <w:p w:rsidR="000000DA" w:rsidRDefault="007D7E68" w:rsidP="00130DF7">
      <w:pPr>
        <w:pStyle w:val="ListParagraph"/>
        <w:numPr>
          <w:ilvl w:val="0"/>
          <w:numId w:val="33"/>
        </w:numPr>
        <w:spacing w:after="0" w:line="360" w:lineRule="auto"/>
      </w:pPr>
      <w:r>
        <w:t xml:space="preserve">If you want to update the </w:t>
      </w:r>
      <w:r w:rsidRPr="007D7E68">
        <w:rPr>
          <w:b/>
        </w:rPr>
        <w:t>Reply Date</w:t>
      </w:r>
      <w:r>
        <w:t xml:space="preserve">, change it, tick the checkbox and click the </w:t>
      </w:r>
      <w:r w:rsidRPr="007D7E68">
        <w:rPr>
          <w:b/>
        </w:rPr>
        <w:t>Update</w:t>
      </w:r>
      <w:r>
        <w:t xml:space="preserve"> button to save the change.</w:t>
      </w:r>
    </w:p>
    <w:p w:rsidR="00B66528" w:rsidRDefault="00B66528" w:rsidP="006D7190"/>
    <w:p w:rsidR="00FC6B74" w:rsidRPr="005B3102" w:rsidRDefault="00FC6B74" w:rsidP="00FC6B74">
      <w:pPr>
        <w:spacing w:before="240"/>
        <w:rPr>
          <w:b/>
          <w:sz w:val="18"/>
        </w:rPr>
      </w:pPr>
      <w:r>
        <w:rPr>
          <w:b/>
          <w:color w:val="1F497D" w:themeColor="text2"/>
          <w:sz w:val="28"/>
        </w:rPr>
        <w:t>Next Action</w:t>
      </w:r>
    </w:p>
    <w:p w:rsidR="00FC6B74" w:rsidRDefault="00FC6B74" w:rsidP="00FC6B74">
      <w:pPr>
        <w:spacing w:before="240" w:after="0"/>
      </w:pPr>
      <w:r>
        <w:t xml:space="preserve">The Reviewer </w:t>
      </w:r>
      <w:r w:rsidR="00E33487">
        <w:t xml:space="preserve">is </w:t>
      </w:r>
      <w:r>
        <w:t>to review and provide the feedback.</w:t>
      </w:r>
    </w:p>
    <w:p w:rsidR="00FC6B74" w:rsidRPr="005B3102" w:rsidRDefault="00FC6B74" w:rsidP="00FC6B74">
      <w:pPr>
        <w:spacing w:before="240"/>
        <w:rPr>
          <w:b/>
          <w:sz w:val="18"/>
        </w:rPr>
      </w:pPr>
      <w:r>
        <w:rPr>
          <w:b/>
          <w:color w:val="1F497D" w:themeColor="text2"/>
          <w:sz w:val="28"/>
        </w:rPr>
        <w:t>Warning</w:t>
      </w:r>
    </w:p>
    <w:p w:rsidR="00FC6B74" w:rsidRDefault="00FC6B74" w:rsidP="00FC6B74">
      <w:pPr>
        <w:spacing w:before="240" w:after="0"/>
      </w:pPr>
      <w:r>
        <w:t xml:space="preserve">System will prompt a notification message if the Student </w:t>
      </w:r>
    </w:p>
    <w:p w:rsidR="00FC6B74" w:rsidRDefault="00FC6B74" w:rsidP="00D1405B">
      <w:pPr>
        <w:pStyle w:val="ListParagraph"/>
        <w:numPr>
          <w:ilvl w:val="0"/>
          <w:numId w:val="78"/>
        </w:numPr>
        <w:spacing w:before="240" w:after="0" w:line="360" w:lineRule="auto"/>
      </w:pPr>
      <w:r>
        <w:t>Submit the amendment without confirm all the required changes.</w:t>
      </w:r>
    </w:p>
    <w:p w:rsidR="00FC6B74" w:rsidRDefault="00FC6B74" w:rsidP="00D1405B">
      <w:pPr>
        <w:pStyle w:val="ListParagraph"/>
        <w:numPr>
          <w:ilvl w:val="0"/>
          <w:numId w:val="78"/>
        </w:numPr>
        <w:spacing w:before="240" w:after="0" w:line="360" w:lineRule="auto"/>
      </w:pPr>
      <w:r>
        <w:t>Resubmit the amendment</w:t>
      </w:r>
    </w:p>
    <w:p w:rsidR="00FC6B74" w:rsidRDefault="00FC6B74" w:rsidP="00FC6B74">
      <w:pPr>
        <w:spacing w:before="240"/>
        <w:rPr>
          <w:b/>
          <w:color w:val="1F497D" w:themeColor="text2"/>
          <w:sz w:val="28"/>
        </w:rPr>
      </w:pPr>
      <w:r w:rsidRPr="00B93D53">
        <w:rPr>
          <w:b/>
          <w:color w:val="1F497D" w:themeColor="text2"/>
          <w:sz w:val="28"/>
        </w:rPr>
        <w:t>Note</w:t>
      </w:r>
    </w:p>
    <w:p w:rsidR="00FC6B74" w:rsidRDefault="00FC6B74" w:rsidP="00FC6B74">
      <w:pPr>
        <w:spacing w:before="240" w:after="100" w:afterAutospacing="1"/>
      </w:pPr>
      <w:r>
        <w:t>None</w:t>
      </w:r>
    </w:p>
    <w:p w:rsidR="00846BC7" w:rsidRDefault="00846BC7" w:rsidP="00FC6B74">
      <w:pPr>
        <w:spacing w:before="240" w:after="100" w:afterAutospacing="1"/>
      </w:pPr>
    </w:p>
    <w:p w:rsidR="00E75D5A" w:rsidRPr="00E75D5A" w:rsidRDefault="00E75D5A" w:rsidP="00E75D5A">
      <w:pPr>
        <w:pStyle w:val="Heading3"/>
      </w:pPr>
      <w:bookmarkStart w:id="94" w:name="_Toc436661033"/>
      <w:r>
        <w:lastRenderedPageBreak/>
        <w:t>Assign Reviewer via Proposal Confirmation</w:t>
      </w:r>
      <w:bookmarkEnd w:id="94"/>
    </w:p>
    <w:p w:rsidR="00FC6B74" w:rsidRDefault="00846BC7" w:rsidP="006D7190">
      <w:r w:rsidRPr="00897F4F">
        <w:rPr>
          <w:noProof/>
          <w:lang w:val="en-MY" w:eastAsia="en-MY"/>
        </w:rPr>
        <mc:AlternateContent>
          <mc:Choice Requires="wpg">
            <w:drawing>
              <wp:anchor distT="0" distB="0" distL="114300" distR="114300" simplePos="0" relativeHeight="252318720" behindDoc="0" locked="0" layoutInCell="1" allowOverlap="1" wp14:anchorId="7BF3C893" wp14:editId="5262B3F3">
                <wp:simplePos x="0" y="0"/>
                <wp:positionH relativeFrom="column">
                  <wp:posOffset>4619625</wp:posOffset>
                </wp:positionH>
                <wp:positionV relativeFrom="paragraph">
                  <wp:posOffset>2278380</wp:posOffset>
                </wp:positionV>
                <wp:extent cx="619125" cy="258445"/>
                <wp:effectExtent l="0" t="38100" r="28575" b="46355"/>
                <wp:wrapNone/>
                <wp:docPr id="148" name="Group 148"/>
                <wp:cNvGraphicFramePr/>
                <a:graphic xmlns:a="http://schemas.openxmlformats.org/drawingml/2006/main">
                  <a:graphicData uri="http://schemas.microsoft.com/office/word/2010/wordprocessingGroup">
                    <wpg:wgp>
                      <wpg:cNvGrpSpPr/>
                      <wpg:grpSpPr>
                        <a:xfrm>
                          <a:off x="0" y="0"/>
                          <a:ext cx="619125" cy="258445"/>
                          <a:chOff x="-43579" y="0"/>
                          <a:chExt cx="620718" cy="258445"/>
                        </a:xfrm>
                      </wpg:grpSpPr>
                      <wps:wsp>
                        <wps:cNvPr id="149" name="Rectangle 149"/>
                        <wps:cNvSpPr/>
                        <wps:spPr>
                          <a:xfrm>
                            <a:off x="-43579"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846BC7">
                              <w:pPr>
                                <w:jc w:val="center"/>
                                <w:rPr>
                                  <w:b/>
                                  <w:color w:val="943634" w:themeColor="accent2" w:themeShade="BF"/>
                                  <w:sz w:val="24"/>
                                </w:rPr>
                              </w:pPr>
                              <w:r>
                                <w:rPr>
                                  <w:b/>
                                  <w:color w:val="943634" w:themeColor="accent2" w:themeShade="BF"/>
                                  <w:sz w:val="2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2" name="Straight Arrow Connector 152"/>
                        <wps:cNvCnPr>
                          <a:stCxn id="149" idx="3"/>
                        </wps:cNvCnPr>
                        <wps:spPr>
                          <a:xfrm>
                            <a:off x="360047" y="129223"/>
                            <a:ext cx="217092"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48" o:spid="_x0000_s1500" style="position:absolute;left:0;text-align:left;margin-left:363.75pt;margin-top:179.4pt;width:48.75pt;height:20.35pt;z-index:252318720;mso-width-relative:margin;mso-height-relative:margin" coordorigin="-435" coordsize="6207,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">
                <v:rect id="Rectangle 149" o:spid="_x0000_s1501" style="position:absolute;left:-435;width:4035;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ILq8UA&#10;AADcAAAADwAAAGRycy9kb3ducmV2LnhtbESPT2sCMRDF70K/Q5hCb5q1lKrrRilCpT304B/c67AZ&#10;d1eTyZKkuv32jSB4m+G935s3xbK3RlzIh9axgvEoA0FcOd1yrWC/+xxOQYSIrNE4JgV/FGC5eBoU&#10;mGt35Q1dtrEWKYRDjgqaGLtcylA1ZDGMXEectKPzFmNafS21x2sKt0a+Ztm7tNhyutBgR6uGqvP2&#10;16Ya3kz28ufwbc4BTzJbrctytlbq5bn/mIOI1MeH+U5/6cS9zeD2TJpAL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ogurxQAAANwAAAAPAAAAAAAAAAAAAAAAAJgCAABkcnMv&#10;ZG93bnJldi54bWxQSwUGAAAAAAQABAD1AAAAigMAAAAA&#10;" fillcolor="#e5b8b7 [1301]" strokecolor="#c0504d [3205]" strokeweight="2pt">
                  <v:textbox>
                    <w:txbxContent>
                      <w:p w:rsidR="00DC5B57" w:rsidRPr="004573A7" w:rsidRDefault="00DC5B57" w:rsidP="00846BC7">
                        <w:pPr>
                          <w:jc w:val="center"/>
                          <w:rPr>
                            <w:b/>
                            <w:color w:val="943634" w:themeColor="accent2" w:themeShade="BF"/>
                            <w:sz w:val="24"/>
                          </w:rPr>
                        </w:pPr>
                        <w:r>
                          <w:rPr>
                            <w:b/>
                            <w:color w:val="943634" w:themeColor="accent2" w:themeShade="BF"/>
                            <w:sz w:val="24"/>
                          </w:rPr>
                          <w:t>4</w:t>
                        </w:r>
                      </w:p>
                    </w:txbxContent>
                  </v:textbox>
                </v:rect>
                <v:shape id="Straight Arrow Connector 152" o:spid="_x0000_s1502" type="#_x0000_t32" style="position:absolute;left:3600;top:1292;width:217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kuwMMAAADcAAAADwAAAGRycy9kb3ducmV2LnhtbERPS2sCMRC+C/0PYQreNFuxUlajFB8g&#10;7Ukram/DZtxdmkyWJOq2v74RBG/z8T1nMmutERfyoXas4KWfgSAunK65VLD7WvXeQISIrNE4JgW/&#10;FGA2fepMMNfuyhu6bGMpUgiHHBVUMTa5lKGoyGLou4Y4cSfnLcYEfSm1x2sKt0YOsmwkLdacGips&#10;aF5R8bM9WwVDPy8/9jg8GrM7fP8tPk9uGaVS3ef2fQwiUhsf4rt7rdP81wHcnkkXyOk/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LZLsDDAAAA3AAAAA8AAAAAAAAAAAAA&#10;AAAAoQIAAGRycy9kb3ducmV2LnhtbFBLBQYAAAAABAAEAPkAAACRAwAAAAA=&#10;" strokecolor="#c0504d [3205]" strokeweight="2.25pt">
                  <v:stroke endarrow="open"/>
                </v:shape>
              </v:group>
            </w:pict>
          </mc:Fallback>
        </mc:AlternateContent>
      </w:r>
      <w:r w:rsidRPr="00897F4F">
        <w:rPr>
          <w:noProof/>
          <w:lang w:val="en-MY" w:eastAsia="en-MY"/>
        </w:rPr>
        <mc:AlternateContent>
          <mc:Choice Requires="wpg">
            <w:drawing>
              <wp:anchor distT="0" distB="0" distL="114300" distR="114300" simplePos="0" relativeHeight="252316672" behindDoc="0" locked="0" layoutInCell="1" allowOverlap="1" wp14:anchorId="00D1BD91" wp14:editId="09620134">
                <wp:simplePos x="0" y="0"/>
                <wp:positionH relativeFrom="column">
                  <wp:posOffset>3315970</wp:posOffset>
                </wp:positionH>
                <wp:positionV relativeFrom="paragraph">
                  <wp:posOffset>1693545</wp:posOffset>
                </wp:positionV>
                <wp:extent cx="631190" cy="258445"/>
                <wp:effectExtent l="38100" t="38100" r="16510" b="46355"/>
                <wp:wrapNone/>
                <wp:docPr id="121" name="Group 121"/>
                <wp:cNvGraphicFramePr/>
                <a:graphic xmlns:a="http://schemas.openxmlformats.org/drawingml/2006/main">
                  <a:graphicData uri="http://schemas.microsoft.com/office/word/2010/wordprocessingGroup">
                    <wpg:wgp>
                      <wpg:cNvGrpSpPr/>
                      <wpg:grpSpPr>
                        <a:xfrm>
                          <a:off x="0" y="0"/>
                          <a:ext cx="631190" cy="258445"/>
                          <a:chOff x="-272767" y="0"/>
                          <a:chExt cx="632814" cy="258445"/>
                        </a:xfrm>
                      </wpg:grpSpPr>
                      <wps:wsp>
                        <wps:cNvPr id="125" name="Rectangle 125"/>
                        <wps:cNvSpPr/>
                        <wps:spPr>
                          <a:xfrm>
                            <a:off x="-43579"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846BC7">
                              <w:pPr>
                                <w:jc w:val="center"/>
                                <w:rPr>
                                  <w:b/>
                                  <w:color w:val="943634" w:themeColor="accent2" w:themeShade="BF"/>
                                  <w:sz w:val="24"/>
                                </w:rPr>
                              </w:pPr>
                              <w:r>
                                <w:rPr>
                                  <w:b/>
                                  <w:color w:val="943634" w:themeColor="accent2" w:themeShade="BF"/>
                                  <w:sz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 name="Straight Arrow Connector 126"/>
                        <wps:cNvCnPr>
                          <a:stCxn id="125" idx="1"/>
                        </wps:cNvCnPr>
                        <wps:spPr>
                          <a:xfrm flipH="1">
                            <a:off x="-272767" y="129223"/>
                            <a:ext cx="229188"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21" o:spid="_x0000_s1503" style="position:absolute;left:0;text-align:left;margin-left:261.1pt;margin-top:133.35pt;width:49.7pt;height:20.35pt;z-index:252316672;mso-width-relative:margin;mso-height-relative:margin" coordorigin="-2727" coordsize="6328,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">
                <v:rect id="Rectangle 125" o:spid="_x0000_s1504" style="position:absolute;left:-435;width:4035;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DkDsQA&#10;AADcAAAADwAAAGRycy9kb3ducmV2LnhtbESPQWsCMRCF7wX/QxjBW80qaNutUUSo6KGH6lKvw2bc&#10;XU0mS5Lq+u8bQfA2w3vfmzezRWeNuJAPjWMFo2EGgrh0uuFKQbH/en0HESKyRuOYFNwowGLee5lh&#10;rt2Vf+iyi5VIIRxyVFDH2OZShrImi2HoWuKkHZ23GNPqK6k9XlO4NXKcZVNpseF0ocaWVjWV592f&#10;TTW8eSvk9+/WnAOeZLZaHw4fa6UG/W75CSJSF5/mB73RiRtP4P5MmkDO/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w5A7EAAAA3AAAAA8AAAAAAAAAAAAAAAAAmAIAAGRycy9k&#10;b3ducmV2LnhtbFBLBQYAAAAABAAEAPUAAACJAwAAAAA=&#10;" fillcolor="#e5b8b7 [1301]" strokecolor="#c0504d [3205]" strokeweight="2pt">
                  <v:textbox>
                    <w:txbxContent>
                      <w:p w:rsidR="00DC5B57" w:rsidRPr="004573A7" w:rsidRDefault="00DC5B57" w:rsidP="00846BC7">
                        <w:pPr>
                          <w:jc w:val="center"/>
                          <w:rPr>
                            <w:b/>
                            <w:color w:val="943634" w:themeColor="accent2" w:themeShade="BF"/>
                            <w:sz w:val="24"/>
                          </w:rPr>
                        </w:pPr>
                        <w:r>
                          <w:rPr>
                            <w:b/>
                            <w:color w:val="943634" w:themeColor="accent2" w:themeShade="BF"/>
                            <w:sz w:val="24"/>
                          </w:rPr>
                          <w:t>3</w:t>
                        </w:r>
                      </w:p>
                    </w:txbxContent>
                  </v:textbox>
                </v:rect>
                <v:shape id="Straight Arrow Connector 126" o:spid="_x0000_s1505" type="#_x0000_t32" style="position:absolute;left:-2727;top:1292;width:229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on08IAAADcAAAADwAAAGRycy9kb3ducmV2LnhtbERPTWvCQBC9F/oflil4qxsVxEZXsYVS&#10;qQcxVfA4ZMckmJ2Nu1sT/70rCN7m8T5ntuhMLS7kfGVZwaCfgCDOra64ULD7+36fgPABWWNtmRRc&#10;ycNi/voyw1Tblrd0yUIhYgj7FBWUITSplD4vyaDv24Y4ckfrDIYIXSG1wzaGm1oOk2QsDVYcG0ps&#10;6Kuk/JT9GwXup11vRjl/fG6L3/35qlfanw9K9d665RREoC48xQ/3Ssf5wzHcn4kXyP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mon08IAAADcAAAADwAAAAAAAAAAAAAA&#10;AAChAgAAZHJzL2Rvd25yZXYueG1sUEsFBgAAAAAEAAQA+QAAAJADAAAAAA==&#10;" strokecolor="#c0504d [3205]" strokeweight="2.25pt">
                  <v:stroke endarrow="open"/>
                </v:shape>
              </v:group>
            </w:pict>
          </mc:Fallback>
        </mc:AlternateContent>
      </w:r>
      <w:r>
        <w:rPr>
          <w:noProof/>
          <w:lang w:val="en-MY" w:eastAsia="en-MY"/>
        </w:rPr>
        <mc:AlternateContent>
          <mc:Choice Requires="wps">
            <w:drawing>
              <wp:anchor distT="0" distB="0" distL="114300" distR="114300" simplePos="0" relativeHeight="252314624" behindDoc="0" locked="0" layoutInCell="1" allowOverlap="1" wp14:anchorId="0FD4CABD" wp14:editId="71725F08">
                <wp:simplePos x="0" y="0"/>
                <wp:positionH relativeFrom="column">
                  <wp:posOffset>2019300</wp:posOffset>
                </wp:positionH>
                <wp:positionV relativeFrom="paragraph">
                  <wp:posOffset>1383030</wp:posOffset>
                </wp:positionV>
                <wp:extent cx="1497965" cy="523875"/>
                <wp:effectExtent l="0" t="0" r="26035" b="28575"/>
                <wp:wrapNone/>
                <wp:docPr id="115" name="Rectangle 115"/>
                <wp:cNvGraphicFramePr/>
                <a:graphic xmlns:a="http://schemas.openxmlformats.org/drawingml/2006/main">
                  <a:graphicData uri="http://schemas.microsoft.com/office/word/2010/wordprocessingShape">
                    <wps:wsp>
                      <wps:cNvSpPr/>
                      <wps:spPr>
                        <a:xfrm>
                          <a:off x="0" y="0"/>
                          <a:ext cx="1497965" cy="523875"/>
                        </a:xfrm>
                        <a:prstGeom prst="rect">
                          <a:avLst/>
                        </a:prstGeom>
                        <a:noFill/>
                        <a:ln w="19050">
                          <a:solidFill>
                            <a:srgbClr val="C0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15" o:spid="_x0000_s1026" style="position:absolute;margin-left:159pt;margin-top:108.9pt;width:117.95pt;height:41.25pt;z-index:25231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" filled="f" strokecolor="#c00000" strokeweight="1.5pt">
                <v:stroke dashstyle="3 1"/>
              </v:rect>
            </w:pict>
          </mc:Fallback>
        </mc:AlternateContent>
      </w:r>
      <w:r w:rsidR="009A0643" w:rsidRPr="00897F4F">
        <w:rPr>
          <w:noProof/>
          <w:lang w:val="en-MY" w:eastAsia="en-MY"/>
        </w:rPr>
        <mc:AlternateContent>
          <mc:Choice Requires="wpg">
            <w:drawing>
              <wp:anchor distT="0" distB="0" distL="114300" distR="114300" simplePos="0" relativeHeight="252310528" behindDoc="0" locked="0" layoutInCell="1" allowOverlap="1" wp14:anchorId="4BB49819" wp14:editId="6A3BE5C0">
                <wp:simplePos x="0" y="0"/>
                <wp:positionH relativeFrom="column">
                  <wp:posOffset>695325</wp:posOffset>
                </wp:positionH>
                <wp:positionV relativeFrom="paragraph">
                  <wp:posOffset>1116330</wp:posOffset>
                </wp:positionV>
                <wp:extent cx="650315" cy="258445"/>
                <wp:effectExtent l="38100" t="38100" r="16510" b="46355"/>
                <wp:wrapNone/>
                <wp:docPr id="85" name="Group 85"/>
                <wp:cNvGraphicFramePr/>
                <a:graphic xmlns:a="http://schemas.openxmlformats.org/drawingml/2006/main">
                  <a:graphicData uri="http://schemas.microsoft.com/office/word/2010/wordprocessingGroup">
                    <wpg:wgp>
                      <wpg:cNvGrpSpPr/>
                      <wpg:grpSpPr>
                        <a:xfrm>
                          <a:off x="0" y="0"/>
                          <a:ext cx="650315" cy="258445"/>
                          <a:chOff x="-692841" y="-104775"/>
                          <a:chExt cx="651867" cy="258445"/>
                        </a:xfrm>
                      </wpg:grpSpPr>
                      <wps:wsp>
                        <wps:cNvPr id="93" name="Rectangle 93"/>
                        <wps:cNvSpPr/>
                        <wps:spPr>
                          <a:xfrm>
                            <a:off x="-444600" y="-104775"/>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9A0643">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4" name="Straight Arrow Connector 94"/>
                        <wps:cNvCnPr>
                          <a:stCxn id="93" idx="1"/>
                        </wps:cNvCnPr>
                        <wps:spPr>
                          <a:xfrm flipH="1">
                            <a:off x="-692841" y="24448"/>
                            <a:ext cx="248241"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85" o:spid="_x0000_s1506" style="position:absolute;left:0;text-align:left;margin-left:54.75pt;margin-top:87.9pt;width:51.2pt;height:20.35pt;z-index:252310528;mso-width-relative:margin;mso-height-relative:margin" coordorigin="-6928,-1047" coordsize="6518,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">
                <v:rect id="Rectangle 93" o:spid="_x0000_s1507" style="position:absolute;left:-4446;top:-1047;width:4037;height:2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QlvMQA&#10;AADbAAAADwAAAGRycy9kb3ducmV2LnhtbESPQWsCMRCF70L/Q5hCb5q1Ba3bjVIERQ89aJfuddhM&#10;d1eTyZJEXf99Uyj0+HjzvjevWA3WiCv50DlWMJ1kIIhrpztuFJSfm/EriBCRNRrHpOBOAVbLh1GB&#10;uXY3PtD1GBuRIBxyVNDG2OdShroli2HieuLkfTtvMSbpG6k93hLcGvmcZTNpsePU0GJP65bq8/Fi&#10;0xvezEv58bU354Anma23VbXYKvX0OLy/gYg0xP/jv/ROK1i8wO+WBAC5/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5EJbzEAAAA2wAAAA8AAAAAAAAAAAAAAAAAmAIAAGRycy9k&#10;b3ducmV2LnhtbFBLBQYAAAAABAAEAPUAAACJAwAAAAA=&#10;" fillcolor="#e5b8b7 [1301]" strokecolor="#c0504d [3205]" strokeweight="2pt">
                  <v:textbox>
                    <w:txbxContent>
                      <w:p w:rsidR="00DC5B57" w:rsidRPr="004573A7" w:rsidRDefault="00DC5B57" w:rsidP="009A0643">
                        <w:pPr>
                          <w:jc w:val="center"/>
                          <w:rPr>
                            <w:b/>
                            <w:color w:val="943634" w:themeColor="accent2" w:themeShade="BF"/>
                            <w:sz w:val="24"/>
                          </w:rPr>
                        </w:pPr>
                        <w:r>
                          <w:rPr>
                            <w:b/>
                            <w:color w:val="943634" w:themeColor="accent2" w:themeShade="BF"/>
                            <w:sz w:val="24"/>
                          </w:rPr>
                          <w:t>2</w:t>
                        </w:r>
                      </w:p>
                    </w:txbxContent>
                  </v:textbox>
                </v:rect>
                <v:shape id="Straight Arrow Connector 94" o:spid="_x0000_s1508" type="#_x0000_t32" style="position:absolute;left:-6928;top:244;width:248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95n8UAAADbAAAADwAAAGRycy9kb3ducmV2LnhtbESPW2sCMRSE34X+h3AKvmnWC6VujdIK&#10;otQH8QY+Hjanu4ubkzWJ7vrvG6HQx2FmvmGm89ZU4k7Ol5YVDPoJCOLM6pJzBcfDsvcOwgdkjZVl&#10;UvAgD/PZS2eKqbYN7+i+D7mIEPYpKihCqFMpfVaQQd+3NXH0fqwzGKJ0udQOmwg3lRwmyZs0WHJc&#10;KLCmRUHZZX8zCtyq2WxHGU++dvn36frQa+2vZ6W6r+3nB4hAbfgP/7XXWsFkDM8v8QfI2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95n8UAAADbAAAADwAAAAAAAAAA&#10;AAAAAAChAgAAZHJzL2Rvd25yZXYueG1sUEsFBgAAAAAEAAQA+QAAAJMDAAAAAA==&#10;" strokecolor="#c0504d [3205]" strokeweight="2.25pt">
                  <v:stroke endarrow="open"/>
                </v:shape>
              </v:group>
            </w:pict>
          </mc:Fallback>
        </mc:AlternateContent>
      </w:r>
      <w:r w:rsidR="009A0643" w:rsidRPr="00897F4F">
        <w:rPr>
          <w:noProof/>
          <w:lang w:val="en-MY" w:eastAsia="en-MY"/>
        </w:rPr>
        <mc:AlternateContent>
          <mc:Choice Requires="wpg">
            <w:drawing>
              <wp:anchor distT="0" distB="0" distL="114300" distR="114300" simplePos="0" relativeHeight="252308480" behindDoc="0" locked="0" layoutInCell="1" allowOverlap="1" wp14:anchorId="16E9DB75" wp14:editId="2494CFC7">
                <wp:simplePos x="0" y="0"/>
                <wp:positionH relativeFrom="column">
                  <wp:posOffset>3114675</wp:posOffset>
                </wp:positionH>
                <wp:positionV relativeFrom="paragraph">
                  <wp:posOffset>259080</wp:posOffset>
                </wp:positionV>
                <wp:extent cx="402665" cy="447675"/>
                <wp:effectExtent l="0" t="0" r="16510" b="47625"/>
                <wp:wrapNone/>
                <wp:docPr id="67" name="Group 67"/>
                <wp:cNvGraphicFramePr/>
                <a:graphic xmlns:a="http://schemas.openxmlformats.org/drawingml/2006/main">
                  <a:graphicData uri="http://schemas.microsoft.com/office/word/2010/wordprocessingGroup">
                    <wpg:wgp>
                      <wpg:cNvGrpSpPr/>
                      <wpg:grpSpPr>
                        <a:xfrm>
                          <a:off x="0" y="0"/>
                          <a:ext cx="402665" cy="447675"/>
                          <a:chOff x="-444600" y="-104775"/>
                          <a:chExt cx="403626" cy="447675"/>
                        </a:xfrm>
                      </wpg:grpSpPr>
                      <wps:wsp>
                        <wps:cNvPr id="69" name="Rectangle 69"/>
                        <wps:cNvSpPr/>
                        <wps:spPr>
                          <a:xfrm>
                            <a:off x="-444600" y="-104775"/>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9A0643">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Straight Arrow Connector 70"/>
                        <wps:cNvCnPr>
                          <a:stCxn id="69" idx="2"/>
                        </wps:cNvCnPr>
                        <wps:spPr>
                          <a:xfrm>
                            <a:off x="-242786" y="153670"/>
                            <a:ext cx="0" cy="18923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67" o:spid="_x0000_s1509" style="position:absolute;left:0;text-align:left;margin-left:245.25pt;margin-top:20.4pt;width:31.7pt;height:35.25pt;z-index:252308480;mso-width-relative:margin;mso-height-relative:margin" coordorigin="-444600,-104775" coordsize="403626,447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">
                <v:rect id="Rectangle 69" o:spid="_x0000_s1510" style="position:absolute;left:-444600;top:-104775;width:403626;height:258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liccQA&#10;AADbAAAADwAAAGRycy9kb3ducmV2LnhtbESPwW7CMBBE75X4B2uRuDUOPaQlYBBCAtFDD6Woua7i&#10;JQnY68h2Q/r3daVKPY5m583OajNaIwbyoXOsYJ7lIIhrpztuFJw/9o8vIEJE1mgck4JvCrBZTx5W&#10;WGp353caTrERCcKhRAVtjH0pZahbshgy1xMn7+K8xZikb6T2eE9wa+RTnhfSYsepocWedi3Vt9OX&#10;TW9483yWb5+v5hbwKvPdoaoWB6Vm03G7BBFpjP/Hf+mjVlAs4HdLAoB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5YnHEAAAA2wAAAA8AAAAAAAAAAAAAAAAAmAIAAGRycy9k&#10;b3ducmV2LnhtbFBLBQYAAAAABAAEAPUAAACJAwAAAAA=&#10;" fillcolor="#e5b8b7 [1301]" strokecolor="#c0504d [3205]" strokeweight="2pt">
                  <v:textbox>
                    <w:txbxContent>
                      <w:p w:rsidR="00DC5B57" w:rsidRPr="004573A7" w:rsidRDefault="00DC5B57" w:rsidP="009A0643">
                        <w:pPr>
                          <w:jc w:val="center"/>
                          <w:rPr>
                            <w:b/>
                            <w:color w:val="943634" w:themeColor="accent2" w:themeShade="BF"/>
                            <w:sz w:val="24"/>
                          </w:rPr>
                        </w:pPr>
                        <w:r>
                          <w:rPr>
                            <w:b/>
                            <w:color w:val="943634" w:themeColor="accent2" w:themeShade="BF"/>
                            <w:sz w:val="24"/>
                          </w:rPr>
                          <w:t>1</w:t>
                        </w:r>
                      </w:p>
                    </w:txbxContent>
                  </v:textbox>
                </v:rect>
                <v:shape id="Straight Arrow Connector 70" o:spid="_x0000_s1511" type="#_x0000_t32" style="position:absolute;left:-242786;top:153670;width:0;height:1892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zzx8IAAADbAAAADwAAAGRycy9kb3ducmV2LnhtbERPz2vCMBS+D/Y/hDfwNlOHzFFNi7gN&#10;xJ10ou72aJ5tWfJSkqjd/npzEDx+fL9nZW+NOJMPrWMFo2EGgrhyuuVawfb78/kNRIjIGo1jUvBH&#10;Acri8WGGuXYXXtN5E2uRQjjkqKCJsculDFVDFsPQdcSJOzpvMSboa6k9XlK4NfIly16lxZZTQ4Md&#10;LRqqfjcnq2DsF/Vqh+ODMdv9z//719F9RKnU4KmfT0FE6uNdfHMvtYJJWp++pB8giy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azzx8IAAADbAAAADwAAAAAAAAAAAAAA&#10;AAChAgAAZHJzL2Rvd25yZXYueG1sUEsFBgAAAAAEAAQA+QAAAJADAAAAAA==&#10;" strokecolor="#c0504d [3205]" strokeweight="2.25pt">
                  <v:stroke endarrow="open"/>
                </v:shape>
              </v:group>
            </w:pict>
          </mc:Fallback>
        </mc:AlternateContent>
      </w:r>
      <w:r w:rsidR="009A0643">
        <w:rPr>
          <w:noProof/>
          <w:lang w:val="en-MY" w:eastAsia="en-MY"/>
        </w:rPr>
        <w:drawing>
          <wp:inline distT="0" distB="0" distL="0" distR="0" wp14:anchorId="45F67C57" wp14:editId="1C0CDDC4">
            <wp:extent cx="5732145" cy="3054694"/>
            <wp:effectExtent l="0" t="0" r="190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732145" cy="3054694"/>
                    </a:xfrm>
                    <a:prstGeom prst="rect">
                      <a:avLst/>
                    </a:prstGeom>
                  </pic:spPr>
                </pic:pic>
              </a:graphicData>
            </a:graphic>
          </wp:inline>
        </w:drawing>
      </w:r>
    </w:p>
    <w:p w:rsidR="009608AA" w:rsidRDefault="009608AA" w:rsidP="009608AA">
      <w:pPr>
        <w:pStyle w:val="Caption"/>
        <w:jc w:val="center"/>
        <w:rPr>
          <w:b w:val="0"/>
        </w:rPr>
      </w:pPr>
      <w:bookmarkStart w:id="95" w:name="_Toc436661094"/>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sidR="00DC5B57">
        <w:rPr>
          <w:b w:val="0"/>
          <w:noProof/>
        </w:rPr>
        <w:t>35</w:t>
      </w:r>
      <w:r w:rsidRPr="00284377">
        <w:rPr>
          <w:b w:val="0"/>
        </w:rPr>
        <w:fldChar w:fldCharType="end"/>
      </w:r>
      <w:r w:rsidRPr="00284377">
        <w:rPr>
          <w:b w:val="0"/>
        </w:rPr>
        <w:t xml:space="preserve">: </w:t>
      </w:r>
      <w:r w:rsidRPr="009608AA">
        <w:rPr>
          <w:b w:val="0"/>
          <w:bCs w:val="0"/>
          <w:sz w:val="20"/>
          <w:szCs w:val="22"/>
        </w:rPr>
        <w:t>Assign Reviewer via Proposal Confirmation</w:t>
      </w:r>
      <w:bookmarkEnd w:id="95"/>
    </w:p>
    <w:p w:rsidR="00F70325" w:rsidRPr="00DE1621" w:rsidRDefault="00F70325" w:rsidP="00F70325">
      <w:pPr>
        <w:spacing w:line="360" w:lineRule="auto"/>
        <w:rPr>
          <w:b/>
          <w:color w:val="1F497D" w:themeColor="text2"/>
          <w:sz w:val="28"/>
        </w:rPr>
      </w:pPr>
      <w:r>
        <w:rPr>
          <w:b/>
          <w:color w:val="1F497D" w:themeColor="text2"/>
          <w:sz w:val="28"/>
        </w:rPr>
        <w:t>Prerequisite</w:t>
      </w:r>
    </w:p>
    <w:p w:rsidR="00F70325" w:rsidRPr="00DE1621" w:rsidRDefault="00F70325" w:rsidP="00F70325">
      <w:pPr>
        <w:spacing w:after="0"/>
      </w:pPr>
      <w:r w:rsidRPr="00DE1621">
        <w:t>Student submit new thesis proposal</w:t>
      </w:r>
    </w:p>
    <w:p w:rsidR="00F70325" w:rsidRPr="00DE1621" w:rsidRDefault="00F70325" w:rsidP="00F70325">
      <w:pPr>
        <w:spacing w:after="0"/>
      </w:pPr>
    </w:p>
    <w:p w:rsidR="00F70325" w:rsidRPr="002C4DF6" w:rsidRDefault="00F70325" w:rsidP="00F70325">
      <w:pPr>
        <w:spacing w:line="360" w:lineRule="auto"/>
        <w:rPr>
          <w:b/>
          <w:color w:val="1F497D" w:themeColor="text2"/>
          <w:sz w:val="28"/>
        </w:rPr>
      </w:pPr>
      <w:r>
        <w:rPr>
          <w:b/>
          <w:color w:val="1F497D" w:themeColor="text2"/>
          <w:sz w:val="28"/>
        </w:rPr>
        <w:t>Steps</w:t>
      </w:r>
    </w:p>
    <w:p w:rsidR="007D7E68" w:rsidRDefault="007D7E68" w:rsidP="007D7E68">
      <w:pPr>
        <w:pStyle w:val="ListParagraph"/>
        <w:numPr>
          <w:ilvl w:val="0"/>
          <w:numId w:val="81"/>
        </w:numPr>
        <w:spacing w:after="0" w:line="360" w:lineRule="auto"/>
      </w:pPr>
      <w:r>
        <w:t xml:space="preserve">Click on the </w:t>
      </w:r>
      <w:r w:rsidRPr="00DA1A41">
        <w:rPr>
          <w:b/>
        </w:rPr>
        <w:t>Administration</w:t>
      </w:r>
      <w:r>
        <w:t xml:space="preserve"> tab on the system </w:t>
      </w:r>
      <w:r w:rsidRPr="00DA1A41">
        <w:rPr>
          <w:b/>
        </w:rPr>
        <w:t>Top</w:t>
      </w:r>
      <w:r>
        <w:t xml:space="preserve"> </w:t>
      </w:r>
      <w:r w:rsidRPr="00937AD6">
        <w:rPr>
          <w:b/>
        </w:rPr>
        <w:t>Panel</w:t>
      </w:r>
      <w:r>
        <w:t xml:space="preserve"> section.</w:t>
      </w:r>
    </w:p>
    <w:p w:rsidR="007D7E68" w:rsidRDefault="007D7E68" w:rsidP="007D7E68">
      <w:pPr>
        <w:pStyle w:val="ListParagraph"/>
        <w:numPr>
          <w:ilvl w:val="0"/>
          <w:numId w:val="81"/>
        </w:numPr>
        <w:spacing w:after="0" w:line="360" w:lineRule="auto"/>
      </w:pPr>
      <w:r>
        <w:t xml:space="preserve">Click on the </w:t>
      </w:r>
      <w:r>
        <w:rPr>
          <w:b/>
        </w:rPr>
        <w:t xml:space="preserve">proposal Confirmation </w:t>
      </w:r>
      <w:r>
        <w:t xml:space="preserve">menu on the system </w:t>
      </w:r>
      <w:r w:rsidRPr="00DA1A41">
        <w:rPr>
          <w:b/>
        </w:rPr>
        <w:t>Left</w:t>
      </w:r>
      <w:r>
        <w:t xml:space="preserve"> </w:t>
      </w:r>
      <w:r w:rsidRPr="00FF1217">
        <w:rPr>
          <w:b/>
        </w:rPr>
        <w:t>Panel</w:t>
      </w:r>
      <w:r>
        <w:t>.</w:t>
      </w:r>
    </w:p>
    <w:p w:rsidR="007D7E68" w:rsidRDefault="007D7E68" w:rsidP="007D7E68">
      <w:pPr>
        <w:numPr>
          <w:ilvl w:val="0"/>
          <w:numId w:val="81"/>
        </w:numPr>
        <w:spacing w:after="0" w:line="360" w:lineRule="auto"/>
      </w:pPr>
      <w:r>
        <w:t xml:space="preserve">Enter the searching criteria if to find the specific result or just click the </w:t>
      </w:r>
      <w:r w:rsidRPr="00FF1217">
        <w:rPr>
          <w:b/>
        </w:rPr>
        <w:t>Search</w:t>
      </w:r>
      <w:r>
        <w:t xml:space="preserve"> button to list all the result.</w:t>
      </w:r>
    </w:p>
    <w:p w:rsidR="007D7E68" w:rsidRDefault="007D7E68" w:rsidP="007D7E68">
      <w:pPr>
        <w:numPr>
          <w:ilvl w:val="0"/>
          <w:numId w:val="81"/>
        </w:numPr>
        <w:spacing w:after="0" w:line="360" w:lineRule="auto"/>
      </w:pPr>
      <w:r>
        <w:t xml:space="preserve">The searching results will be displayed under the searching result table. Click </w:t>
      </w:r>
      <w:r w:rsidR="00130DF7">
        <w:t xml:space="preserve">on </w:t>
      </w:r>
      <w:r>
        <w:t>the</w:t>
      </w:r>
      <w:r w:rsidRPr="00DF58AD">
        <w:rPr>
          <w:b/>
        </w:rPr>
        <w:t xml:space="preserve"> Assign/Change</w:t>
      </w:r>
      <w:r>
        <w:t xml:space="preserve"> link to assign the Reviewer to the student. The </w:t>
      </w:r>
      <w:r w:rsidRPr="00DF58AD">
        <w:rPr>
          <w:b/>
        </w:rPr>
        <w:t>Assign</w:t>
      </w:r>
      <w:r>
        <w:t xml:space="preserve"> link indicates the staff is yet to be assigned as Reviewer. The </w:t>
      </w:r>
      <w:r w:rsidRPr="00DF58AD">
        <w:rPr>
          <w:b/>
        </w:rPr>
        <w:t>Change</w:t>
      </w:r>
      <w:r>
        <w:t xml:space="preserve"> link indicates the staff is already assigned as Reviewer. The next following steps please follow the same steps as described in </w:t>
      </w:r>
      <w:r w:rsidRPr="00DF58AD">
        <w:rPr>
          <w:b/>
        </w:rPr>
        <w:t xml:space="preserve">Assign </w:t>
      </w:r>
      <w:r w:rsidR="0021302D">
        <w:rPr>
          <w:b/>
        </w:rPr>
        <w:t>Reviewer</w:t>
      </w:r>
      <w:r>
        <w:t xml:space="preserve"> section.</w:t>
      </w:r>
    </w:p>
    <w:p w:rsidR="007D7E68" w:rsidRDefault="007D7E68" w:rsidP="00F70325"/>
    <w:p w:rsidR="00F70325" w:rsidRPr="005B3102" w:rsidRDefault="00F70325" w:rsidP="00F70325">
      <w:pPr>
        <w:spacing w:before="240"/>
        <w:rPr>
          <w:b/>
          <w:sz w:val="18"/>
        </w:rPr>
      </w:pPr>
      <w:r>
        <w:rPr>
          <w:b/>
          <w:color w:val="1F497D" w:themeColor="text2"/>
          <w:sz w:val="28"/>
        </w:rPr>
        <w:t>Next Action</w:t>
      </w:r>
    </w:p>
    <w:p w:rsidR="00F70325" w:rsidRDefault="00F70325" w:rsidP="00F70325">
      <w:pPr>
        <w:spacing w:before="240" w:after="0"/>
      </w:pPr>
      <w:r>
        <w:t>The Reviewer is to review and provide the feedback.</w:t>
      </w:r>
    </w:p>
    <w:p w:rsidR="00F70325" w:rsidRPr="005B3102" w:rsidRDefault="00F70325" w:rsidP="00F70325">
      <w:pPr>
        <w:spacing w:before="240"/>
        <w:rPr>
          <w:b/>
          <w:sz w:val="18"/>
        </w:rPr>
      </w:pPr>
      <w:r>
        <w:rPr>
          <w:b/>
          <w:color w:val="1F497D" w:themeColor="text2"/>
          <w:sz w:val="28"/>
        </w:rPr>
        <w:t>Warning</w:t>
      </w:r>
    </w:p>
    <w:p w:rsidR="00F70325" w:rsidRDefault="00F70325" w:rsidP="00F70325">
      <w:pPr>
        <w:spacing w:before="240" w:after="0"/>
      </w:pPr>
      <w:r>
        <w:lastRenderedPageBreak/>
        <w:t xml:space="preserve">System will prompt a notification message if the Student </w:t>
      </w:r>
    </w:p>
    <w:p w:rsidR="00F70325" w:rsidRDefault="00F70325" w:rsidP="00F70325">
      <w:pPr>
        <w:pStyle w:val="ListParagraph"/>
        <w:numPr>
          <w:ilvl w:val="0"/>
          <w:numId w:val="83"/>
        </w:numPr>
        <w:spacing w:before="240" w:after="0" w:line="360" w:lineRule="auto"/>
      </w:pPr>
      <w:r>
        <w:t>Submit the amendment without confirm all the required changes.</w:t>
      </w:r>
    </w:p>
    <w:p w:rsidR="00F70325" w:rsidRDefault="00F70325" w:rsidP="00F70325">
      <w:pPr>
        <w:pStyle w:val="ListParagraph"/>
        <w:numPr>
          <w:ilvl w:val="0"/>
          <w:numId w:val="83"/>
        </w:numPr>
        <w:spacing w:before="240" w:after="0" w:line="360" w:lineRule="auto"/>
      </w:pPr>
      <w:r>
        <w:t>Resubmit the amendment</w:t>
      </w:r>
    </w:p>
    <w:p w:rsidR="00F70325" w:rsidRDefault="00F70325" w:rsidP="00F70325">
      <w:pPr>
        <w:spacing w:before="240"/>
        <w:rPr>
          <w:b/>
          <w:color w:val="1F497D" w:themeColor="text2"/>
          <w:sz w:val="28"/>
        </w:rPr>
      </w:pPr>
      <w:r w:rsidRPr="00B93D53">
        <w:rPr>
          <w:b/>
          <w:color w:val="1F497D" w:themeColor="text2"/>
          <w:sz w:val="28"/>
        </w:rPr>
        <w:t>Note</w:t>
      </w:r>
    </w:p>
    <w:p w:rsidR="00F70325" w:rsidRDefault="00F70325" w:rsidP="00F70325">
      <w:pPr>
        <w:spacing w:before="240" w:after="100" w:afterAutospacing="1"/>
      </w:pPr>
      <w:r>
        <w:t>None</w:t>
      </w:r>
    </w:p>
    <w:p w:rsidR="009A0643" w:rsidRPr="006D7190" w:rsidRDefault="009A0643" w:rsidP="006D7190"/>
    <w:p w:rsidR="00E97E59" w:rsidRDefault="00E97E59" w:rsidP="00F46A1F">
      <w:pPr>
        <w:pStyle w:val="Heading2"/>
      </w:pPr>
      <w:bookmarkStart w:id="96" w:name="_Toc436661034"/>
      <w:r>
        <w:t>Assign Supervisor</w:t>
      </w:r>
      <w:bookmarkEnd w:id="96"/>
    </w:p>
    <w:p w:rsidR="00937AD6" w:rsidRPr="00937AD6" w:rsidRDefault="00937AD6" w:rsidP="00937AD6">
      <w:pPr>
        <w:pStyle w:val="Heading3"/>
      </w:pPr>
      <w:bookmarkStart w:id="97" w:name="_Toc436661035"/>
      <w:r>
        <w:t>Assign Supervisor</w:t>
      </w:r>
      <w:bookmarkEnd w:id="97"/>
      <w:r>
        <w:t xml:space="preserve"> </w:t>
      </w:r>
    </w:p>
    <w:p w:rsidR="00E97E59" w:rsidRDefault="00041B4B" w:rsidP="00E97E59">
      <w:pPr>
        <w:jc w:val="center"/>
        <w:rPr>
          <w:noProof/>
        </w:rPr>
      </w:pPr>
      <w:r w:rsidRPr="00897F4F">
        <w:rPr>
          <w:noProof/>
          <w:lang w:val="en-MY" w:eastAsia="en-MY"/>
        </w:rPr>
        <mc:AlternateContent>
          <mc:Choice Requires="wpg">
            <w:drawing>
              <wp:anchor distT="0" distB="0" distL="114300" distR="114300" simplePos="0" relativeHeight="252166144" behindDoc="0" locked="0" layoutInCell="1" allowOverlap="1" wp14:anchorId="01C7D4BA" wp14:editId="6A3889B5">
                <wp:simplePos x="0" y="0"/>
                <wp:positionH relativeFrom="column">
                  <wp:posOffset>4857115</wp:posOffset>
                </wp:positionH>
                <wp:positionV relativeFrom="paragraph">
                  <wp:posOffset>2399030</wp:posOffset>
                </wp:positionV>
                <wp:extent cx="402590" cy="506095"/>
                <wp:effectExtent l="0" t="38100" r="16510" b="27305"/>
                <wp:wrapNone/>
                <wp:docPr id="1454" name="Group 1454"/>
                <wp:cNvGraphicFramePr/>
                <a:graphic xmlns:a="http://schemas.openxmlformats.org/drawingml/2006/main">
                  <a:graphicData uri="http://schemas.microsoft.com/office/word/2010/wordprocessingGroup">
                    <wpg:wgp>
                      <wpg:cNvGrpSpPr/>
                      <wpg:grpSpPr>
                        <a:xfrm>
                          <a:off x="0" y="0"/>
                          <a:ext cx="402590" cy="506095"/>
                          <a:chOff x="-129525" y="-247650"/>
                          <a:chExt cx="403626" cy="506095"/>
                        </a:xfrm>
                      </wpg:grpSpPr>
                      <wps:wsp>
                        <wps:cNvPr id="1455" name="Rectangle 1455"/>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FF1217">
                              <w:pPr>
                                <w:jc w:val="center"/>
                                <w:rPr>
                                  <w:b/>
                                  <w:color w:val="943634" w:themeColor="accent2" w:themeShade="BF"/>
                                  <w:sz w:val="24"/>
                                </w:rPr>
                              </w:pPr>
                              <w:r>
                                <w:rPr>
                                  <w:b/>
                                  <w:color w:val="943634" w:themeColor="accent2" w:themeShade="BF"/>
                                  <w:sz w:val="24"/>
                                </w:rPr>
                                <w:t>1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56" name="Straight Arrow Connector 1456"/>
                        <wps:cNvCnPr>
                          <a:stCxn id="1455" idx="0"/>
                        </wps:cNvCnPr>
                        <wps:spPr>
                          <a:xfrm flipV="1">
                            <a:off x="72289" y="-247650"/>
                            <a:ext cx="0" cy="24765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454" o:spid="_x0000_s1512" style="position:absolute;left:0;text-align:left;margin-left:382.45pt;margin-top:188.9pt;width:31.7pt;height:39.85pt;z-index:252166144;mso-width-relative:margin;mso-height-relative:margin" coordorigin="-129525,-247650" coordsize="403626,5060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">
                <v:rect id="Rectangle 1455" o:spid="_x0000_s1513" style="position:absolute;left:-129525;width:403626;height:258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XpWsYA&#10;AADdAAAADwAAAGRycy9kb3ducmV2LnhtbESPzWsCMRDF70L/hzAFb5pt8aPdGqUIFT148IN6HTbT&#10;3a3JZEmirv+9EQRvM7z3e/NmMmutEWfyoXas4K2fgSAunK65VLDf/fQ+QISIrNE4JgVXCjCbvnQm&#10;mGt34Q2dt7EUKYRDjgqqGJtcylBUZDH0XUOctD/nLca0+lJqj5cUbo18z7KRtFhzulBhQ/OKiuP2&#10;ZFMNb8Z7uf5dmWPAf5nNF4fD50Kp7mv7/QUiUhuf5ge91IkbDIdw/yaNIK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uXpWsYAAADdAAAADwAAAAAAAAAAAAAAAACYAgAAZHJz&#10;L2Rvd25yZXYueG1sUEsFBgAAAAAEAAQA9QAAAIsDAAAAAA==&#10;" fillcolor="#e5b8b7 [1301]" strokecolor="#c0504d [3205]" strokeweight="2pt">
                  <v:textbox>
                    <w:txbxContent>
                      <w:p w:rsidR="00DC5B57" w:rsidRPr="004573A7" w:rsidRDefault="00DC5B57" w:rsidP="00FF1217">
                        <w:pPr>
                          <w:jc w:val="center"/>
                          <w:rPr>
                            <w:b/>
                            <w:color w:val="943634" w:themeColor="accent2" w:themeShade="BF"/>
                            <w:sz w:val="24"/>
                          </w:rPr>
                        </w:pPr>
                        <w:r>
                          <w:rPr>
                            <w:b/>
                            <w:color w:val="943634" w:themeColor="accent2" w:themeShade="BF"/>
                            <w:sz w:val="24"/>
                          </w:rPr>
                          <w:t>19</w:t>
                        </w:r>
                      </w:p>
                    </w:txbxContent>
                  </v:textbox>
                </v:rect>
                <v:shape id="Straight Arrow Connector 1456" o:spid="_x0000_s1514" type="#_x0000_t32" style="position:absolute;left:72289;top:-247650;width:0;height:24765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6UNmMQAAADdAAAADwAAAGRycy9kb3ducmV2LnhtbERPS2vCQBC+F/wPywi91U0fSo2uYgtF&#10;qYcSH+BxyE6TYHY27q4m/vtuQfA2H99zpvPO1OJCzleWFTwPEhDEudUVFwp226+ndxA+IGusLZOC&#10;K3mYz3oPU0y1bTmjyyYUIoawT1FBGUKTSunzkgz6gW2II/drncEQoSukdtjGcFPLlyQZSYMVx4YS&#10;G/osKT9uzkaBW7brn9ecxx9Z8b0/XfVK+9NBqcd+t5iACNSFu/jmXuk4/204gv9v4gly9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pQ2YxAAAAN0AAAAPAAAAAAAAAAAA&#10;AAAAAKECAABkcnMvZG93bnJldi54bWxQSwUGAAAAAAQABAD5AAAAkgMAAAAA&#10;" strokecolor="#c0504d [3205]" strokeweight="2.25pt">
                  <v:stroke endarrow="open"/>
                </v:shape>
              </v:group>
            </w:pict>
          </mc:Fallback>
        </mc:AlternateContent>
      </w:r>
      <w:r>
        <w:rPr>
          <w:noProof/>
          <w:lang w:val="en-MY" w:eastAsia="en-MY"/>
        </w:rPr>
        <mc:AlternateContent>
          <mc:Choice Requires="wps">
            <w:drawing>
              <wp:anchor distT="0" distB="0" distL="114300" distR="114300" simplePos="0" relativeHeight="251926528" behindDoc="0" locked="0" layoutInCell="1" allowOverlap="1" wp14:anchorId="56514BF1" wp14:editId="07DB43E1">
                <wp:simplePos x="0" y="0"/>
                <wp:positionH relativeFrom="column">
                  <wp:posOffset>4905375</wp:posOffset>
                </wp:positionH>
                <wp:positionV relativeFrom="paragraph">
                  <wp:posOffset>2037080</wp:posOffset>
                </wp:positionV>
                <wp:extent cx="523875" cy="266700"/>
                <wp:effectExtent l="0" t="0" r="28575" b="19050"/>
                <wp:wrapNone/>
                <wp:docPr id="1140" name="Rectangle 1140"/>
                <wp:cNvGraphicFramePr/>
                <a:graphic xmlns:a="http://schemas.openxmlformats.org/drawingml/2006/main">
                  <a:graphicData uri="http://schemas.microsoft.com/office/word/2010/wordprocessingShape">
                    <wps:wsp>
                      <wps:cNvSpPr/>
                      <wps:spPr>
                        <a:xfrm>
                          <a:off x="0" y="0"/>
                          <a:ext cx="523875" cy="266700"/>
                        </a:xfrm>
                        <a:prstGeom prst="rect">
                          <a:avLst/>
                        </a:prstGeom>
                        <a:noFill/>
                        <a:ln w="19050">
                          <a:solidFill>
                            <a:srgbClr val="C0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140" o:spid="_x0000_s1026" style="position:absolute;margin-left:386.25pt;margin-top:160.4pt;width:41.25pt;height:21pt;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" filled="f" strokecolor="#c00000" strokeweight="1.5pt">
                <v:stroke dashstyle="3 1"/>
              </v:rect>
            </w:pict>
          </mc:Fallback>
        </mc:AlternateContent>
      </w:r>
      <w:r w:rsidR="00FF1217" w:rsidRPr="00897F4F">
        <w:rPr>
          <w:noProof/>
          <w:lang w:val="en-MY" w:eastAsia="en-MY"/>
        </w:rPr>
        <mc:AlternateContent>
          <mc:Choice Requires="wpg">
            <w:drawing>
              <wp:anchor distT="0" distB="0" distL="114300" distR="114300" simplePos="0" relativeHeight="252164096" behindDoc="0" locked="0" layoutInCell="1" allowOverlap="1" wp14:anchorId="093C9223" wp14:editId="73BEFA17">
                <wp:simplePos x="0" y="0"/>
                <wp:positionH relativeFrom="column">
                  <wp:posOffset>4343400</wp:posOffset>
                </wp:positionH>
                <wp:positionV relativeFrom="paragraph">
                  <wp:posOffset>1960880</wp:posOffset>
                </wp:positionV>
                <wp:extent cx="638250" cy="258445"/>
                <wp:effectExtent l="0" t="38100" r="28575" b="46355"/>
                <wp:wrapNone/>
                <wp:docPr id="1451" name="Group 1451"/>
                <wp:cNvGraphicFramePr/>
                <a:graphic xmlns:a="http://schemas.openxmlformats.org/drawingml/2006/main">
                  <a:graphicData uri="http://schemas.microsoft.com/office/word/2010/wordprocessingGroup">
                    <wpg:wgp>
                      <wpg:cNvGrpSpPr/>
                      <wpg:grpSpPr>
                        <a:xfrm>
                          <a:off x="0" y="0"/>
                          <a:ext cx="638250" cy="258445"/>
                          <a:chOff x="-129525" y="66675"/>
                          <a:chExt cx="639773" cy="258445"/>
                        </a:xfrm>
                      </wpg:grpSpPr>
                      <wps:wsp>
                        <wps:cNvPr id="1452" name="Rectangle 1452"/>
                        <wps:cNvSpPr/>
                        <wps:spPr>
                          <a:xfrm>
                            <a:off x="-129525" y="66675"/>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FF1217">
                              <w:pPr>
                                <w:jc w:val="center"/>
                                <w:rPr>
                                  <w:b/>
                                  <w:color w:val="943634" w:themeColor="accent2" w:themeShade="BF"/>
                                  <w:sz w:val="24"/>
                                </w:rPr>
                              </w:pPr>
                              <w:r>
                                <w:rPr>
                                  <w:b/>
                                  <w:color w:val="943634" w:themeColor="accent2" w:themeShade="BF"/>
                                  <w:sz w:val="2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53" name="Straight Arrow Connector 1453"/>
                        <wps:cNvCnPr>
                          <a:stCxn id="1452" idx="3"/>
                        </wps:cNvCnPr>
                        <wps:spPr>
                          <a:xfrm>
                            <a:off x="274101" y="195898"/>
                            <a:ext cx="236147"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451" o:spid="_x0000_s1515" style="position:absolute;left:0;text-align:left;margin-left:342pt;margin-top:154.4pt;width:50.25pt;height:20.35pt;z-index:252164096;mso-width-relative:margin;mso-height-relative:margin" coordorigin="-1295,666" coordsize="6397,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">
                <v:rect id="Rectangle 1452" o:spid="_x0000_s1516" style="position:absolute;left:-1295;top:666;width:4036;height:25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xxLsYA&#10;AADdAAAADwAAAGRycy9kb3ducmV2LnhtbESPQWsCMRCF74L/IYzQm2aV1rbbzYoIlfbgQSv1OmzG&#10;3dVksiSpbv99UxC8zfDe9+ZNseitERfyoXWsYDrJQBBXTrdcK9h/vY9fQISIrNE4JgW/FGBRDgcF&#10;5tpdeUuXXaxFCuGQo4Imxi6XMlQNWQwT1xEn7ei8xZhWX0vt8ZrCrZGzLJtLiy2nCw12tGqoOu9+&#10;bKrhzfNebr4/zTngSWar9eHwulbqYdQv30BE6uPdfKM/dOIen2bw/00aQZ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QxxLsYAAADdAAAADwAAAAAAAAAAAAAAAACYAgAAZHJz&#10;L2Rvd25yZXYueG1sUEsFBgAAAAAEAAQA9QAAAIsDAAAAAA==&#10;" fillcolor="#e5b8b7 [1301]" strokecolor="#c0504d [3205]" strokeweight="2pt">
                  <v:textbox>
                    <w:txbxContent>
                      <w:p w:rsidR="00DC5B57" w:rsidRPr="004573A7" w:rsidRDefault="00DC5B57" w:rsidP="00FF1217">
                        <w:pPr>
                          <w:jc w:val="center"/>
                          <w:rPr>
                            <w:b/>
                            <w:color w:val="943634" w:themeColor="accent2" w:themeShade="BF"/>
                            <w:sz w:val="24"/>
                          </w:rPr>
                        </w:pPr>
                        <w:r>
                          <w:rPr>
                            <w:b/>
                            <w:color w:val="943634" w:themeColor="accent2" w:themeShade="BF"/>
                            <w:sz w:val="24"/>
                          </w:rPr>
                          <w:t>4</w:t>
                        </w:r>
                      </w:p>
                    </w:txbxContent>
                  </v:textbox>
                </v:rect>
                <v:shape id="Straight Arrow Connector 1453" o:spid="_x0000_s1517" type="#_x0000_t32" style="position:absolute;left:2741;top:1958;width:236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OltsQAAADdAAAADwAAAGRycy9kb3ducmV2LnhtbERPS2sCMRC+F/wPYQRvNWu7LbIapdgW&#10;SnvygY/bsBl3lyaTJYm69debQqG3+fieM5131ogz+dA4VjAaZiCIS6cbrhRs1u/3YxAhIms0jknB&#10;DwWYz3p3Uyy0u/CSzqtYiRTCoUAFdYxtIWUoa7IYhq4lTtzReYsxQV9J7fGSwq2RD1n2LC02nBpq&#10;bGlRU/m9OlkFuV9Un1vM98Zsdofr69fRvUWp1KDfvUxAROriv/jP/aHT/PzpEX6/SS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g6W2xAAAAN0AAAAPAAAAAAAAAAAA&#10;AAAAAKECAABkcnMvZG93bnJldi54bWxQSwUGAAAAAAQABAD5AAAAkgMAAAAA&#10;" strokecolor="#c0504d [3205]" strokeweight="2.25pt">
                  <v:stroke endarrow="open"/>
                </v:shape>
              </v:group>
            </w:pict>
          </mc:Fallback>
        </mc:AlternateContent>
      </w:r>
      <w:r w:rsidR="00FF1217">
        <w:rPr>
          <w:noProof/>
          <w:lang w:val="en-MY" w:eastAsia="en-MY"/>
        </w:rPr>
        <mc:AlternateContent>
          <mc:Choice Requires="wps">
            <w:drawing>
              <wp:anchor distT="0" distB="0" distL="114300" distR="114300" simplePos="0" relativeHeight="252162048" behindDoc="0" locked="0" layoutInCell="1" allowOverlap="1" wp14:anchorId="008D3919" wp14:editId="44D4278F">
                <wp:simplePos x="0" y="0"/>
                <wp:positionH relativeFrom="column">
                  <wp:posOffset>1581150</wp:posOffset>
                </wp:positionH>
                <wp:positionV relativeFrom="paragraph">
                  <wp:posOffset>1313815</wp:posOffset>
                </wp:positionV>
                <wp:extent cx="1619250" cy="488950"/>
                <wp:effectExtent l="0" t="0" r="19050" b="25400"/>
                <wp:wrapNone/>
                <wp:docPr id="1450" name="Rectangle 1450"/>
                <wp:cNvGraphicFramePr/>
                <a:graphic xmlns:a="http://schemas.openxmlformats.org/drawingml/2006/main">
                  <a:graphicData uri="http://schemas.microsoft.com/office/word/2010/wordprocessingShape">
                    <wps:wsp>
                      <wps:cNvSpPr/>
                      <wps:spPr>
                        <a:xfrm>
                          <a:off x="0" y="0"/>
                          <a:ext cx="1619250" cy="488950"/>
                        </a:xfrm>
                        <a:prstGeom prst="rect">
                          <a:avLst/>
                        </a:prstGeom>
                        <a:noFill/>
                        <a:ln w="19050">
                          <a:solidFill>
                            <a:srgbClr val="C0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450" o:spid="_x0000_s1026" style="position:absolute;margin-left:124.5pt;margin-top:103.45pt;width:127.5pt;height:38.5pt;z-index:25216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" filled="f" strokecolor="#c00000" strokeweight="1.5pt">
                <v:stroke dashstyle="3 1"/>
              </v:rect>
            </w:pict>
          </mc:Fallback>
        </mc:AlternateContent>
      </w:r>
      <w:r w:rsidR="00FF1217" w:rsidRPr="00897F4F">
        <w:rPr>
          <w:noProof/>
          <w:lang w:val="en-MY" w:eastAsia="en-MY"/>
        </w:rPr>
        <mc:AlternateContent>
          <mc:Choice Requires="wpg">
            <w:drawing>
              <wp:anchor distT="0" distB="0" distL="114300" distR="114300" simplePos="0" relativeHeight="251922432" behindDoc="0" locked="0" layoutInCell="1" allowOverlap="1" wp14:anchorId="08B9279C" wp14:editId="42314ECF">
                <wp:simplePos x="0" y="0"/>
                <wp:positionH relativeFrom="column">
                  <wp:posOffset>571500</wp:posOffset>
                </wp:positionH>
                <wp:positionV relativeFrom="paragraph">
                  <wp:posOffset>1718310</wp:posOffset>
                </wp:positionV>
                <wp:extent cx="659765" cy="258445"/>
                <wp:effectExtent l="38100" t="38100" r="26035" b="46355"/>
                <wp:wrapNone/>
                <wp:docPr id="1134" name="Group 1134"/>
                <wp:cNvGraphicFramePr/>
                <a:graphic xmlns:a="http://schemas.openxmlformats.org/drawingml/2006/main">
                  <a:graphicData uri="http://schemas.microsoft.com/office/word/2010/wordprocessingGroup">
                    <wpg:wgp>
                      <wpg:cNvGrpSpPr/>
                      <wpg:grpSpPr>
                        <a:xfrm>
                          <a:off x="0" y="0"/>
                          <a:ext cx="659765" cy="258445"/>
                          <a:chOff x="-387238" y="0"/>
                          <a:chExt cx="661339" cy="258445"/>
                        </a:xfrm>
                      </wpg:grpSpPr>
                      <wps:wsp>
                        <wps:cNvPr id="1135" name="Rectangle 1135"/>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2C4DF6">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36" name="Straight Arrow Connector 1136"/>
                        <wps:cNvCnPr>
                          <a:stCxn id="1135" idx="1"/>
                        </wps:cNvCnPr>
                        <wps:spPr>
                          <a:xfrm flipH="1">
                            <a:off x="-387238" y="129223"/>
                            <a:ext cx="257713"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134" o:spid="_x0000_s1518" style="position:absolute;left:0;text-align:left;margin-left:45pt;margin-top:135.3pt;width:51.95pt;height:20.35pt;z-index:251922432;mso-width-relative:margin;mso-height-relative:margin" coordorigin="-3872" coordsize="6613,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">
                <v:rect id="Rectangle 1135" o:spid="_x0000_s1519" style="position:absolute;left:-1295;width:4036;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SvfsYA&#10;AADdAAAADwAAAGRycy9kb3ducmV2LnhtbESPT2sCMRDF74LfIYzQW81qqbbbzYoIlfbgwT/U67AZ&#10;d1eTyZKkuv32TaHgbYb3fm/eFIveGnElH1rHCibjDARx5XTLtYLD/v3xBUSIyBqNY1LwQwEW5XBQ&#10;YK7djbd03cVapBAOOSpoYuxyKUPVkMUwdh1x0k7OW4xp9bXUHm8p3Bo5zbKZtNhyutBgR6uGqsvu&#10;26Ya3swPcvP1aS4BzzJbrY/H17VSD6N++QYiUh/v5n/6Qydu8vQMf9+kEWT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lSvfsYAAADdAAAADwAAAAAAAAAAAAAAAACYAgAAZHJz&#10;L2Rvd25yZXYueG1sUEsFBgAAAAAEAAQA9QAAAIsDAAAAAA==&#10;" fillcolor="#e5b8b7 [1301]" strokecolor="#c0504d [3205]" strokeweight="2pt">
                  <v:textbox>
                    <w:txbxContent>
                      <w:p w:rsidR="00DC5B57" w:rsidRPr="004573A7" w:rsidRDefault="00DC5B57" w:rsidP="002C4DF6">
                        <w:pPr>
                          <w:jc w:val="center"/>
                          <w:rPr>
                            <w:b/>
                            <w:color w:val="943634" w:themeColor="accent2" w:themeShade="BF"/>
                            <w:sz w:val="24"/>
                          </w:rPr>
                        </w:pPr>
                        <w:r>
                          <w:rPr>
                            <w:b/>
                            <w:color w:val="943634" w:themeColor="accent2" w:themeShade="BF"/>
                            <w:sz w:val="24"/>
                          </w:rPr>
                          <w:t>2</w:t>
                        </w:r>
                      </w:p>
                    </w:txbxContent>
                  </v:textbox>
                </v:rect>
                <v:shape id="Straight Arrow Connector 1136" o:spid="_x0000_s1520" type="#_x0000_t32" style="position:absolute;left:-3872;top:1292;width:257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RLvMQAAADdAAAADwAAAGRycy9kb3ducmV2LnhtbERPS2vCQBC+C/6HZYTedBMFsamrVEEa&#10;2kPxBR6H7DQJzc7G3a2J/75bEHqbj+85y3VvGnEj52vLCtJJAoK4sLrmUsHpuBsvQPiArLGxTAru&#10;5GG9Gg6WmGnb8Z5uh1CKGMI+QwVVCG0mpS8qMugntiWO3Jd1BkOErpTaYRfDTSOnSTKXBmuODRW2&#10;tK2o+D78GAXurfv4nBX8vNmX7+frXefaXy9KPY361xcQgfrwL364cx3np7M5/H0TT5C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FEu8xAAAAN0AAAAPAAAAAAAAAAAA&#10;AAAAAKECAABkcnMvZG93bnJldi54bWxQSwUGAAAAAAQABAD5AAAAkgMAAAAA&#10;" strokecolor="#c0504d [3205]" strokeweight="2.25pt">
                  <v:stroke endarrow="open"/>
                </v:shape>
              </v:group>
            </w:pict>
          </mc:Fallback>
        </mc:AlternateContent>
      </w:r>
      <w:r w:rsidR="002C4DF6" w:rsidRPr="00897F4F">
        <w:rPr>
          <w:noProof/>
          <w:lang w:val="en-MY" w:eastAsia="en-MY"/>
        </w:rPr>
        <mc:AlternateContent>
          <mc:Choice Requires="wpg">
            <w:drawing>
              <wp:anchor distT="0" distB="0" distL="114300" distR="114300" simplePos="0" relativeHeight="251924480" behindDoc="0" locked="0" layoutInCell="1" allowOverlap="1" wp14:anchorId="78A92B72" wp14:editId="0CF4A2DD">
                <wp:simplePos x="0" y="0"/>
                <wp:positionH relativeFrom="column">
                  <wp:posOffset>3200400</wp:posOffset>
                </wp:positionH>
                <wp:positionV relativeFrom="paragraph">
                  <wp:posOffset>1487170</wp:posOffset>
                </wp:positionV>
                <wp:extent cx="659765" cy="258445"/>
                <wp:effectExtent l="38100" t="38100" r="26035" b="46355"/>
                <wp:wrapNone/>
                <wp:docPr id="1137" name="Group 1137"/>
                <wp:cNvGraphicFramePr/>
                <a:graphic xmlns:a="http://schemas.openxmlformats.org/drawingml/2006/main">
                  <a:graphicData uri="http://schemas.microsoft.com/office/word/2010/wordprocessingGroup">
                    <wpg:wgp>
                      <wpg:cNvGrpSpPr/>
                      <wpg:grpSpPr>
                        <a:xfrm>
                          <a:off x="0" y="0"/>
                          <a:ext cx="659765" cy="258445"/>
                          <a:chOff x="-387238" y="0"/>
                          <a:chExt cx="661339" cy="258445"/>
                        </a:xfrm>
                      </wpg:grpSpPr>
                      <wps:wsp>
                        <wps:cNvPr id="1138" name="Rectangle 1138"/>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2C4DF6">
                              <w:pPr>
                                <w:jc w:val="center"/>
                                <w:rPr>
                                  <w:b/>
                                  <w:color w:val="943634" w:themeColor="accent2" w:themeShade="BF"/>
                                  <w:sz w:val="24"/>
                                </w:rPr>
                              </w:pPr>
                              <w:r>
                                <w:rPr>
                                  <w:b/>
                                  <w:color w:val="943634" w:themeColor="accent2" w:themeShade="BF"/>
                                  <w:sz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39" name="Straight Arrow Connector 1139"/>
                        <wps:cNvCnPr>
                          <a:stCxn id="1138" idx="1"/>
                        </wps:cNvCnPr>
                        <wps:spPr>
                          <a:xfrm flipH="1">
                            <a:off x="-387238" y="129223"/>
                            <a:ext cx="257713"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137" o:spid="_x0000_s1521" style="position:absolute;left:0;text-align:left;margin-left:252pt;margin-top:117.1pt;width:51.95pt;height:20.35pt;z-index:251924480;mso-width-relative:margin;mso-height-relative:margin" coordorigin="-3872" coordsize="6613,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">
                <v:rect id="Rectangle 1138" o:spid="_x0000_s1522" style="position:absolute;left:-1295;width:4036;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UA4MUA&#10;AADdAAAADwAAAGRycy9kb3ducmV2LnhtbESPT2sCMRDF74V+hzAFbzVrhf7ZGqUIij14qEq9Dptx&#10;dzWZLEnU9ds7h0Jv85j3e/NmMuu9UxeKqQ1sYDQsQBFXwbZcG9htF8/voFJGtugCk4EbJZhNHx8m&#10;WNpw5R+6bHKtJIRTiQaanLtS61Q15DENQ0csu0OIHrPIWGsb8Srh3umXonjVHluWCw12NG+oOm3O&#10;XmpE97bT699vd0p41MV8ud9/LI0ZPPVfn6Ay9fnf/EevrHCjsdSVb2QEPb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VQDgxQAAAN0AAAAPAAAAAAAAAAAAAAAAAJgCAABkcnMv&#10;ZG93bnJldi54bWxQSwUGAAAAAAQABAD1AAAAigMAAAAA&#10;" fillcolor="#e5b8b7 [1301]" strokecolor="#c0504d [3205]" strokeweight="2pt">
                  <v:textbox>
                    <w:txbxContent>
                      <w:p w:rsidR="00DC5B57" w:rsidRPr="004573A7" w:rsidRDefault="00DC5B57" w:rsidP="002C4DF6">
                        <w:pPr>
                          <w:jc w:val="center"/>
                          <w:rPr>
                            <w:b/>
                            <w:color w:val="943634" w:themeColor="accent2" w:themeShade="BF"/>
                            <w:sz w:val="24"/>
                          </w:rPr>
                        </w:pPr>
                        <w:r>
                          <w:rPr>
                            <w:b/>
                            <w:color w:val="943634" w:themeColor="accent2" w:themeShade="BF"/>
                            <w:sz w:val="24"/>
                          </w:rPr>
                          <w:t>3</w:t>
                        </w:r>
                      </w:p>
                    </w:txbxContent>
                  </v:textbox>
                </v:rect>
                <v:shape id="Straight Arrow Connector 1139" o:spid="_x0000_s1523" type="#_x0000_t32" style="position:absolute;left:-3872;top:1292;width:257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vfzsQAAADdAAAADwAAAGRycy9kb3ducmV2LnhtbERPTWvCQBC9C/0PyxS86UYFqdFNsAVR&#10;2kPRVvA4ZMckmJ2Nu1sT/71bKPQ2j/c5q7w3jbiR87VlBZNxAoK4sLrmUsH312b0AsIHZI2NZVJw&#10;Jw959jRYYaptx3u6HUIpYgj7FBVUIbSplL6oyKAf25Y4cmfrDIYIXSm1wy6Gm0ZOk2QuDdYcGyps&#10;6a2i4nL4MQrctvv4nBW8eN2X78frXe+0v56UGj736yWIQH34F/+5dzrOn8wW8PtNPEFm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i9/OxAAAAN0AAAAPAAAAAAAAAAAA&#10;AAAAAKECAABkcnMvZG93bnJldi54bWxQSwUGAAAAAAQABAD5AAAAkgMAAAAA&#10;" strokecolor="#c0504d [3205]" strokeweight="2.25pt">
                  <v:stroke endarrow="open"/>
                </v:shape>
              </v:group>
            </w:pict>
          </mc:Fallback>
        </mc:AlternateContent>
      </w:r>
      <w:r w:rsidR="002C4DF6" w:rsidRPr="00897F4F">
        <w:rPr>
          <w:noProof/>
          <w:lang w:val="en-MY" w:eastAsia="en-MY"/>
        </w:rPr>
        <mc:AlternateContent>
          <mc:Choice Requires="wpg">
            <w:drawing>
              <wp:anchor distT="0" distB="0" distL="114300" distR="114300" simplePos="0" relativeHeight="251920384" behindDoc="0" locked="0" layoutInCell="1" allowOverlap="1" wp14:anchorId="2018A1DF" wp14:editId="6C06BA95">
                <wp:simplePos x="0" y="0"/>
                <wp:positionH relativeFrom="column">
                  <wp:posOffset>2614737</wp:posOffset>
                </wp:positionH>
                <wp:positionV relativeFrom="paragraph">
                  <wp:posOffset>337185</wp:posOffset>
                </wp:positionV>
                <wp:extent cx="402783" cy="485775"/>
                <wp:effectExtent l="0" t="0" r="16510" b="47625"/>
                <wp:wrapNone/>
                <wp:docPr id="1130" name="Group 1130"/>
                <wp:cNvGraphicFramePr/>
                <a:graphic xmlns:a="http://schemas.openxmlformats.org/drawingml/2006/main">
                  <a:graphicData uri="http://schemas.microsoft.com/office/word/2010/wordprocessingGroup">
                    <wpg:wgp>
                      <wpg:cNvGrpSpPr/>
                      <wpg:grpSpPr>
                        <a:xfrm>
                          <a:off x="0" y="0"/>
                          <a:ext cx="402783" cy="485775"/>
                          <a:chOff x="-129525" y="0"/>
                          <a:chExt cx="403626" cy="485775"/>
                        </a:xfrm>
                      </wpg:grpSpPr>
                      <wps:wsp>
                        <wps:cNvPr id="1131" name="Rectangle 1131"/>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2C4DF6">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32" name="Straight Arrow Connector 1132"/>
                        <wps:cNvCnPr>
                          <a:stCxn id="1131" idx="2"/>
                        </wps:cNvCnPr>
                        <wps:spPr>
                          <a:xfrm>
                            <a:off x="72288" y="258445"/>
                            <a:ext cx="0" cy="22733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130" o:spid="_x0000_s1524" style="position:absolute;left:0;text-align:left;margin-left:205.9pt;margin-top:26.55pt;width:31.7pt;height:38.25pt;z-index:251920384;mso-width-relative:margin;mso-height-relative:margin" coordorigin="-129525" coordsize="403626,4857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">
                <v:rect id="Rectangle 1131" o:spid="_x0000_s1525" style="position:absolute;left:-129525;width:403626;height:258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pfcUA&#10;AADdAAAADwAAAGRycy9kb3ducmV2LnhtbESPT2sCMRDF74LfIYzgTbOroHZrFBEq9dCDf9DrsJnu&#10;bk0mS5Lq9ts3hYK3Gd77vXmzXHfWiDv50DhWkI8zEMSl0w1XCs6nt9ECRIjIGo1jUvBDAdarfm+J&#10;hXYPPtD9GCuRQjgUqKCOsS2kDGVNFsPYtcRJ+3TeYkyrr6T2+Ejh1shJls2kxYbThRpb2tZU3o7f&#10;NtXwZn6WH5e9uQX8ktl2d72+7JQaDrrNK4hIXXya/+l3nbh8msPfN2kE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b6l9xQAAAN0AAAAPAAAAAAAAAAAAAAAAAJgCAABkcnMv&#10;ZG93bnJldi54bWxQSwUGAAAAAAQABAD1AAAAigMAAAAA&#10;" fillcolor="#e5b8b7 [1301]" strokecolor="#c0504d [3205]" strokeweight="2pt">
                  <v:textbox>
                    <w:txbxContent>
                      <w:p w:rsidR="00DC5B57" w:rsidRPr="004573A7" w:rsidRDefault="00DC5B57" w:rsidP="002C4DF6">
                        <w:pPr>
                          <w:jc w:val="center"/>
                          <w:rPr>
                            <w:b/>
                            <w:color w:val="943634" w:themeColor="accent2" w:themeShade="BF"/>
                            <w:sz w:val="24"/>
                          </w:rPr>
                        </w:pPr>
                        <w:r>
                          <w:rPr>
                            <w:b/>
                            <w:color w:val="943634" w:themeColor="accent2" w:themeShade="BF"/>
                            <w:sz w:val="24"/>
                          </w:rPr>
                          <w:t>1</w:t>
                        </w:r>
                      </w:p>
                    </w:txbxContent>
                  </v:textbox>
                </v:rect>
                <v:shape id="Straight Arrow Connector 1132" o:spid="_x0000_s1526" type="#_x0000_t32" style="position:absolute;left:72288;top:258445;width:0;height:2273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35GCcMAAADdAAAADwAAAGRycy9kb3ducmV2LnhtbERPS2sCMRC+F/ofwhS8aVYrUrZGEduC&#10;6MkHfdyGzbi7mEyWJOrqrzeC0Nt8fM8ZT1trxIl8qB0r6PcyEMSF0zWXCnbbr+4biBCRNRrHpOBC&#10;AaaT56cx5tqdeU2nTSxFCuGQo4IqxiaXMhQVWQw91xAnbu+8xZigL6X2eE7h1shBlo2kxZpTQ4UN&#10;zSsqDpujVTD083L5jcNfY3Y/f9eP1d59RqlU56WdvYOI1MZ/8cO90Gl+/3UA92/SCXJy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9+RgnDAAAA3QAAAA8AAAAAAAAAAAAA&#10;AAAAoQIAAGRycy9kb3ducmV2LnhtbFBLBQYAAAAABAAEAPkAAACRAwAAAAA=&#10;" strokecolor="#c0504d [3205]" strokeweight="2.25pt">
                  <v:stroke endarrow="open"/>
                </v:shape>
              </v:group>
            </w:pict>
          </mc:Fallback>
        </mc:AlternateContent>
      </w:r>
      <w:r w:rsidR="00E97E59" w:rsidRPr="00A43ECB">
        <w:rPr>
          <w:noProof/>
        </w:rPr>
        <w:t xml:space="preserve"> </w:t>
      </w:r>
      <w:r w:rsidR="002C4DF6">
        <w:rPr>
          <w:noProof/>
          <w:lang w:val="en-MY" w:eastAsia="en-MY"/>
        </w:rPr>
        <w:drawing>
          <wp:inline distT="0" distB="0" distL="0" distR="0" wp14:anchorId="5930C669" wp14:editId="3F3893B8">
            <wp:extent cx="5732145" cy="3054694"/>
            <wp:effectExtent l="0" t="0" r="1905" b="0"/>
            <wp:docPr id="1133" name="Picture 1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732145" cy="3054694"/>
                    </a:xfrm>
                    <a:prstGeom prst="rect">
                      <a:avLst/>
                    </a:prstGeom>
                  </pic:spPr>
                </pic:pic>
              </a:graphicData>
            </a:graphic>
          </wp:inline>
        </w:drawing>
      </w:r>
    </w:p>
    <w:p w:rsidR="0055024D" w:rsidRDefault="0055024D" w:rsidP="00E97E59">
      <w:pPr>
        <w:jc w:val="center"/>
      </w:pPr>
      <w:r w:rsidRPr="00897F4F">
        <w:rPr>
          <w:noProof/>
          <w:lang w:val="en-MY" w:eastAsia="en-MY"/>
        </w:rPr>
        <w:lastRenderedPageBreak/>
        <mc:AlternateContent>
          <mc:Choice Requires="wpg">
            <w:drawing>
              <wp:anchor distT="0" distB="0" distL="114300" distR="114300" simplePos="0" relativeHeight="252178432" behindDoc="0" locked="0" layoutInCell="1" allowOverlap="1" wp14:anchorId="0A5F7418" wp14:editId="0AF56C60">
                <wp:simplePos x="0" y="0"/>
                <wp:positionH relativeFrom="column">
                  <wp:posOffset>5038650</wp:posOffset>
                </wp:positionH>
                <wp:positionV relativeFrom="paragraph">
                  <wp:posOffset>1702435</wp:posOffset>
                </wp:positionV>
                <wp:extent cx="402665" cy="523875"/>
                <wp:effectExtent l="0" t="0" r="16510" b="47625"/>
                <wp:wrapNone/>
                <wp:docPr id="1466" name="Group 1466"/>
                <wp:cNvGraphicFramePr/>
                <a:graphic xmlns:a="http://schemas.openxmlformats.org/drawingml/2006/main">
                  <a:graphicData uri="http://schemas.microsoft.com/office/word/2010/wordprocessingGroup">
                    <wpg:wgp>
                      <wpg:cNvGrpSpPr/>
                      <wpg:grpSpPr>
                        <a:xfrm>
                          <a:off x="0" y="0"/>
                          <a:ext cx="402665" cy="523875"/>
                          <a:chOff x="-129525" y="0"/>
                          <a:chExt cx="403626" cy="523875"/>
                        </a:xfrm>
                      </wpg:grpSpPr>
                      <wps:wsp>
                        <wps:cNvPr id="1467" name="Rectangle 1467"/>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55024D">
                              <w:pPr>
                                <w:jc w:val="center"/>
                                <w:rPr>
                                  <w:b/>
                                  <w:color w:val="943634" w:themeColor="accent2" w:themeShade="BF"/>
                                  <w:sz w:val="24"/>
                                </w:rPr>
                              </w:pPr>
                              <w:r>
                                <w:rPr>
                                  <w:b/>
                                  <w:color w:val="943634" w:themeColor="accent2" w:themeShade="BF"/>
                                  <w:sz w:val="24"/>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8" name="Straight Arrow Connector 1468"/>
                        <wps:cNvCnPr>
                          <a:stCxn id="1467" idx="2"/>
                        </wps:cNvCnPr>
                        <wps:spPr>
                          <a:xfrm>
                            <a:off x="72289" y="258445"/>
                            <a:ext cx="0" cy="26543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466" o:spid="_x0000_s1527" style="position:absolute;left:0;text-align:left;margin-left:396.75pt;margin-top:134.05pt;width:31.7pt;height:41.25pt;z-index:252178432;mso-width-relative:margin;mso-height-relative:margin" coordorigin="-129525" coordsize="403626,5238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">
                <v:rect id="Rectangle 1467" o:spid="_x0000_s1528" style="position:absolute;left:-129525;width:403626;height:258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cYC8YA&#10;AADdAAAADwAAAGRycy9kb3ducmV2LnhtbESPQWsCMRCF70L/Q5iCN822iLbbzUoRFHvwULvU67CZ&#10;7m5NJksSdf33jVDwNsN735s3xXKwRpzJh86xgqdpBoK4drrjRkH1tZ68gAgRWaNxTAquFGBZPowK&#10;zLW78Ced97ERKYRDjgraGPtcylC3ZDFMXU+ctB/nLca0+kZqj5cUbo18zrK5tNhxutBiT6uW6uP+&#10;ZFMNbxaV3H1/mGPAX5mtNofD60ap8ePw/gYi0hDv5n96qxM3my/g9k0aQZ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xcYC8YAAADdAAAADwAAAAAAAAAAAAAAAACYAgAAZHJz&#10;L2Rvd25yZXYueG1sUEsFBgAAAAAEAAQA9QAAAIsDAAAAAA==&#10;" fillcolor="#e5b8b7 [1301]" strokecolor="#c0504d [3205]" strokeweight="2pt">
                  <v:textbox>
                    <w:txbxContent>
                      <w:p w:rsidR="00DC5B57" w:rsidRPr="004573A7" w:rsidRDefault="00DC5B57" w:rsidP="0055024D">
                        <w:pPr>
                          <w:jc w:val="center"/>
                          <w:rPr>
                            <w:b/>
                            <w:color w:val="943634" w:themeColor="accent2" w:themeShade="BF"/>
                            <w:sz w:val="24"/>
                          </w:rPr>
                        </w:pPr>
                        <w:r>
                          <w:rPr>
                            <w:b/>
                            <w:color w:val="943634" w:themeColor="accent2" w:themeShade="BF"/>
                            <w:sz w:val="24"/>
                          </w:rPr>
                          <w:t>6</w:t>
                        </w:r>
                      </w:p>
                    </w:txbxContent>
                  </v:textbox>
                </v:rect>
                <v:shape id="Straight Arrow Connector 1468" o:spid="_x0000_s1529" type="#_x0000_t32" style="position:absolute;left:72289;top:258445;width:0;height:2654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v9escAAADdAAAADwAAAGRycy9kb3ducmV2LnhtbESPT2sCMRDF70K/QxjBm2Yti5StUYpt&#10;QdqTVvrnNmzG3aXJZElS3fbTO4eCtxnem/d+s1wP3qkTxdQFNjCfFaCI62A7bgwc3p6nd6BSRrbo&#10;ApOBX0qwXt2MlljZcOYdnfa5URLCqUIDbc59pXWqW/KYZqEnFu0Yoscsa2y0jXiWcO/0bVEstMeO&#10;paHFnjYt1d/7H2+gjJvm5R3LT+cOH19/j6/H8JS1MZPx8HAPKtOQr+b/660V/HIhuPKNjKB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AS/16xwAAAN0AAAAPAAAAAAAA&#10;AAAAAAAAAKECAABkcnMvZG93bnJldi54bWxQSwUGAAAAAAQABAD5AAAAlQMAAAAA&#10;" strokecolor="#c0504d [3205]" strokeweight="2.25pt">
                  <v:stroke endarrow="open"/>
                </v:shape>
              </v:group>
            </w:pict>
          </mc:Fallback>
        </mc:AlternateContent>
      </w:r>
      <w:r w:rsidRPr="00897F4F">
        <w:rPr>
          <w:noProof/>
          <w:lang w:val="en-MY" w:eastAsia="en-MY"/>
        </w:rPr>
        <mc:AlternateContent>
          <mc:Choice Requires="wpg">
            <w:drawing>
              <wp:anchor distT="0" distB="0" distL="114300" distR="114300" simplePos="0" relativeHeight="252176384" behindDoc="0" locked="0" layoutInCell="1" allowOverlap="1" wp14:anchorId="45B82FC9" wp14:editId="460E0F15">
                <wp:simplePos x="0" y="0"/>
                <wp:positionH relativeFrom="column">
                  <wp:posOffset>3848100</wp:posOffset>
                </wp:positionH>
                <wp:positionV relativeFrom="paragraph">
                  <wp:posOffset>1755140</wp:posOffset>
                </wp:positionV>
                <wp:extent cx="659765" cy="258445"/>
                <wp:effectExtent l="38100" t="38100" r="26035" b="46355"/>
                <wp:wrapNone/>
                <wp:docPr id="1463" name="Group 1463"/>
                <wp:cNvGraphicFramePr/>
                <a:graphic xmlns:a="http://schemas.openxmlformats.org/drawingml/2006/main">
                  <a:graphicData uri="http://schemas.microsoft.com/office/word/2010/wordprocessingGroup">
                    <wpg:wgp>
                      <wpg:cNvGrpSpPr/>
                      <wpg:grpSpPr>
                        <a:xfrm>
                          <a:off x="0" y="0"/>
                          <a:ext cx="659765" cy="258445"/>
                          <a:chOff x="-387238" y="0"/>
                          <a:chExt cx="661339" cy="258445"/>
                        </a:xfrm>
                      </wpg:grpSpPr>
                      <wps:wsp>
                        <wps:cNvPr id="1464" name="Rectangle 1464"/>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55024D">
                              <w:pPr>
                                <w:jc w:val="center"/>
                                <w:rPr>
                                  <w:b/>
                                  <w:color w:val="943634" w:themeColor="accent2" w:themeShade="BF"/>
                                  <w:sz w:val="24"/>
                                </w:rPr>
                              </w:pPr>
                              <w:r>
                                <w:rPr>
                                  <w:b/>
                                  <w:color w:val="943634" w:themeColor="accent2" w:themeShade="BF"/>
                                  <w:sz w:val="24"/>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5" name="Straight Arrow Connector 1465"/>
                        <wps:cNvCnPr>
                          <a:stCxn id="1464" idx="1"/>
                        </wps:cNvCnPr>
                        <wps:spPr>
                          <a:xfrm flipH="1">
                            <a:off x="-387238" y="129223"/>
                            <a:ext cx="257713"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463" o:spid="_x0000_s1530" style="position:absolute;left:0;text-align:left;margin-left:303pt;margin-top:138.2pt;width:51.95pt;height:20.35pt;z-index:252176384;mso-width-relative:margin;mso-height-relative:margin" coordorigin="-3872" coordsize="6613,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">
                <v:rect id="Rectangle 1464" o:spid="_x0000_s1531" style="position:absolute;left:-1295;width:4036;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WGfMYA&#10;AADdAAAADwAAAGRycy9kb3ducmV2LnhtbESPQWsCMRCF70L/Q5iCN822iLbbzUoRKvbgQbvU67CZ&#10;7m5NJkuS6vbfG0HwNsN735s3xXKwRpzIh86xgqdpBoK4drrjRkH19TF5AREiskbjmBT8U4Bl+TAq&#10;MNfuzDs67WMjUgiHHBW0Mfa5lKFuyWKYup44aT/OW4xp9Y3UHs8p3Br5nGVzabHjdKHFnlYt1cf9&#10;n001vFlUcvv9aY4Bf2W2Wh8Or2ulxo/D+xuISEO8m2/0RiduNp/B9Zs0giw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8WGfMYAAADdAAAADwAAAAAAAAAAAAAAAACYAgAAZHJz&#10;L2Rvd25yZXYueG1sUEsFBgAAAAAEAAQA9QAAAIsDAAAAAA==&#10;" fillcolor="#e5b8b7 [1301]" strokecolor="#c0504d [3205]" strokeweight="2pt">
                  <v:textbox>
                    <w:txbxContent>
                      <w:p w:rsidR="00DC5B57" w:rsidRPr="004573A7" w:rsidRDefault="00DC5B57" w:rsidP="0055024D">
                        <w:pPr>
                          <w:jc w:val="center"/>
                          <w:rPr>
                            <w:b/>
                            <w:color w:val="943634" w:themeColor="accent2" w:themeShade="BF"/>
                            <w:sz w:val="24"/>
                          </w:rPr>
                        </w:pPr>
                        <w:r>
                          <w:rPr>
                            <w:b/>
                            <w:color w:val="943634" w:themeColor="accent2" w:themeShade="BF"/>
                            <w:sz w:val="24"/>
                          </w:rPr>
                          <w:t>5</w:t>
                        </w:r>
                      </w:p>
                    </w:txbxContent>
                  </v:textbox>
                </v:rect>
                <v:shape id="Straight Arrow Connector 1465" o:spid="_x0000_s1532" type="#_x0000_t32" style="position:absolute;left:-3872;top:1292;width:257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tZUsQAAADdAAAADwAAAGRycy9kb3ducmV2LnhtbERPS2vCQBC+F/wPywi91U0fSo2uYgtF&#10;qYcSH+BxyE6TYHY27q4m/vtuQfA2H99zpvPO1OJCzleWFTwPEhDEudUVFwp226+ndxA+IGusLZOC&#10;K3mYz3oPU0y1bTmjyyYUIoawT1FBGUKTSunzkgz6gW2II/drncEQoSukdtjGcFPLlyQZSYMVx4YS&#10;G/osKT9uzkaBW7brn9ecxx9Z8b0/XfVK+9NBqcd+t5iACNSFu/jmXuk4/200hP9v4gly9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G1lSxAAAAN0AAAAPAAAAAAAAAAAA&#10;AAAAAKECAABkcnMvZG93bnJldi54bWxQSwUGAAAAAAQABAD5AAAAkgMAAAAA&#10;" strokecolor="#c0504d [3205]" strokeweight="2.25pt">
                  <v:stroke endarrow="open"/>
                </v:shape>
              </v:group>
            </w:pict>
          </mc:Fallback>
        </mc:AlternateContent>
      </w:r>
      <w:r>
        <w:rPr>
          <w:noProof/>
          <w:lang w:val="en-MY" w:eastAsia="en-MY"/>
        </w:rPr>
        <mc:AlternateContent>
          <mc:Choice Requires="wps">
            <w:drawing>
              <wp:anchor distT="0" distB="0" distL="114300" distR="114300" simplePos="0" relativeHeight="252170240" behindDoc="0" locked="0" layoutInCell="1" allowOverlap="1" wp14:anchorId="24656309" wp14:editId="609511E8">
                <wp:simplePos x="0" y="0"/>
                <wp:positionH relativeFrom="column">
                  <wp:posOffset>1162050</wp:posOffset>
                </wp:positionH>
                <wp:positionV relativeFrom="paragraph">
                  <wp:posOffset>2226310</wp:posOffset>
                </wp:positionV>
                <wp:extent cx="4486275" cy="561975"/>
                <wp:effectExtent l="0" t="0" r="28575" b="28575"/>
                <wp:wrapNone/>
                <wp:docPr id="1459" name="Rectangle 1459"/>
                <wp:cNvGraphicFramePr/>
                <a:graphic xmlns:a="http://schemas.openxmlformats.org/drawingml/2006/main">
                  <a:graphicData uri="http://schemas.microsoft.com/office/word/2010/wordprocessingShape">
                    <wps:wsp>
                      <wps:cNvSpPr/>
                      <wps:spPr>
                        <a:xfrm>
                          <a:off x="0" y="0"/>
                          <a:ext cx="4486275" cy="561975"/>
                        </a:xfrm>
                        <a:prstGeom prst="rect">
                          <a:avLst/>
                        </a:prstGeom>
                        <a:noFill/>
                        <a:ln w="19050">
                          <a:solidFill>
                            <a:srgbClr val="C0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459" o:spid="_x0000_s1026" style="position:absolute;margin-left:91.5pt;margin-top:175.3pt;width:353.25pt;height:44.25pt;z-index:25217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" filled="f" strokecolor="#c00000" strokeweight="1.5pt">
                <v:stroke dashstyle="3 1"/>
              </v:rect>
            </w:pict>
          </mc:Fallback>
        </mc:AlternateContent>
      </w:r>
      <w:r>
        <w:rPr>
          <w:noProof/>
          <w:lang w:val="en-MY" w:eastAsia="en-MY"/>
        </w:rPr>
        <mc:AlternateContent>
          <mc:Choice Requires="wps">
            <w:drawing>
              <wp:anchor distT="0" distB="0" distL="114300" distR="114300" simplePos="0" relativeHeight="252168192" behindDoc="0" locked="0" layoutInCell="1" allowOverlap="1" wp14:anchorId="51DCCF9D" wp14:editId="1F15AE2D">
                <wp:simplePos x="0" y="0"/>
                <wp:positionH relativeFrom="column">
                  <wp:posOffset>1685925</wp:posOffset>
                </wp:positionH>
                <wp:positionV relativeFrom="paragraph">
                  <wp:posOffset>1759584</wp:posOffset>
                </wp:positionV>
                <wp:extent cx="2143125" cy="403225"/>
                <wp:effectExtent l="0" t="0" r="28575" b="15875"/>
                <wp:wrapNone/>
                <wp:docPr id="1458" name="Rectangle 1458"/>
                <wp:cNvGraphicFramePr/>
                <a:graphic xmlns:a="http://schemas.openxmlformats.org/drawingml/2006/main">
                  <a:graphicData uri="http://schemas.microsoft.com/office/word/2010/wordprocessingShape">
                    <wps:wsp>
                      <wps:cNvSpPr/>
                      <wps:spPr>
                        <a:xfrm>
                          <a:off x="0" y="0"/>
                          <a:ext cx="2143125" cy="403225"/>
                        </a:xfrm>
                        <a:prstGeom prst="rect">
                          <a:avLst/>
                        </a:prstGeom>
                        <a:noFill/>
                        <a:ln w="19050">
                          <a:solidFill>
                            <a:srgbClr val="C0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458" o:spid="_x0000_s1026" style="position:absolute;margin-left:132.75pt;margin-top:138.55pt;width:168.75pt;height:31.75pt;z-index:25216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" filled="f" strokecolor="#c00000" strokeweight="1.5pt">
                <v:stroke dashstyle="3 1"/>
              </v:rect>
            </w:pict>
          </mc:Fallback>
        </mc:AlternateContent>
      </w:r>
      <w:r>
        <w:rPr>
          <w:noProof/>
          <w:lang w:val="en-MY" w:eastAsia="en-MY"/>
        </w:rPr>
        <w:drawing>
          <wp:inline distT="0" distB="0" distL="0" distR="0" wp14:anchorId="1DC7BCA8" wp14:editId="129D3760">
            <wp:extent cx="5732145" cy="3054694"/>
            <wp:effectExtent l="0" t="0" r="1905" b="0"/>
            <wp:docPr id="1457" name="Picture 1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732145" cy="3054694"/>
                    </a:xfrm>
                    <a:prstGeom prst="rect">
                      <a:avLst/>
                    </a:prstGeom>
                  </pic:spPr>
                </pic:pic>
              </a:graphicData>
            </a:graphic>
          </wp:inline>
        </w:drawing>
      </w:r>
    </w:p>
    <w:p w:rsidR="0055024D" w:rsidRDefault="0055024D" w:rsidP="00E97E59">
      <w:pPr>
        <w:jc w:val="center"/>
      </w:pPr>
      <w:r w:rsidRPr="00897F4F">
        <w:rPr>
          <w:noProof/>
          <w:lang w:val="en-MY" w:eastAsia="en-MY"/>
        </w:rPr>
        <mc:AlternateContent>
          <mc:Choice Requires="wpg">
            <w:drawing>
              <wp:anchor distT="0" distB="0" distL="114300" distR="114300" simplePos="0" relativeHeight="252184576" behindDoc="0" locked="0" layoutInCell="1" allowOverlap="1" wp14:anchorId="34E50DB8" wp14:editId="524C12BA">
                <wp:simplePos x="0" y="0"/>
                <wp:positionH relativeFrom="column">
                  <wp:posOffset>516285</wp:posOffset>
                </wp:positionH>
                <wp:positionV relativeFrom="paragraph">
                  <wp:posOffset>2357120</wp:posOffset>
                </wp:positionV>
                <wp:extent cx="666825" cy="258445"/>
                <wp:effectExtent l="0" t="38100" r="19050" b="46355"/>
                <wp:wrapNone/>
                <wp:docPr id="1475" name="Group 1475"/>
                <wp:cNvGraphicFramePr/>
                <a:graphic xmlns:a="http://schemas.openxmlformats.org/drawingml/2006/main">
                  <a:graphicData uri="http://schemas.microsoft.com/office/word/2010/wordprocessingGroup">
                    <wpg:wgp>
                      <wpg:cNvGrpSpPr/>
                      <wpg:grpSpPr>
                        <a:xfrm>
                          <a:off x="0" y="0"/>
                          <a:ext cx="666825" cy="258445"/>
                          <a:chOff x="-129525" y="0"/>
                          <a:chExt cx="668416" cy="258445"/>
                        </a:xfrm>
                      </wpg:grpSpPr>
                      <wps:wsp>
                        <wps:cNvPr id="1476" name="Rectangle 1476"/>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55024D">
                              <w:pPr>
                                <w:jc w:val="center"/>
                                <w:rPr>
                                  <w:b/>
                                  <w:color w:val="943634" w:themeColor="accent2" w:themeShade="BF"/>
                                  <w:sz w:val="24"/>
                                </w:rPr>
                              </w:pPr>
                              <w:r>
                                <w:rPr>
                                  <w:b/>
                                  <w:color w:val="943634" w:themeColor="accent2" w:themeShade="BF"/>
                                  <w:sz w:val="24"/>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77" name="Straight Arrow Connector 1477"/>
                        <wps:cNvCnPr>
                          <a:stCxn id="1476" idx="3"/>
                        </wps:cNvCnPr>
                        <wps:spPr>
                          <a:xfrm>
                            <a:off x="274101" y="129223"/>
                            <a:ext cx="264790"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475" o:spid="_x0000_s1533" style="position:absolute;left:0;text-align:left;margin-left:40.65pt;margin-top:185.6pt;width:52.5pt;height:20.35pt;z-index:252184576;mso-width-relative:margin;mso-height-relative:margin" coordorigin="-1295" coordsize="6684,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">
                <v:rect id="Rectangle 1476" o:spid="_x0000_s1534" style="position:absolute;left:-1295;width:4036;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IrTcYA&#10;AADdAAAADwAAAGRycy9kb3ducmV2LnhtbESPQWsCMRCF70L/Q5iCN822iLbbzUoRFHvwULvU67CZ&#10;7m5NJksSdf33jVDwNsN735s3xXKwRpzJh86xgqdpBoK4drrjRkH1tZ68gAgRWaNxTAquFGBZPowK&#10;zLW78Ced97ERKYRDjgraGPtcylC3ZDFMXU+ctB/nLca0+kZqj5cUbo18zrK5tNhxutBiT6uW6uP+&#10;ZFMNbxaV3H1/mGPAX5mtNofD60ap8ePw/gYi0hDv5n96qxM3W8zh9k0aQZ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YIrTcYAAADdAAAADwAAAAAAAAAAAAAAAACYAgAAZHJz&#10;L2Rvd25yZXYueG1sUEsFBgAAAAAEAAQA9QAAAIsDAAAAAA==&#10;" fillcolor="#e5b8b7 [1301]" strokecolor="#c0504d [3205]" strokeweight="2pt">
                  <v:textbox>
                    <w:txbxContent>
                      <w:p w:rsidR="00DC5B57" w:rsidRPr="004573A7" w:rsidRDefault="00DC5B57" w:rsidP="0055024D">
                        <w:pPr>
                          <w:jc w:val="center"/>
                          <w:rPr>
                            <w:b/>
                            <w:color w:val="943634" w:themeColor="accent2" w:themeShade="BF"/>
                            <w:sz w:val="24"/>
                          </w:rPr>
                        </w:pPr>
                        <w:r>
                          <w:rPr>
                            <w:b/>
                            <w:color w:val="943634" w:themeColor="accent2" w:themeShade="BF"/>
                            <w:sz w:val="24"/>
                          </w:rPr>
                          <w:t>9</w:t>
                        </w:r>
                      </w:p>
                    </w:txbxContent>
                  </v:textbox>
                </v:rect>
                <v:shape id="Straight Arrow Connector 1477" o:spid="_x0000_s1535" type="#_x0000_t32" style="position:absolute;left:2741;top:1292;width:264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A3/1cQAAADdAAAADwAAAGRycy9kb3ducmV2LnhtbERPS2sCMRC+F/ofwhS8abZlUVmNUmwL&#10;pZ580Opt2Iy7i8lkSaKu/vqmIPQ2H99zpvPOGnEmHxrHCp4HGQji0umGKwXbzUd/DCJEZI3GMSm4&#10;UoD57PFhioV2F17ReR0rkUI4FKigjrEtpAxlTRbDwLXEiTs4bzEm6CupPV5SuDXyJcuG0mLDqaHG&#10;lhY1lcf1ySrI/aL6+sZ8Z8z2Z397Wx7ce5RK9Z661wmISF38F9/dnzrNz0cj+PsmnSB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Df/VxAAAAN0AAAAPAAAAAAAAAAAA&#10;AAAAAKECAABkcnMvZG93bnJldi54bWxQSwUGAAAAAAQABAD5AAAAkgMAAAAA&#10;" strokecolor="#c0504d [3205]" strokeweight="2.25pt">
                  <v:stroke endarrow="open"/>
                </v:shape>
              </v:group>
            </w:pict>
          </mc:Fallback>
        </mc:AlternateContent>
      </w:r>
      <w:r w:rsidRPr="00897F4F">
        <w:rPr>
          <w:noProof/>
          <w:lang w:val="en-MY" w:eastAsia="en-MY"/>
        </w:rPr>
        <mc:AlternateContent>
          <mc:Choice Requires="wpg">
            <w:drawing>
              <wp:anchor distT="0" distB="0" distL="114300" distR="114300" simplePos="0" relativeHeight="252182528" behindDoc="0" locked="0" layoutInCell="1" allowOverlap="1" wp14:anchorId="4B773CF7" wp14:editId="386AAFF0">
                <wp:simplePos x="0" y="0"/>
                <wp:positionH relativeFrom="column">
                  <wp:posOffset>495225</wp:posOffset>
                </wp:positionH>
                <wp:positionV relativeFrom="paragraph">
                  <wp:posOffset>1718945</wp:posOffset>
                </wp:positionV>
                <wp:extent cx="666825" cy="258445"/>
                <wp:effectExtent l="0" t="38100" r="19050" b="46355"/>
                <wp:wrapNone/>
                <wp:docPr id="1472" name="Group 1472"/>
                <wp:cNvGraphicFramePr/>
                <a:graphic xmlns:a="http://schemas.openxmlformats.org/drawingml/2006/main">
                  <a:graphicData uri="http://schemas.microsoft.com/office/word/2010/wordprocessingGroup">
                    <wpg:wgp>
                      <wpg:cNvGrpSpPr/>
                      <wpg:grpSpPr>
                        <a:xfrm>
                          <a:off x="0" y="0"/>
                          <a:ext cx="666825" cy="258445"/>
                          <a:chOff x="-129525" y="0"/>
                          <a:chExt cx="668416" cy="258445"/>
                        </a:xfrm>
                      </wpg:grpSpPr>
                      <wps:wsp>
                        <wps:cNvPr id="1473" name="Rectangle 1473"/>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55024D">
                              <w:pPr>
                                <w:jc w:val="center"/>
                                <w:rPr>
                                  <w:b/>
                                  <w:color w:val="943634" w:themeColor="accent2" w:themeShade="BF"/>
                                  <w:sz w:val="24"/>
                                </w:rPr>
                              </w:pPr>
                              <w:r>
                                <w:rPr>
                                  <w:b/>
                                  <w:color w:val="943634" w:themeColor="accent2" w:themeShade="BF"/>
                                  <w:sz w:val="24"/>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74" name="Straight Arrow Connector 1474"/>
                        <wps:cNvCnPr>
                          <a:stCxn id="1473" idx="3"/>
                        </wps:cNvCnPr>
                        <wps:spPr>
                          <a:xfrm>
                            <a:off x="274101" y="129223"/>
                            <a:ext cx="264790"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472" o:spid="_x0000_s1536" style="position:absolute;left:0;text-align:left;margin-left:39pt;margin-top:135.35pt;width:52.5pt;height:20.35pt;z-index:252182528;mso-width-relative:margin;mso-height-relative:margin" coordorigin="-1295" coordsize="6684,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">
                <v:rect id="Rectangle 1473" o:spid="_x0000_s1537" style="position:absolute;left:-1295;width:4036;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WI1cUA&#10;AADdAAAADwAAAGRycy9kb3ducmV2LnhtbESPT2sCMRDF70K/Q5iCN822irZboxShogcP/qFeh810&#10;d2syWZKo67c3guBthvd+b95MZq014kw+1I4VvPUzEMSF0zWXCva7n94HiBCRNRrHpOBKAWbTl84E&#10;c+0uvKHzNpYihXDIUUEVY5NLGYqKLIa+a4iT9ue8xZhWX0rt8ZLCrZHvWTaSFmtOFypsaF5Rcdye&#10;bKrhzXgv178rcwz4L7P54nD4XCjVfW2/v0BEauPT/KCXOnHD8QDu36QR5PQ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9YjVxQAAAN0AAAAPAAAAAAAAAAAAAAAAAJgCAABkcnMv&#10;ZG93bnJldi54bWxQSwUGAAAAAAQABAD1AAAAigMAAAAA&#10;" fillcolor="#e5b8b7 [1301]" strokecolor="#c0504d [3205]" strokeweight="2pt">
                  <v:textbox>
                    <w:txbxContent>
                      <w:p w:rsidR="00DC5B57" w:rsidRPr="004573A7" w:rsidRDefault="00DC5B57" w:rsidP="0055024D">
                        <w:pPr>
                          <w:jc w:val="center"/>
                          <w:rPr>
                            <w:b/>
                            <w:color w:val="943634" w:themeColor="accent2" w:themeShade="BF"/>
                            <w:sz w:val="24"/>
                          </w:rPr>
                        </w:pPr>
                        <w:r>
                          <w:rPr>
                            <w:b/>
                            <w:color w:val="943634" w:themeColor="accent2" w:themeShade="BF"/>
                            <w:sz w:val="24"/>
                          </w:rPr>
                          <w:t>8</w:t>
                        </w:r>
                      </w:p>
                    </w:txbxContent>
                  </v:textbox>
                </v:rect>
                <v:shape id="Straight Arrow Connector 1474" o:spid="_x0000_s1538" type="#_x0000_t32" style="position:absolute;left:2741;top:1292;width:264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9hosQAAADdAAAADwAAAGRycy9kb3ducmV2LnhtbERPS2sCMRC+F/ofwgjealZZ2rIapViF&#10;Uk8+qHobNuPu0mSyJKlu++uNIPQ2H99zJrPOGnEmHxrHCoaDDARx6XTDlYLddvn0CiJEZI3GMSn4&#10;pQCz6ePDBAvtLrym8yZWIoVwKFBBHWNbSBnKmiyGgWuJE3dy3mJM0FdSe7ykcGvkKMuepcWGU0ON&#10;Lc1rKr83P1ZB7ufV5xfmB2N2++Pf++rkFlEq1e91b2MQkbr4L767P3San7/kcPsmnSC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32GixAAAAN0AAAAPAAAAAAAAAAAA&#10;AAAAAKECAABkcnMvZG93bnJldi54bWxQSwUGAAAAAAQABAD5AAAAkgMAAAAA&#10;" strokecolor="#c0504d [3205]" strokeweight="2.25pt">
                  <v:stroke endarrow="open"/>
                </v:shape>
              </v:group>
            </w:pict>
          </mc:Fallback>
        </mc:AlternateContent>
      </w:r>
      <w:r w:rsidRPr="00897F4F">
        <w:rPr>
          <w:noProof/>
          <w:lang w:val="en-MY" w:eastAsia="en-MY"/>
        </w:rPr>
        <mc:AlternateContent>
          <mc:Choice Requires="wpg">
            <w:drawing>
              <wp:anchor distT="0" distB="0" distL="114300" distR="114300" simplePos="0" relativeHeight="252180480" behindDoc="0" locked="0" layoutInCell="1" allowOverlap="1" wp14:anchorId="6FEC6CB7" wp14:editId="5C13A336">
                <wp:simplePos x="0" y="0"/>
                <wp:positionH relativeFrom="column">
                  <wp:posOffset>5038650</wp:posOffset>
                </wp:positionH>
                <wp:positionV relativeFrom="paragraph">
                  <wp:posOffset>937895</wp:posOffset>
                </wp:positionV>
                <wp:extent cx="402665" cy="504825"/>
                <wp:effectExtent l="0" t="0" r="16510" b="47625"/>
                <wp:wrapNone/>
                <wp:docPr id="1469" name="Group 1469"/>
                <wp:cNvGraphicFramePr/>
                <a:graphic xmlns:a="http://schemas.openxmlformats.org/drawingml/2006/main">
                  <a:graphicData uri="http://schemas.microsoft.com/office/word/2010/wordprocessingGroup">
                    <wpg:wgp>
                      <wpg:cNvGrpSpPr/>
                      <wpg:grpSpPr>
                        <a:xfrm>
                          <a:off x="0" y="0"/>
                          <a:ext cx="402665" cy="504825"/>
                          <a:chOff x="-129525" y="0"/>
                          <a:chExt cx="403626" cy="504825"/>
                        </a:xfrm>
                      </wpg:grpSpPr>
                      <wps:wsp>
                        <wps:cNvPr id="1470" name="Rectangle 1470"/>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55024D">
                              <w:pPr>
                                <w:jc w:val="center"/>
                                <w:rPr>
                                  <w:b/>
                                  <w:color w:val="943634" w:themeColor="accent2" w:themeShade="BF"/>
                                  <w:sz w:val="24"/>
                                </w:rPr>
                              </w:pPr>
                              <w:r>
                                <w:rPr>
                                  <w:b/>
                                  <w:color w:val="943634" w:themeColor="accent2" w:themeShade="BF"/>
                                  <w:sz w:val="24"/>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71" name="Straight Arrow Connector 1471"/>
                        <wps:cNvCnPr>
                          <a:stCxn id="1470" idx="2"/>
                        </wps:cNvCnPr>
                        <wps:spPr>
                          <a:xfrm>
                            <a:off x="72289" y="258445"/>
                            <a:ext cx="0" cy="24638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469" o:spid="_x0000_s1539" style="position:absolute;left:0;text-align:left;margin-left:396.75pt;margin-top:73.85pt;width:31.7pt;height:39.75pt;z-index:252180480;mso-width-relative:margin;mso-height-relative:margin" coordorigin="-129525" coordsize="403626,5048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">
                <v:rect id="Rectangle 1470" o:spid="_x0000_s1540" style="position:absolute;left:-129525;width:403626;height:258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cWosUA&#10;AADdAAAADwAAAGRycy9kb3ducmV2LnhtbESPQWsCMRCF74X+hzBCbzWrSG23RimC0h48VKVeh824&#10;u5pMliTq9t93DkJv85j3vXkzW/TeqSvF1AY2MBoWoIirYFuuDex3q+dXUCkjW3SBycAvJVjMHx9m&#10;WNpw42+6bnOtJIRTiQaanLtS61Q15DENQ0csu2OIHrPIWGsb8Sbh3ulxUbxojy3LhQY7WjZUnbcX&#10;LzWim+715ufLnROedLFcHw5va2OeBv3HO6hMff433+lPK9xkKv3lGxlB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JxaixQAAAN0AAAAPAAAAAAAAAAAAAAAAAJgCAABkcnMv&#10;ZG93bnJldi54bWxQSwUGAAAAAAQABAD1AAAAigMAAAAA&#10;" fillcolor="#e5b8b7 [1301]" strokecolor="#c0504d [3205]" strokeweight="2pt">
                  <v:textbox>
                    <w:txbxContent>
                      <w:p w:rsidR="00DC5B57" w:rsidRPr="004573A7" w:rsidRDefault="00DC5B57" w:rsidP="0055024D">
                        <w:pPr>
                          <w:jc w:val="center"/>
                          <w:rPr>
                            <w:b/>
                            <w:color w:val="943634" w:themeColor="accent2" w:themeShade="BF"/>
                            <w:sz w:val="24"/>
                          </w:rPr>
                        </w:pPr>
                        <w:r>
                          <w:rPr>
                            <w:b/>
                            <w:color w:val="943634" w:themeColor="accent2" w:themeShade="BF"/>
                            <w:sz w:val="24"/>
                          </w:rPr>
                          <w:t>7</w:t>
                        </w:r>
                      </w:p>
                    </w:txbxContent>
                  </v:textbox>
                </v:rect>
                <v:shape id="Straight Arrow Connector 1471" o:spid="_x0000_s1541" type="#_x0000_t32" style="position:absolute;left:72289;top:258445;width:0;height:2463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jCOsQAAADdAAAADwAAAGRycy9kb3ducmV2LnhtbERPTWsCMRC9F/ofwhS8aday1LIapdgK&#10;pZ600upt2Iy7i8lkSVJd/fVGEHqbx/ucyayzRhzJh8axguEgA0FcOt1wpWDzvei/gggRWaNxTArO&#10;FGA2fXyYYKHdiVd0XMdKpBAOBSqoY2wLKUNZk8UwcC1x4vbOW4wJ+kpqj6cUbo18zrIXabHh1FBj&#10;S/OaysP6zyrI/bz6+sF8a8zmd3d5X+7dR5RK9Z66tzGISF38F9/dnzrNz0dDuH2TTpDT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qMI6xAAAAN0AAAAPAAAAAAAAAAAA&#10;AAAAAKECAABkcnMvZG93bnJldi54bWxQSwUGAAAAAAQABAD5AAAAkgMAAAAA&#10;" strokecolor="#c0504d [3205]" strokeweight="2.25pt">
                  <v:stroke endarrow="open"/>
                </v:shape>
              </v:group>
            </w:pict>
          </mc:Fallback>
        </mc:AlternateContent>
      </w:r>
      <w:r>
        <w:rPr>
          <w:noProof/>
          <w:lang w:val="en-MY" w:eastAsia="en-MY"/>
        </w:rPr>
        <mc:AlternateContent>
          <mc:Choice Requires="wps">
            <w:drawing>
              <wp:anchor distT="0" distB="0" distL="114300" distR="114300" simplePos="0" relativeHeight="252174336" behindDoc="0" locked="0" layoutInCell="1" allowOverlap="1" wp14:anchorId="78693CD5" wp14:editId="784FBEFF">
                <wp:simplePos x="0" y="0"/>
                <wp:positionH relativeFrom="column">
                  <wp:posOffset>4276725</wp:posOffset>
                </wp:positionH>
                <wp:positionV relativeFrom="paragraph">
                  <wp:posOffset>1452245</wp:posOffset>
                </wp:positionV>
                <wp:extent cx="1371600" cy="742950"/>
                <wp:effectExtent l="0" t="0" r="19050" b="19050"/>
                <wp:wrapNone/>
                <wp:docPr id="1462" name="Rectangle 1462"/>
                <wp:cNvGraphicFramePr/>
                <a:graphic xmlns:a="http://schemas.openxmlformats.org/drawingml/2006/main">
                  <a:graphicData uri="http://schemas.microsoft.com/office/word/2010/wordprocessingShape">
                    <wps:wsp>
                      <wps:cNvSpPr/>
                      <wps:spPr>
                        <a:xfrm>
                          <a:off x="0" y="0"/>
                          <a:ext cx="1371600" cy="742950"/>
                        </a:xfrm>
                        <a:prstGeom prst="rect">
                          <a:avLst/>
                        </a:prstGeom>
                        <a:noFill/>
                        <a:ln w="19050">
                          <a:solidFill>
                            <a:srgbClr val="C0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462" o:spid="_x0000_s1026" style="position:absolute;margin-left:336.75pt;margin-top:114.35pt;width:108pt;height:58.5pt;z-index:25217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" filled="f" strokecolor="#c00000" strokeweight="1.5pt">
                <v:stroke dashstyle="3 1"/>
              </v:rect>
            </w:pict>
          </mc:Fallback>
        </mc:AlternateContent>
      </w:r>
      <w:r>
        <w:rPr>
          <w:noProof/>
          <w:lang w:val="en-MY" w:eastAsia="en-MY"/>
        </w:rPr>
        <mc:AlternateContent>
          <mc:Choice Requires="wps">
            <w:drawing>
              <wp:anchor distT="0" distB="0" distL="114300" distR="114300" simplePos="0" relativeHeight="252172288" behindDoc="0" locked="0" layoutInCell="1" allowOverlap="1" wp14:anchorId="265F3426" wp14:editId="2D6064DB">
                <wp:simplePos x="0" y="0"/>
                <wp:positionH relativeFrom="column">
                  <wp:posOffset>1162050</wp:posOffset>
                </wp:positionH>
                <wp:positionV relativeFrom="paragraph">
                  <wp:posOffset>1442720</wp:posOffset>
                </wp:positionV>
                <wp:extent cx="200025" cy="752475"/>
                <wp:effectExtent l="0" t="0" r="28575" b="28575"/>
                <wp:wrapNone/>
                <wp:docPr id="1461" name="Rectangle 1461"/>
                <wp:cNvGraphicFramePr/>
                <a:graphic xmlns:a="http://schemas.openxmlformats.org/drawingml/2006/main">
                  <a:graphicData uri="http://schemas.microsoft.com/office/word/2010/wordprocessingShape">
                    <wps:wsp>
                      <wps:cNvSpPr/>
                      <wps:spPr>
                        <a:xfrm>
                          <a:off x="0" y="0"/>
                          <a:ext cx="200025" cy="752475"/>
                        </a:xfrm>
                        <a:prstGeom prst="rect">
                          <a:avLst/>
                        </a:prstGeom>
                        <a:noFill/>
                        <a:ln w="19050">
                          <a:solidFill>
                            <a:srgbClr val="C0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461" o:spid="_x0000_s1026" style="position:absolute;margin-left:91.5pt;margin-top:113.6pt;width:15.75pt;height:59.25pt;z-index:25217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" filled="f" strokecolor="#c00000" strokeweight="1.5pt">
                <v:stroke dashstyle="3 1"/>
              </v:rect>
            </w:pict>
          </mc:Fallback>
        </mc:AlternateContent>
      </w:r>
      <w:r>
        <w:rPr>
          <w:noProof/>
          <w:lang w:val="en-MY" w:eastAsia="en-MY"/>
        </w:rPr>
        <w:drawing>
          <wp:inline distT="0" distB="0" distL="0" distR="0" wp14:anchorId="6609F13C" wp14:editId="2678762C">
            <wp:extent cx="5732145" cy="3054694"/>
            <wp:effectExtent l="0" t="0" r="1905" b="0"/>
            <wp:docPr id="1460" name="Picture 1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732145" cy="3054694"/>
                    </a:xfrm>
                    <a:prstGeom prst="rect">
                      <a:avLst/>
                    </a:prstGeom>
                  </pic:spPr>
                </pic:pic>
              </a:graphicData>
            </a:graphic>
          </wp:inline>
        </w:drawing>
      </w:r>
    </w:p>
    <w:p w:rsidR="001D4A45" w:rsidRDefault="00515D20" w:rsidP="00E97E59">
      <w:pPr>
        <w:jc w:val="center"/>
      </w:pPr>
      <w:r w:rsidRPr="00897F4F">
        <w:rPr>
          <w:noProof/>
          <w:lang w:val="en-MY" w:eastAsia="en-MY"/>
        </w:rPr>
        <w:lastRenderedPageBreak/>
        <mc:AlternateContent>
          <mc:Choice Requires="wpg">
            <w:drawing>
              <wp:anchor distT="0" distB="0" distL="114300" distR="114300" simplePos="0" relativeHeight="252217344" behindDoc="0" locked="0" layoutInCell="1" allowOverlap="1" wp14:anchorId="45898FC9" wp14:editId="495DF945">
                <wp:simplePos x="0" y="0"/>
                <wp:positionH relativeFrom="column">
                  <wp:posOffset>2171704</wp:posOffset>
                </wp:positionH>
                <wp:positionV relativeFrom="paragraph">
                  <wp:posOffset>1626235</wp:posOffset>
                </wp:positionV>
                <wp:extent cx="688368" cy="258445"/>
                <wp:effectExtent l="38100" t="38100" r="16510" b="46355"/>
                <wp:wrapNone/>
                <wp:docPr id="1517" name="Group 1517"/>
                <wp:cNvGraphicFramePr/>
                <a:graphic xmlns:a="http://schemas.openxmlformats.org/drawingml/2006/main">
                  <a:graphicData uri="http://schemas.microsoft.com/office/word/2010/wordprocessingGroup">
                    <wpg:wgp>
                      <wpg:cNvGrpSpPr/>
                      <wpg:grpSpPr>
                        <a:xfrm>
                          <a:off x="0" y="0"/>
                          <a:ext cx="688368" cy="258445"/>
                          <a:chOff x="-492375" y="0"/>
                          <a:chExt cx="690086" cy="258445"/>
                        </a:xfrm>
                      </wpg:grpSpPr>
                      <wps:wsp>
                        <wps:cNvPr id="1518" name="Rectangle 1518"/>
                        <wps:cNvSpPr/>
                        <wps:spPr>
                          <a:xfrm>
                            <a:off x="-20591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515D20">
                              <w:pPr>
                                <w:jc w:val="center"/>
                                <w:rPr>
                                  <w:b/>
                                  <w:color w:val="943634" w:themeColor="accent2" w:themeShade="BF"/>
                                  <w:sz w:val="24"/>
                                </w:rPr>
                              </w:pPr>
                              <w:r>
                                <w:rPr>
                                  <w:b/>
                                  <w:color w:val="943634" w:themeColor="accent2" w:themeShade="BF"/>
                                  <w:sz w:val="24"/>
                                </w:rPr>
                                <w:t>1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9" name="Straight Arrow Connector 1519"/>
                        <wps:cNvCnPr/>
                        <wps:spPr>
                          <a:xfrm flipH="1">
                            <a:off x="-492375" y="138748"/>
                            <a:ext cx="286464"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517" o:spid="_x0000_s1542" style="position:absolute;left:0;text-align:left;margin-left:171pt;margin-top:128.05pt;width:54.2pt;height:20.35pt;z-index:252217344;mso-width-relative:margin;mso-height-relative:margin" coordorigin="-4923" coordsize="6900,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">
                <v:rect id="Rectangle 1518" o:spid="_x0000_s1543" style="position:absolute;left:-2059;width:4036;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wmcUA&#10;AADdAAAADwAAAGRycy9kb3ducmV2LnhtbESPT2sCMRDF74V+hzAFbzVrwf7ZGqUIij14qEq9Dptx&#10;dzWZLEnU9ds7h0Jv85j3e/NmMuu9UxeKqQ1sYDQsQBFXwbZcG9htF8/voFJGtugCk4EbJZhNHx8m&#10;WNpw5R+6bHKtJIRTiQaanLtS61Q15DENQ0csu0OIHrPIWGsb8Srh3umXonjVHluWCw12NG+oOm3O&#10;XmpE97bT699vd0p41MV8ud9/LI0ZPPVfn6Ay9fnf/EevrHDjkdSVb2QEPb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b/CZxQAAAN0AAAAPAAAAAAAAAAAAAAAAAJgCAABkcnMv&#10;ZG93bnJldi54bWxQSwUGAAAAAAQABAD1AAAAigMAAAAA&#10;" fillcolor="#e5b8b7 [1301]" strokecolor="#c0504d [3205]" strokeweight="2pt">
                  <v:textbox>
                    <w:txbxContent>
                      <w:p w:rsidR="00DC5B57" w:rsidRPr="004573A7" w:rsidRDefault="00DC5B57" w:rsidP="00515D20">
                        <w:pPr>
                          <w:jc w:val="center"/>
                          <w:rPr>
                            <w:b/>
                            <w:color w:val="943634" w:themeColor="accent2" w:themeShade="BF"/>
                            <w:sz w:val="24"/>
                          </w:rPr>
                        </w:pPr>
                        <w:r>
                          <w:rPr>
                            <w:b/>
                            <w:color w:val="943634" w:themeColor="accent2" w:themeShade="BF"/>
                            <w:sz w:val="24"/>
                          </w:rPr>
                          <w:t>15</w:t>
                        </w:r>
                      </w:p>
                    </w:txbxContent>
                  </v:textbox>
                </v:rect>
                <v:shape id="Straight Arrow Connector 1519" o:spid="_x0000_s1544" type="#_x0000_t32" style="position:absolute;left:-4923;top:1387;width:286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Evt8QAAADdAAAADwAAAGRycy9kb3ducmV2LnhtbERPTWvCQBC9F/wPywi91Y2VSo1ughak&#10;Yg9F24LHITsmwexs3N2a+O/dgtDbPN7nLPLeNOJCzteWFYxHCQjiwuqaSwXfX+unVxA+IGtsLJOC&#10;K3nIs8HDAlNtO97RZR9KEUPYp6igCqFNpfRFRQb9yLbEkTtaZzBE6EqpHXYx3DTyOUmm0mDNsaHC&#10;lt4qKk77X6PAvXcfn5OCZ6tduf05X/VG+/NBqcdhv5yDCNSHf/HdvdFx/st4Bn/fxBNkd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sS+3xAAAAN0AAAAPAAAAAAAAAAAA&#10;AAAAAKECAABkcnMvZG93bnJldi54bWxQSwUGAAAAAAQABAD5AAAAkgMAAAAA&#10;" strokecolor="#c0504d [3205]" strokeweight="2.25pt">
                  <v:stroke endarrow="open"/>
                </v:shape>
              </v:group>
            </w:pict>
          </mc:Fallback>
        </mc:AlternateContent>
      </w:r>
      <w:r w:rsidR="008872E2" w:rsidRPr="00897F4F">
        <w:rPr>
          <w:noProof/>
          <w:lang w:val="en-MY" w:eastAsia="en-MY"/>
        </w:rPr>
        <mc:AlternateContent>
          <mc:Choice Requires="wpg">
            <w:drawing>
              <wp:anchor distT="0" distB="0" distL="114300" distR="114300" simplePos="0" relativeHeight="252196864" behindDoc="0" locked="0" layoutInCell="1" allowOverlap="1" wp14:anchorId="00663390" wp14:editId="6BD4D17C">
                <wp:simplePos x="0" y="0"/>
                <wp:positionH relativeFrom="column">
                  <wp:posOffset>544830</wp:posOffset>
                </wp:positionH>
                <wp:positionV relativeFrom="paragraph">
                  <wp:posOffset>1475105</wp:posOffset>
                </wp:positionV>
                <wp:extent cx="666750" cy="258445"/>
                <wp:effectExtent l="0" t="38100" r="19050" b="46355"/>
                <wp:wrapNone/>
                <wp:docPr id="1488" name="Group 1488"/>
                <wp:cNvGraphicFramePr/>
                <a:graphic xmlns:a="http://schemas.openxmlformats.org/drawingml/2006/main">
                  <a:graphicData uri="http://schemas.microsoft.com/office/word/2010/wordprocessingGroup">
                    <wpg:wgp>
                      <wpg:cNvGrpSpPr/>
                      <wpg:grpSpPr>
                        <a:xfrm>
                          <a:off x="0" y="0"/>
                          <a:ext cx="666750" cy="258445"/>
                          <a:chOff x="-129525" y="0"/>
                          <a:chExt cx="668416" cy="258445"/>
                        </a:xfrm>
                      </wpg:grpSpPr>
                      <wps:wsp>
                        <wps:cNvPr id="1489" name="Rectangle 1489"/>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C24862">
                              <w:pPr>
                                <w:jc w:val="center"/>
                                <w:rPr>
                                  <w:b/>
                                  <w:color w:val="943634" w:themeColor="accent2" w:themeShade="BF"/>
                                  <w:sz w:val="24"/>
                                </w:rPr>
                              </w:pPr>
                              <w:r>
                                <w:rPr>
                                  <w:b/>
                                  <w:color w:val="943634" w:themeColor="accent2" w:themeShade="BF"/>
                                  <w:sz w:val="24"/>
                                </w:rPr>
                                <w:t>1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90" name="Straight Arrow Connector 1490"/>
                        <wps:cNvCnPr>
                          <a:stCxn id="1489" idx="3"/>
                        </wps:cNvCnPr>
                        <wps:spPr>
                          <a:xfrm>
                            <a:off x="274101" y="129223"/>
                            <a:ext cx="264790"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488" o:spid="_x0000_s1545" style="position:absolute;left:0;text-align:left;margin-left:42.9pt;margin-top:116.15pt;width:52.5pt;height:20.35pt;z-index:252196864;mso-width-relative:margin;mso-height-relative:margin" coordorigin="-1295" coordsize="6684,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">
                <v:rect id="Rectangle 1489" o:spid="_x0000_s1546" style="position:absolute;left:-1295;width:4036;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jPGMUA&#10;AADdAAAADwAAAGRycy9kb3ducmV2LnhtbESPQWsCMRCF7wX/QxjBW80qYtfVKCJU6qGHquh12Iy7&#10;q8lkSVLd/vumUPA2w3vfmzeLVWeNuJMPjWMFo2EGgrh0uuFKwfHw/pqDCBFZo3FMCn4owGrZe1lg&#10;od2Dv+i+j5VIIRwKVFDH2BZShrImi2HoWuKkXZy3GNPqK6k9PlK4NXKcZVNpseF0ocaWNjWVt/23&#10;TTW8eTvKz9PO3AJeZbbZns+zrVKDfreeg4jUxaf5n/7QiZvkM/j7Jo0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yM8YxQAAAN0AAAAPAAAAAAAAAAAAAAAAAJgCAABkcnMv&#10;ZG93bnJldi54bWxQSwUGAAAAAAQABAD1AAAAigMAAAAA&#10;" fillcolor="#e5b8b7 [1301]" strokecolor="#c0504d [3205]" strokeweight="2pt">
                  <v:textbox>
                    <w:txbxContent>
                      <w:p w:rsidR="00DC5B57" w:rsidRPr="004573A7" w:rsidRDefault="00DC5B57" w:rsidP="00C24862">
                        <w:pPr>
                          <w:jc w:val="center"/>
                          <w:rPr>
                            <w:b/>
                            <w:color w:val="943634" w:themeColor="accent2" w:themeShade="BF"/>
                            <w:sz w:val="24"/>
                          </w:rPr>
                        </w:pPr>
                        <w:r>
                          <w:rPr>
                            <w:b/>
                            <w:color w:val="943634" w:themeColor="accent2" w:themeShade="BF"/>
                            <w:sz w:val="24"/>
                          </w:rPr>
                          <w:t>12</w:t>
                        </w:r>
                      </w:p>
                    </w:txbxContent>
                  </v:textbox>
                </v:rect>
                <v:shape id="Straight Arrow Connector 1490" o:spid="_x0000_s1547" type="#_x0000_t32" style="position:absolute;left:2741;top:1292;width:264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BW8cAAADdAAAADwAAAGRycy9kb3ducmV2LnhtbESPT0sDMRDF7wW/QxjBW5tVFqlr0yJV&#10;QfTUuvjnNmymu4vJZEliu/rpO4dCbzO8N+/9ZrEavVN7iqkPbOB6VoAiboLtuTVQvz9P56BSRrbo&#10;ApOBP0qwWl5MFljZcOAN7be5VRLCqUIDXc5DpXVqOvKYZmEgFm0Xoscsa2y1jXiQcO/0TVHcao89&#10;S0OHA607an62v95AGdft6weWX87Vn9//j2+78JS1MVeX48M9qExjPptP1y9W8Ms74ZdvZAS9P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L6IFbxwAAAN0AAAAPAAAAAAAA&#10;AAAAAAAAAKECAABkcnMvZG93bnJldi54bWxQSwUGAAAAAAQABAD5AAAAlQMAAAAA&#10;" strokecolor="#c0504d [3205]" strokeweight="2.25pt">
                  <v:stroke endarrow="open"/>
                </v:shape>
              </v:group>
            </w:pict>
          </mc:Fallback>
        </mc:AlternateContent>
      </w:r>
      <w:r w:rsidR="00C24862" w:rsidRPr="00897F4F">
        <w:rPr>
          <w:noProof/>
          <w:lang w:val="en-MY" w:eastAsia="en-MY"/>
        </w:rPr>
        <mc:AlternateContent>
          <mc:Choice Requires="wpg">
            <w:drawing>
              <wp:anchor distT="0" distB="0" distL="114300" distR="114300" simplePos="0" relativeHeight="252200960" behindDoc="0" locked="0" layoutInCell="1" allowOverlap="1" wp14:anchorId="1CC60A69" wp14:editId="748A18CF">
                <wp:simplePos x="0" y="0"/>
                <wp:positionH relativeFrom="column">
                  <wp:posOffset>1428750</wp:posOffset>
                </wp:positionH>
                <wp:positionV relativeFrom="paragraph">
                  <wp:posOffset>2241233</wp:posOffset>
                </wp:positionV>
                <wp:extent cx="402620" cy="491172"/>
                <wp:effectExtent l="0" t="38100" r="16510" b="23495"/>
                <wp:wrapNone/>
                <wp:docPr id="1494" name="Group 1494"/>
                <wp:cNvGraphicFramePr/>
                <a:graphic xmlns:a="http://schemas.openxmlformats.org/drawingml/2006/main">
                  <a:graphicData uri="http://schemas.microsoft.com/office/word/2010/wordprocessingGroup">
                    <wpg:wgp>
                      <wpg:cNvGrpSpPr/>
                      <wpg:grpSpPr>
                        <a:xfrm>
                          <a:off x="0" y="0"/>
                          <a:ext cx="402620" cy="491172"/>
                          <a:chOff x="-129525" y="-232727"/>
                          <a:chExt cx="403626" cy="491172"/>
                        </a:xfrm>
                      </wpg:grpSpPr>
                      <wps:wsp>
                        <wps:cNvPr id="1495" name="Rectangle 1495"/>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C24862">
                              <w:pPr>
                                <w:jc w:val="center"/>
                                <w:rPr>
                                  <w:b/>
                                  <w:color w:val="943634" w:themeColor="accent2" w:themeShade="BF"/>
                                  <w:sz w:val="24"/>
                                </w:rPr>
                              </w:pPr>
                              <w:r>
                                <w:rPr>
                                  <w:b/>
                                  <w:color w:val="943634" w:themeColor="accent2" w:themeShade="BF"/>
                                  <w:sz w:val="24"/>
                                </w:rPr>
                                <w:t>1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96" name="Straight Arrow Connector 1496"/>
                        <wps:cNvCnPr>
                          <a:stCxn id="1495" idx="0"/>
                        </wps:cNvCnPr>
                        <wps:spPr>
                          <a:xfrm flipV="1">
                            <a:off x="72288" y="-232727"/>
                            <a:ext cx="0" cy="232727"/>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494" o:spid="_x0000_s1548" style="position:absolute;left:0;text-align:left;margin-left:112.5pt;margin-top:176.5pt;width:31.7pt;height:38.65pt;z-index:252200960;mso-width-relative:margin;mso-height-relative:margin" coordorigin="-129525,-232727" coordsize="403626,4911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">
                <v:rect id="Rectangle 1495" o:spid="_x0000_s1549" style="position:absolute;left:-129525;width:403626;height:258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xTwMYA&#10;AADdAAAADwAAAGRycy9kb3ducmV2LnhtbESPT2sCMRDF70K/Q5hCb5q1tFq3G6UIlfbgwT90r8Nm&#10;uruaTJYk1fXbm4LgbYb3fm/eFIveGnEiH1rHCsajDARx5XTLtYL97nP4BiJEZI3GMSm4UIDF/GFQ&#10;YK7dmTd02sZapBAOOSpoYuxyKUPVkMUwch1x0n6dtxjT6mupPZ5TuDXyOcsm0mLL6UKDHS0bqo7b&#10;P5tqeDPdy/XPtzkGPMhsuSrL2Uqpp8f+4x1EpD7ezTf6SyfuZfYK/9+kEeT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VxTwMYAAADdAAAADwAAAAAAAAAAAAAAAACYAgAAZHJz&#10;L2Rvd25yZXYueG1sUEsFBgAAAAAEAAQA9QAAAIsDAAAAAA==&#10;" fillcolor="#e5b8b7 [1301]" strokecolor="#c0504d [3205]" strokeweight="2pt">
                  <v:textbox>
                    <w:txbxContent>
                      <w:p w:rsidR="00DC5B57" w:rsidRPr="004573A7" w:rsidRDefault="00DC5B57" w:rsidP="00C24862">
                        <w:pPr>
                          <w:jc w:val="center"/>
                          <w:rPr>
                            <w:b/>
                            <w:color w:val="943634" w:themeColor="accent2" w:themeShade="BF"/>
                            <w:sz w:val="24"/>
                          </w:rPr>
                        </w:pPr>
                        <w:r>
                          <w:rPr>
                            <w:b/>
                            <w:color w:val="943634" w:themeColor="accent2" w:themeShade="BF"/>
                            <w:sz w:val="24"/>
                          </w:rPr>
                          <w:t>14</w:t>
                        </w:r>
                      </w:p>
                    </w:txbxContent>
                  </v:textbox>
                </v:rect>
                <v:shape id="Straight Arrow Connector 1496" o:spid="_x0000_s1550" type="#_x0000_t32" style="position:absolute;left:72288;top:-232727;width:0;height:23272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y3AsQAAADdAAAADwAAAGRycy9kb3ducmV2LnhtbERPTWvCQBC9C/0PyxR6002tSI2uUgtF&#10;sQfRtuBxyE6T0Oxssrsm8d+7QsHbPN7nLFa9qURLzpeWFTyPEhDEmdUl5wq+vz6GryB8QNZYWSYF&#10;F/KwWj4MFphq2/GB2mPIRQxhn6KCIoQ6ldJnBRn0I1sTR+7XOoMhQpdL7bCL4aaS4ySZSoMlx4YC&#10;a3ovKPs7no0Ct+k+9y8Zz9aHfPfTXPRW++ak1NNj/zYHEagPd/G/e6vj/MlsCrdv4glye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HLcCxAAAAN0AAAAPAAAAAAAAAAAA&#10;AAAAAKECAABkcnMvZG93bnJldi54bWxQSwUGAAAAAAQABAD5AAAAkgMAAAAA&#10;" strokecolor="#c0504d [3205]" strokeweight="2.25pt">
                  <v:stroke endarrow="open"/>
                </v:shape>
              </v:group>
            </w:pict>
          </mc:Fallback>
        </mc:AlternateContent>
      </w:r>
      <w:r w:rsidR="00C24862" w:rsidRPr="00897F4F">
        <w:rPr>
          <w:noProof/>
          <w:lang w:val="en-MY" w:eastAsia="en-MY"/>
        </w:rPr>
        <mc:AlternateContent>
          <mc:Choice Requires="wpg">
            <w:drawing>
              <wp:anchor distT="0" distB="0" distL="114300" distR="114300" simplePos="0" relativeHeight="252198912" behindDoc="0" locked="0" layoutInCell="1" allowOverlap="1" wp14:anchorId="70E6C604" wp14:editId="60477B5E">
                <wp:simplePos x="0" y="0"/>
                <wp:positionH relativeFrom="column">
                  <wp:posOffset>516255</wp:posOffset>
                </wp:positionH>
                <wp:positionV relativeFrom="paragraph">
                  <wp:posOffset>2113280</wp:posOffset>
                </wp:positionV>
                <wp:extent cx="666750" cy="258445"/>
                <wp:effectExtent l="0" t="38100" r="19050" b="46355"/>
                <wp:wrapNone/>
                <wp:docPr id="1491" name="Group 1491"/>
                <wp:cNvGraphicFramePr/>
                <a:graphic xmlns:a="http://schemas.openxmlformats.org/drawingml/2006/main">
                  <a:graphicData uri="http://schemas.microsoft.com/office/word/2010/wordprocessingGroup">
                    <wpg:wgp>
                      <wpg:cNvGrpSpPr/>
                      <wpg:grpSpPr>
                        <a:xfrm>
                          <a:off x="0" y="0"/>
                          <a:ext cx="666750" cy="258445"/>
                          <a:chOff x="-129525" y="0"/>
                          <a:chExt cx="668416" cy="258445"/>
                        </a:xfrm>
                      </wpg:grpSpPr>
                      <wps:wsp>
                        <wps:cNvPr id="1492" name="Rectangle 1492"/>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C24862">
                              <w:pPr>
                                <w:jc w:val="center"/>
                                <w:rPr>
                                  <w:b/>
                                  <w:color w:val="943634" w:themeColor="accent2" w:themeShade="BF"/>
                                  <w:sz w:val="24"/>
                                </w:rPr>
                              </w:pPr>
                              <w:r>
                                <w:rPr>
                                  <w:b/>
                                  <w:color w:val="943634" w:themeColor="accent2" w:themeShade="BF"/>
                                  <w:sz w:val="24"/>
                                </w:rPr>
                                <w:t>1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93" name="Straight Arrow Connector 1493"/>
                        <wps:cNvCnPr>
                          <a:stCxn id="1492" idx="3"/>
                        </wps:cNvCnPr>
                        <wps:spPr>
                          <a:xfrm>
                            <a:off x="274101" y="129223"/>
                            <a:ext cx="264790"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491" o:spid="_x0000_s1551" style="position:absolute;left:0;text-align:left;margin-left:40.65pt;margin-top:166.4pt;width:52.5pt;height:20.35pt;z-index:252198912;mso-width-relative:margin;mso-height-relative:margin" coordorigin="-1295" coordsize="6684,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">
                <v:rect id="Rectangle 1492" o:spid="_x0000_s1552" style="position:absolute;left:-1295;width:4036;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XLtMQA&#10;AADdAAAADwAAAGRycy9kb3ducmV2LnhtbESPQWsCMRCF7wX/QxjBW80q0upqFBGU9tBDVfQ6bMbd&#10;1WSyJFG3/74RBG8zvPe9eTNbtNaIG/lQO1Yw6GcgiAunay4V7Hfr9zGIEJE1Gsek4I8CLOadtxnm&#10;2t35l27bWIoUwiFHBVWMTS5lKCqyGPquIU7ayXmLMa2+lNrjPYVbI4dZ9iEt1pwuVNjQqqLisr3a&#10;VMObz738OXybS8CzzFab43GyUarXbZdTEJHa+DI/6S+duNFkCI9v0gh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61y7TEAAAA3QAAAA8AAAAAAAAAAAAAAAAAmAIAAGRycy9k&#10;b3ducmV2LnhtbFBLBQYAAAAABAAEAPUAAACJAwAAAAA=&#10;" fillcolor="#e5b8b7 [1301]" strokecolor="#c0504d [3205]" strokeweight="2pt">
                  <v:textbox>
                    <w:txbxContent>
                      <w:p w:rsidR="00DC5B57" w:rsidRPr="004573A7" w:rsidRDefault="00DC5B57" w:rsidP="00C24862">
                        <w:pPr>
                          <w:jc w:val="center"/>
                          <w:rPr>
                            <w:b/>
                            <w:color w:val="943634" w:themeColor="accent2" w:themeShade="BF"/>
                            <w:sz w:val="24"/>
                          </w:rPr>
                        </w:pPr>
                        <w:r>
                          <w:rPr>
                            <w:b/>
                            <w:color w:val="943634" w:themeColor="accent2" w:themeShade="BF"/>
                            <w:sz w:val="24"/>
                          </w:rPr>
                          <w:t>13</w:t>
                        </w:r>
                      </w:p>
                    </w:txbxContent>
                  </v:textbox>
                </v:rect>
                <v:shape id="Straight Arrow Connector 1493" o:spid="_x0000_s1553" type="#_x0000_t32" style="position:absolute;left:2741;top:1292;width:264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ofLMQAAADdAAAADwAAAGRycy9kb3ducmV2LnhtbERPS2sCMRC+F/wPYQRvNWu7lLoapdgW&#10;SnvygY/bsBl3lyaTJYm69debQqG3+fieM5131ogz+dA4VjAaZiCIS6cbrhRs1u/3zyBCRNZoHJOC&#10;Hwown/Xuplhod+ElnVexEimEQ4EK6hjbQspQ1mQxDF1LnLij8xZjgr6S2uMlhVsjH7LsSVpsODXU&#10;2NKipvJ7dbIKcr+oPreY743Z7A7X16+je4tSqUG/e5mAiNTFf/Gf+0On+fn4EX6/SS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Oh8sxAAAAN0AAAAPAAAAAAAAAAAA&#10;AAAAAKECAABkcnMvZG93bnJldi54bWxQSwUGAAAAAAQABAD5AAAAkgMAAAAA&#10;" strokecolor="#c0504d [3205]" strokeweight="2.25pt">
                  <v:stroke endarrow="open"/>
                </v:shape>
              </v:group>
            </w:pict>
          </mc:Fallback>
        </mc:AlternateContent>
      </w:r>
      <w:r w:rsidR="00C24862" w:rsidRPr="00897F4F">
        <w:rPr>
          <w:noProof/>
          <w:lang w:val="en-MY" w:eastAsia="en-MY"/>
        </w:rPr>
        <mc:AlternateContent>
          <mc:Choice Requires="wpg">
            <w:drawing>
              <wp:anchor distT="0" distB="0" distL="114300" distR="114300" simplePos="0" relativeHeight="252194816" behindDoc="0" locked="0" layoutInCell="1" allowOverlap="1" wp14:anchorId="31549EFD" wp14:editId="16642196">
                <wp:simplePos x="0" y="0"/>
                <wp:positionH relativeFrom="column">
                  <wp:posOffset>3469005</wp:posOffset>
                </wp:positionH>
                <wp:positionV relativeFrom="paragraph">
                  <wp:posOffset>1473835</wp:posOffset>
                </wp:positionV>
                <wp:extent cx="666750" cy="258445"/>
                <wp:effectExtent l="0" t="38100" r="19050" b="46355"/>
                <wp:wrapNone/>
                <wp:docPr id="1485" name="Group 1485"/>
                <wp:cNvGraphicFramePr/>
                <a:graphic xmlns:a="http://schemas.openxmlformats.org/drawingml/2006/main">
                  <a:graphicData uri="http://schemas.microsoft.com/office/word/2010/wordprocessingGroup">
                    <wpg:wgp>
                      <wpg:cNvGrpSpPr/>
                      <wpg:grpSpPr>
                        <a:xfrm>
                          <a:off x="0" y="0"/>
                          <a:ext cx="666750" cy="258445"/>
                          <a:chOff x="-129525" y="0"/>
                          <a:chExt cx="668416" cy="258445"/>
                        </a:xfrm>
                      </wpg:grpSpPr>
                      <wps:wsp>
                        <wps:cNvPr id="1486" name="Rectangle 1486"/>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C24862">
                              <w:pPr>
                                <w:jc w:val="center"/>
                                <w:rPr>
                                  <w:b/>
                                  <w:color w:val="943634" w:themeColor="accent2" w:themeShade="BF"/>
                                  <w:sz w:val="24"/>
                                </w:rPr>
                              </w:pPr>
                              <w:r>
                                <w:rPr>
                                  <w:b/>
                                  <w:color w:val="943634" w:themeColor="accent2" w:themeShade="BF"/>
                                  <w:sz w:val="24"/>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87" name="Straight Arrow Connector 1487"/>
                        <wps:cNvCnPr>
                          <a:stCxn id="1486" idx="3"/>
                        </wps:cNvCnPr>
                        <wps:spPr>
                          <a:xfrm>
                            <a:off x="274101" y="129223"/>
                            <a:ext cx="264790"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485" o:spid="_x0000_s1554" style="position:absolute;left:0;text-align:left;margin-left:273.15pt;margin-top:116.05pt;width:52.5pt;height:20.35pt;z-index:252194816;mso-width-relative:margin;mso-height-relative:margin" coordorigin="-1295" coordsize="6684,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">
                <v:rect id="Rectangle 1486" o:spid="_x0000_s1555" style="position:absolute;left:-1295;width:4036;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dbasYA&#10;AADdAAAADwAAAGRycy9kb3ducmV2LnhtbESPQWsCMRCF70L/Q5iCN822iN1uzUoRKnrooVbqddhM&#10;d7ebTJYk6vrvG0HwNsN735s3i+VgjTiRD61jBU/TDARx5XTLtYL998ckBxEiskbjmBRcKMCyfBgt&#10;sNDuzF902sVapBAOBSpoYuwLKUPVkMUwdT1x0n6dtxjT6mupPZ5TuDXyOcvm0mLL6UKDPa0aqrrd&#10;0aYa3rzs5efP1nQB/2S2Wh8Or2ulxo/D+xuISEO8m2/0Riduls/h+k0aQZ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FdbasYAAADdAAAADwAAAAAAAAAAAAAAAACYAgAAZHJz&#10;L2Rvd25yZXYueG1sUEsFBgAAAAAEAAQA9QAAAIsDAAAAAA==&#10;" fillcolor="#e5b8b7 [1301]" strokecolor="#c0504d [3205]" strokeweight="2pt">
                  <v:textbox>
                    <w:txbxContent>
                      <w:p w:rsidR="00DC5B57" w:rsidRPr="004573A7" w:rsidRDefault="00DC5B57" w:rsidP="00C24862">
                        <w:pPr>
                          <w:jc w:val="center"/>
                          <w:rPr>
                            <w:b/>
                            <w:color w:val="943634" w:themeColor="accent2" w:themeShade="BF"/>
                            <w:sz w:val="24"/>
                          </w:rPr>
                        </w:pPr>
                        <w:r>
                          <w:rPr>
                            <w:b/>
                            <w:color w:val="943634" w:themeColor="accent2" w:themeShade="BF"/>
                            <w:sz w:val="24"/>
                          </w:rPr>
                          <w:t>11</w:t>
                        </w:r>
                      </w:p>
                    </w:txbxContent>
                  </v:textbox>
                </v:rect>
                <v:shape id="Straight Arrow Connector 1487" o:spid="_x0000_s1556" type="#_x0000_t32" style="position:absolute;left:2741;top:1292;width:264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iP8sQAAADdAAAADwAAAGRycy9kb3ducmV2LnhtbERPS2sCMRC+F/ofwhS81WzLorIapdgW&#10;Sj35oNXbsBl3F5PJkkRd/fVNQfA2H99zJrPOGnEiHxrHCl76GQji0umGKwWb9efzCESIyBqNY1Jw&#10;oQCz6ePDBAvtzryk0ypWIoVwKFBBHWNbSBnKmiyGvmuJE7d33mJM0FdSezyncGvka5YNpMWGU0ON&#10;Lc1rKg+ro1WQ+3n1/YP51pjN7+76vti7jyiV6j11b2MQkbp4F9/cXzrNz0dD+P8mnSCn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2I/yxAAAAN0AAAAPAAAAAAAAAAAA&#10;AAAAAKECAABkcnMvZG93bnJldi54bWxQSwUGAAAAAAQABAD5AAAAkgMAAAAA&#10;" strokecolor="#c0504d [3205]" strokeweight="2.25pt">
                  <v:stroke endarrow="open"/>
                </v:shape>
              </v:group>
            </w:pict>
          </mc:Fallback>
        </mc:AlternateContent>
      </w:r>
      <w:r w:rsidR="00C24862" w:rsidRPr="00897F4F">
        <w:rPr>
          <w:noProof/>
          <w:lang w:val="en-MY" w:eastAsia="en-MY"/>
        </w:rPr>
        <mc:AlternateContent>
          <mc:Choice Requires="wpg">
            <w:drawing>
              <wp:anchor distT="0" distB="0" distL="114300" distR="114300" simplePos="0" relativeHeight="252192768" behindDoc="0" locked="0" layoutInCell="1" allowOverlap="1" wp14:anchorId="1A692A85" wp14:editId="4F90FE8A">
                <wp:simplePos x="0" y="0"/>
                <wp:positionH relativeFrom="column">
                  <wp:posOffset>3467100</wp:posOffset>
                </wp:positionH>
                <wp:positionV relativeFrom="paragraph">
                  <wp:posOffset>636905</wp:posOffset>
                </wp:positionV>
                <wp:extent cx="402620" cy="542925"/>
                <wp:effectExtent l="0" t="0" r="16510" b="47625"/>
                <wp:wrapNone/>
                <wp:docPr id="1482" name="Group 1482"/>
                <wp:cNvGraphicFramePr/>
                <a:graphic xmlns:a="http://schemas.openxmlformats.org/drawingml/2006/main">
                  <a:graphicData uri="http://schemas.microsoft.com/office/word/2010/wordprocessingGroup">
                    <wpg:wgp>
                      <wpg:cNvGrpSpPr/>
                      <wpg:grpSpPr>
                        <a:xfrm>
                          <a:off x="0" y="0"/>
                          <a:ext cx="402620" cy="542925"/>
                          <a:chOff x="-129525" y="0"/>
                          <a:chExt cx="403626" cy="542925"/>
                        </a:xfrm>
                      </wpg:grpSpPr>
                      <wps:wsp>
                        <wps:cNvPr id="1483" name="Rectangle 1483"/>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C24862">
                              <w:pPr>
                                <w:jc w:val="center"/>
                                <w:rPr>
                                  <w:b/>
                                  <w:color w:val="943634" w:themeColor="accent2" w:themeShade="BF"/>
                                  <w:sz w:val="24"/>
                                </w:rPr>
                              </w:pPr>
                              <w:r>
                                <w:rPr>
                                  <w:b/>
                                  <w:color w:val="943634" w:themeColor="accent2" w:themeShade="BF"/>
                                  <w:sz w:val="24"/>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84" name="Straight Arrow Connector 1484"/>
                        <wps:cNvCnPr>
                          <a:stCxn id="1483" idx="2"/>
                        </wps:cNvCnPr>
                        <wps:spPr>
                          <a:xfrm>
                            <a:off x="72288" y="258445"/>
                            <a:ext cx="0" cy="28448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482" o:spid="_x0000_s1557" style="position:absolute;left:0;text-align:left;margin-left:273pt;margin-top:50.15pt;width:31.7pt;height:42.75pt;z-index:252192768;mso-width-relative:margin;mso-height-relative:margin" coordorigin="-1295" coordsize="4036,5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">
                <v:rect id="Rectangle 1483" o:spid="_x0000_s1558" style="position:absolute;left:-1295;width:4036;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D48sUA&#10;AADdAAAADwAAAGRycy9kb3ducmV2LnhtbESPQWsCMRCF7wX/QxjBW81WpdXVKCIoeuhBK3odNuPu&#10;1mSyJFG3/74RCr3N8N735s1s0Voj7uRD7VjBWz8DQVw4XXOp4Pi1fh2DCBFZo3FMCn4owGLeeZlh&#10;rt2D93Q/xFKkEA45KqhibHIpQ1GRxdB3DXHSLs5bjGn1pdQeHyncGjnIsndpseZ0ocKGVhUV18PN&#10;phrefBzl52lnrgG/ZbbanM+TjVK9brucgojUxn/zH73ViRuNh/D8Jo0g5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IPjyxQAAAN0AAAAPAAAAAAAAAAAAAAAAAJgCAABkcnMv&#10;ZG93bnJldi54bWxQSwUGAAAAAAQABAD1AAAAigMAAAAA&#10;" fillcolor="#e5b8b7 [1301]" strokecolor="#c0504d [3205]" strokeweight="2pt">
                  <v:textbox>
                    <w:txbxContent>
                      <w:p w:rsidR="00DC5B57" w:rsidRPr="004573A7" w:rsidRDefault="00DC5B57" w:rsidP="00C24862">
                        <w:pPr>
                          <w:jc w:val="center"/>
                          <w:rPr>
                            <w:b/>
                            <w:color w:val="943634" w:themeColor="accent2" w:themeShade="BF"/>
                            <w:sz w:val="24"/>
                          </w:rPr>
                        </w:pPr>
                        <w:r>
                          <w:rPr>
                            <w:b/>
                            <w:color w:val="943634" w:themeColor="accent2" w:themeShade="BF"/>
                            <w:sz w:val="24"/>
                          </w:rPr>
                          <w:t>10</w:t>
                        </w:r>
                      </w:p>
                    </w:txbxContent>
                  </v:textbox>
                </v:rect>
                <v:shape id="Straight Arrow Connector 1484" o:spid="_x0000_s1559" type="#_x0000_t32" style="position:absolute;left:722;top:2584;width:0;height:28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oRhcMAAADdAAAADwAAAGRycy9kb3ducmV2LnhtbERPTWsCMRC9C/6HMEJvmm1ZiqxGEduC&#10;1FPt0upt2Iy7S5PJkkRd++sbQehtHu9z5sveGnEmH1rHCh4nGQjiyumWawXl59t4CiJEZI3GMSm4&#10;UoDlYjiYY6HdhT/ovIu1SCEcClTQxNgVUoaqIYth4jrixB2dtxgT9LXUHi8p3Br5lGXP0mLLqaHB&#10;jtYNVT+7k1WQ+3X9/oX53pjy+/D7sj261yiVehj1qxmISH38F9/dG53m59Mcbt+kE+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EKEYXDAAAA3QAAAA8AAAAAAAAAAAAA&#10;AAAAoQIAAGRycy9kb3ducmV2LnhtbFBLBQYAAAAABAAEAPkAAACRAwAAAAA=&#10;" strokecolor="#c0504d [3205]" strokeweight="2.25pt">
                  <v:stroke endarrow="open"/>
                </v:shape>
              </v:group>
            </w:pict>
          </mc:Fallback>
        </mc:AlternateContent>
      </w:r>
      <w:r w:rsidR="00C24862">
        <w:rPr>
          <w:noProof/>
          <w:lang w:val="en-MY" w:eastAsia="en-MY"/>
        </w:rPr>
        <mc:AlternateContent>
          <mc:Choice Requires="wps">
            <w:drawing>
              <wp:anchor distT="0" distB="0" distL="114300" distR="114300" simplePos="0" relativeHeight="252190720" behindDoc="0" locked="0" layoutInCell="1" allowOverlap="1" wp14:anchorId="0881E641" wp14:editId="7A6AF139">
                <wp:simplePos x="0" y="0"/>
                <wp:positionH relativeFrom="column">
                  <wp:posOffset>4133850</wp:posOffset>
                </wp:positionH>
                <wp:positionV relativeFrom="paragraph">
                  <wp:posOffset>1254760</wp:posOffset>
                </wp:positionV>
                <wp:extent cx="1438275" cy="704850"/>
                <wp:effectExtent l="0" t="0" r="28575" b="19050"/>
                <wp:wrapNone/>
                <wp:docPr id="1481" name="Rectangle 1481"/>
                <wp:cNvGraphicFramePr/>
                <a:graphic xmlns:a="http://schemas.openxmlformats.org/drawingml/2006/main">
                  <a:graphicData uri="http://schemas.microsoft.com/office/word/2010/wordprocessingShape">
                    <wps:wsp>
                      <wps:cNvSpPr/>
                      <wps:spPr>
                        <a:xfrm>
                          <a:off x="0" y="0"/>
                          <a:ext cx="1438275" cy="704850"/>
                        </a:xfrm>
                        <a:prstGeom prst="rect">
                          <a:avLst/>
                        </a:prstGeom>
                        <a:noFill/>
                        <a:ln w="19050">
                          <a:solidFill>
                            <a:srgbClr val="C0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481" o:spid="_x0000_s1026" style="position:absolute;margin-left:325.5pt;margin-top:98.8pt;width:113.25pt;height:55.5pt;z-index:25219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" filled="f" strokecolor="#c00000" strokeweight="1.5pt">
                <v:stroke dashstyle="3 1"/>
              </v:rect>
            </w:pict>
          </mc:Fallback>
        </mc:AlternateContent>
      </w:r>
      <w:r w:rsidR="001D4A45">
        <w:rPr>
          <w:noProof/>
          <w:lang w:val="en-MY" w:eastAsia="en-MY"/>
        </w:rPr>
        <mc:AlternateContent>
          <mc:Choice Requires="wps">
            <w:drawing>
              <wp:anchor distT="0" distB="0" distL="114300" distR="114300" simplePos="0" relativeHeight="252186624" behindDoc="0" locked="0" layoutInCell="1" allowOverlap="1" wp14:anchorId="73B51EF3" wp14:editId="06714B3D">
                <wp:simplePos x="0" y="0"/>
                <wp:positionH relativeFrom="column">
                  <wp:posOffset>1133474</wp:posOffset>
                </wp:positionH>
                <wp:positionV relativeFrom="paragraph">
                  <wp:posOffset>1197609</wp:posOffset>
                </wp:positionV>
                <wp:extent cx="4505325" cy="847725"/>
                <wp:effectExtent l="0" t="0" r="28575" b="28575"/>
                <wp:wrapNone/>
                <wp:docPr id="1479" name="Rectangle 1479"/>
                <wp:cNvGraphicFramePr/>
                <a:graphic xmlns:a="http://schemas.openxmlformats.org/drawingml/2006/main">
                  <a:graphicData uri="http://schemas.microsoft.com/office/word/2010/wordprocessingShape">
                    <wps:wsp>
                      <wps:cNvSpPr/>
                      <wps:spPr>
                        <a:xfrm>
                          <a:off x="0" y="0"/>
                          <a:ext cx="4505325" cy="847725"/>
                        </a:xfrm>
                        <a:prstGeom prst="rect">
                          <a:avLst/>
                        </a:prstGeom>
                        <a:noFill/>
                        <a:ln w="19050">
                          <a:solidFill>
                            <a:srgbClr val="C0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479" o:spid="_x0000_s1026" style="position:absolute;margin-left:89.25pt;margin-top:94.3pt;width:354.75pt;height:66.75pt;z-index:25218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" filled="f" strokecolor="#c00000" strokeweight="1.5pt">
                <v:stroke dashstyle="3 1"/>
              </v:rect>
            </w:pict>
          </mc:Fallback>
        </mc:AlternateContent>
      </w:r>
      <w:r w:rsidR="001D4A45">
        <w:rPr>
          <w:noProof/>
          <w:lang w:val="en-MY" w:eastAsia="en-MY"/>
        </w:rPr>
        <w:drawing>
          <wp:inline distT="0" distB="0" distL="0" distR="0" wp14:anchorId="4360197C" wp14:editId="58BE77F9">
            <wp:extent cx="5732145" cy="3054694"/>
            <wp:effectExtent l="0" t="0" r="1905" b="0"/>
            <wp:docPr id="1478" name="Picture 1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732145" cy="3054694"/>
                    </a:xfrm>
                    <a:prstGeom prst="rect">
                      <a:avLst/>
                    </a:prstGeom>
                  </pic:spPr>
                </pic:pic>
              </a:graphicData>
            </a:graphic>
          </wp:inline>
        </w:drawing>
      </w:r>
    </w:p>
    <w:p w:rsidR="00D97158" w:rsidRDefault="008872E2" w:rsidP="00E97E59">
      <w:pPr>
        <w:jc w:val="center"/>
      </w:pPr>
      <w:r w:rsidRPr="00897F4F">
        <w:rPr>
          <w:noProof/>
          <w:lang w:val="en-MY" w:eastAsia="en-MY"/>
        </w:rPr>
        <mc:AlternateContent>
          <mc:Choice Requires="wpg">
            <w:drawing>
              <wp:anchor distT="0" distB="0" distL="114300" distR="114300" simplePos="0" relativeHeight="252211200" behindDoc="0" locked="0" layoutInCell="1" allowOverlap="1" wp14:anchorId="7EDC165D" wp14:editId="5C52D93B">
                <wp:simplePos x="0" y="0"/>
                <wp:positionH relativeFrom="column">
                  <wp:posOffset>533400</wp:posOffset>
                </wp:positionH>
                <wp:positionV relativeFrom="paragraph">
                  <wp:posOffset>2509520</wp:posOffset>
                </wp:positionV>
                <wp:extent cx="666751" cy="258278"/>
                <wp:effectExtent l="0" t="38100" r="19050" b="46990"/>
                <wp:wrapNone/>
                <wp:docPr id="1509" name="Group 1509"/>
                <wp:cNvGraphicFramePr/>
                <a:graphic xmlns:a="http://schemas.openxmlformats.org/drawingml/2006/main">
                  <a:graphicData uri="http://schemas.microsoft.com/office/word/2010/wordprocessingGroup">
                    <wpg:wgp>
                      <wpg:cNvGrpSpPr/>
                      <wpg:grpSpPr>
                        <a:xfrm>
                          <a:off x="0" y="0"/>
                          <a:ext cx="666751" cy="258278"/>
                          <a:chOff x="-139075" y="38124"/>
                          <a:chExt cx="668467" cy="258445"/>
                        </a:xfrm>
                      </wpg:grpSpPr>
                      <wps:wsp>
                        <wps:cNvPr id="1510" name="Rectangle 1510"/>
                        <wps:cNvSpPr/>
                        <wps:spPr>
                          <a:xfrm>
                            <a:off x="-139075" y="38124"/>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8872E2">
                              <w:pPr>
                                <w:jc w:val="center"/>
                                <w:rPr>
                                  <w:b/>
                                  <w:color w:val="943634" w:themeColor="accent2" w:themeShade="BF"/>
                                  <w:sz w:val="24"/>
                                </w:rPr>
                              </w:pPr>
                              <w:r>
                                <w:rPr>
                                  <w:b/>
                                  <w:color w:val="943634" w:themeColor="accent2" w:themeShade="BF"/>
                                  <w:sz w:val="24"/>
                                </w:rPr>
                                <w:t>1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1" name="Straight Arrow Connector 1511"/>
                        <wps:cNvCnPr>
                          <a:stCxn id="1510" idx="3"/>
                        </wps:cNvCnPr>
                        <wps:spPr>
                          <a:xfrm flipV="1">
                            <a:off x="263916" y="166878"/>
                            <a:ext cx="265476" cy="234"/>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509" o:spid="_x0000_s1560" style="position:absolute;left:0;text-align:left;margin-left:42pt;margin-top:197.6pt;width:52.5pt;height:20.35pt;z-index:252211200;mso-width-relative:margin;mso-height-relative:margin" coordorigin="-1390,381" coordsize="6684,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">
                <v:rect id="Rectangle 1510" o:spid="_x0000_s1561" style="position:absolute;left:-1390;top:381;width:4035;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n8n8UA&#10;AADdAAAADwAAAGRycy9kb3ducmV2LnhtbESPT2sCMRDF74V+hzAFbzVrwf7ZGqUIij14qEq9Dptx&#10;dzWZLEnU9ds7h0Jv85j3e/NmMuu9UxeKqQ1sYDQsQBFXwbZcG9htF8/voFJGtugCk4EbJZhNHx8m&#10;WNpw5R+6bHKtJIRTiQaanLtS61Q15DENQ0csu0OIHrPIWGsb8Srh3umXonjVHluWCw12NG+oOm3O&#10;XmpE97bT699vd0p41MV8ud9/LI0ZPPVfn6Ay9fnf/EevrHDjkfSXb2QEPb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GfyfxQAAAN0AAAAPAAAAAAAAAAAAAAAAAJgCAABkcnMv&#10;ZG93bnJldi54bWxQSwUGAAAAAAQABAD1AAAAigMAAAAA&#10;" fillcolor="#e5b8b7 [1301]" strokecolor="#c0504d [3205]" strokeweight="2pt">
                  <v:textbox>
                    <w:txbxContent>
                      <w:p w:rsidR="00DC5B57" w:rsidRPr="004573A7" w:rsidRDefault="00DC5B57" w:rsidP="008872E2">
                        <w:pPr>
                          <w:jc w:val="center"/>
                          <w:rPr>
                            <w:b/>
                            <w:color w:val="943634" w:themeColor="accent2" w:themeShade="BF"/>
                            <w:sz w:val="24"/>
                          </w:rPr>
                        </w:pPr>
                        <w:r>
                          <w:rPr>
                            <w:b/>
                            <w:color w:val="943634" w:themeColor="accent2" w:themeShade="BF"/>
                            <w:sz w:val="24"/>
                          </w:rPr>
                          <w:t>17</w:t>
                        </w:r>
                      </w:p>
                    </w:txbxContent>
                  </v:textbox>
                </v:rect>
                <v:shape id="Straight Arrow Connector 1511" o:spid="_x0000_s1562" type="#_x0000_t32" style="position:absolute;left:2639;top:1668;width:2654;height: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cjscQAAADdAAAADwAAAGRycy9kb3ducmV2LnhtbERPTWvCQBC9F/oflil4q5soFpu6SiuI&#10;ogcxbaHHITtNQrOzcXc18d+7QsHbPN7nzBa9acSZnK8tK0iHCQjiwuqaSwVfn6vnKQgfkDU2lknB&#10;hTws5o8PM8y07fhA5zyUIoawz1BBFUKbSemLigz6oW2JI/drncEQoSuldtjFcNPIUZK8SIM1x4YK&#10;W1pWVPzlJ6PArbvdflzw68eh3H4fL3qj/fFHqcFT//4GIlAf7uJ/90bH+ZM0hds38QQ5v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xyOxxAAAAN0AAAAPAAAAAAAAAAAA&#10;AAAAAKECAABkcnMvZG93bnJldi54bWxQSwUGAAAAAAQABAD5AAAAkgMAAAAA&#10;" strokecolor="#c0504d [3205]" strokeweight="2.25pt">
                  <v:stroke endarrow="open"/>
                </v:shape>
              </v:group>
            </w:pict>
          </mc:Fallback>
        </mc:AlternateContent>
      </w:r>
      <w:r w:rsidRPr="00897F4F">
        <w:rPr>
          <w:noProof/>
          <w:lang w:val="en-MY" w:eastAsia="en-MY"/>
        </w:rPr>
        <mc:AlternateContent>
          <mc:Choice Requires="wpg">
            <w:drawing>
              <wp:anchor distT="0" distB="0" distL="114300" distR="114300" simplePos="0" relativeHeight="252209152" behindDoc="0" locked="0" layoutInCell="1" allowOverlap="1" wp14:anchorId="5323D982" wp14:editId="215C2233">
                <wp:simplePos x="0" y="0"/>
                <wp:positionH relativeFrom="column">
                  <wp:posOffset>4600575</wp:posOffset>
                </wp:positionH>
                <wp:positionV relativeFrom="paragraph">
                  <wp:posOffset>1541946</wp:posOffset>
                </wp:positionV>
                <wp:extent cx="755015" cy="258278"/>
                <wp:effectExtent l="38100" t="38100" r="26035" b="46990"/>
                <wp:wrapNone/>
                <wp:docPr id="1506" name="Group 1506"/>
                <wp:cNvGraphicFramePr/>
                <a:graphic xmlns:a="http://schemas.openxmlformats.org/drawingml/2006/main">
                  <a:graphicData uri="http://schemas.microsoft.com/office/word/2010/wordprocessingGroup">
                    <wpg:wgp>
                      <wpg:cNvGrpSpPr/>
                      <wpg:grpSpPr>
                        <a:xfrm>
                          <a:off x="0" y="0"/>
                          <a:ext cx="755015" cy="258278"/>
                          <a:chOff x="-482857" y="0"/>
                          <a:chExt cx="756958" cy="258445"/>
                        </a:xfrm>
                      </wpg:grpSpPr>
                      <wps:wsp>
                        <wps:cNvPr id="1507" name="Rectangle 1507"/>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8872E2">
                              <w:pPr>
                                <w:jc w:val="center"/>
                                <w:rPr>
                                  <w:b/>
                                  <w:color w:val="943634" w:themeColor="accent2" w:themeShade="BF"/>
                                  <w:sz w:val="24"/>
                                </w:rPr>
                              </w:pPr>
                              <w:r>
                                <w:rPr>
                                  <w:b/>
                                  <w:color w:val="943634" w:themeColor="accent2" w:themeShade="BF"/>
                                  <w:sz w:val="24"/>
                                </w:rPr>
                                <w:t>1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08" name="Straight Arrow Connector 1508"/>
                        <wps:cNvCnPr>
                          <a:stCxn id="1507" idx="1"/>
                        </wps:cNvCnPr>
                        <wps:spPr>
                          <a:xfrm flipH="1">
                            <a:off x="-482857" y="128755"/>
                            <a:ext cx="353332"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506" o:spid="_x0000_s1563" style="position:absolute;left:0;text-align:left;margin-left:362.25pt;margin-top:121.4pt;width:59.45pt;height:20.35pt;z-index:252209152;mso-width-relative:margin;mso-height-relative:margin" coordorigin="-4828" coordsize="7569,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">
                <v:rect id="Rectangle 1507" o:spid="_x0000_s1564" style="position:absolute;left:-1295;width:4036;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nyNsUA&#10;AADdAAAADwAAAGRycy9kb3ducmV2LnhtbESPT2sCMRDF7wW/Qxiht5pY8N9qFBEq7aGHWtHrsBl3&#10;V5PJkkTdfntTKPQ2w3u/N28Wq85ZcaMQG88ahgMFgrj0puFKw/777WUKIiZkg9YzafihCKtl72mB&#10;hfF3/qLbLlUih3AsUEOdUltIGcuaHMaBb4mzdvLBYcprqKQJeM/hzspXpcbSYcP5Qo0tbWoqL7ur&#10;yzWCnezl5+HDXiKepdpsj8fZVuvnfreeg0jUpX/zH/1uMjdSE/j9Jo8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KfI2xQAAAN0AAAAPAAAAAAAAAAAAAAAAAJgCAABkcnMv&#10;ZG93bnJldi54bWxQSwUGAAAAAAQABAD1AAAAigMAAAAA&#10;" fillcolor="#e5b8b7 [1301]" strokecolor="#c0504d [3205]" strokeweight="2pt">
                  <v:textbox>
                    <w:txbxContent>
                      <w:p w:rsidR="00DC5B57" w:rsidRPr="004573A7" w:rsidRDefault="00DC5B57" w:rsidP="008872E2">
                        <w:pPr>
                          <w:jc w:val="center"/>
                          <w:rPr>
                            <w:b/>
                            <w:color w:val="943634" w:themeColor="accent2" w:themeShade="BF"/>
                            <w:sz w:val="24"/>
                          </w:rPr>
                        </w:pPr>
                        <w:r>
                          <w:rPr>
                            <w:b/>
                            <w:color w:val="943634" w:themeColor="accent2" w:themeShade="BF"/>
                            <w:sz w:val="24"/>
                          </w:rPr>
                          <w:t>16</w:t>
                        </w:r>
                      </w:p>
                    </w:txbxContent>
                  </v:textbox>
                </v:rect>
                <v:shape id="Straight Arrow Connector 1508" o:spid="_x0000_s1565" type="#_x0000_t32" style="position:absolute;left:-4828;top:1287;width:353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Qc8ccAAADdAAAADwAAAGRycy9kb3ducmV2LnhtbESPQUvDQBCF70L/wzIFb3ajotiYTWkF&#10;seihtLbQ45Adk2B2Nt1dm/TfOwfB2wzvzXvfFIvRdepMIbaeDdzOMlDElbct1wb2n683T6BiQrbY&#10;eSYDF4qwKCdXBebWD7yl8y7VSkI45migSanPtY5VQw7jzPfEon354DDJGmptAw4S7jp9l2WP2mHL&#10;0tBgTy8NVd+7H2cgvA0fm/uK56tt/X44XezaxtPRmOvpuHwGlWhM/+a/67UV/IdMcOUbGUG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YJBzxxwAAAN0AAAAPAAAAAAAA&#10;AAAAAAAAAKECAABkcnMvZG93bnJldi54bWxQSwUGAAAAAAQABAD5AAAAlQMAAAAA&#10;" strokecolor="#c0504d [3205]" strokeweight="2.25pt">
                  <v:stroke endarrow="open"/>
                </v:shape>
              </v:group>
            </w:pict>
          </mc:Fallback>
        </mc:AlternateContent>
      </w:r>
      <w:r>
        <w:rPr>
          <w:noProof/>
          <w:lang w:val="en-MY" w:eastAsia="en-MY"/>
        </w:rPr>
        <mc:AlternateContent>
          <mc:Choice Requires="wps">
            <w:drawing>
              <wp:anchor distT="0" distB="0" distL="114300" distR="114300" simplePos="0" relativeHeight="252207104" behindDoc="0" locked="0" layoutInCell="1" allowOverlap="1" wp14:anchorId="1F2F48E0" wp14:editId="740B74B7">
                <wp:simplePos x="0" y="0"/>
                <wp:positionH relativeFrom="column">
                  <wp:posOffset>1181100</wp:posOffset>
                </wp:positionH>
                <wp:positionV relativeFrom="paragraph">
                  <wp:posOffset>1090295</wp:posOffset>
                </wp:positionV>
                <wp:extent cx="3419475" cy="1428750"/>
                <wp:effectExtent l="0" t="0" r="28575" b="19050"/>
                <wp:wrapNone/>
                <wp:docPr id="1505" name="Rectangle 1505"/>
                <wp:cNvGraphicFramePr/>
                <a:graphic xmlns:a="http://schemas.openxmlformats.org/drawingml/2006/main">
                  <a:graphicData uri="http://schemas.microsoft.com/office/word/2010/wordprocessingShape">
                    <wps:wsp>
                      <wps:cNvSpPr/>
                      <wps:spPr>
                        <a:xfrm>
                          <a:off x="0" y="0"/>
                          <a:ext cx="3419475" cy="1428750"/>
                        </a:xfrm>
                        <a:prstGeom prst="rect">
                          <a:avLst/>
                        </a:prstGeom>
                        <a:noFill/>
                        <a:ln w="19050">
                          <a:solidFill>
                            <a:srgbClr val="C0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505" o:spid="_x0000_s1026" style="position:absolute;margin-left:93pt;margin-top:85.85pt;width:269.25pt;height:112.5pt;z-index:25220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" filled="f" strokecolor="#c00000" strokeweight="1.5pt">
                <v:stroke dashstyle="3 1"/>
              </v:rect>
            </w:pict>
          </mc:Fallback>
        </mc:AlternateContent>
      </w:r>
      <w:r w:rsidR="00D97158">
        <w:rPr>
          <w:noProof/>
          <w:lang w:val="en-MY" w:eastAsia="en-MY"/>
        </w:rPr>
        <w:drawing>
          <wp:inline distT="0" distB="0" distL="0" distR="0" wp14:anchorId="2E7E6A40" wp14:editId="30CB9EB0">
            <wp:extent cx="5732145" cy="3054694"/>
            <wp:effectExtent l="0" t="0" r="1905" b="0"/>
            <wp:docPr id="1503" name="Picture 1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732145" cy="3054694"/>
                    </a:xfrm>
                    <a:prstGeom prst="rect">
                      <a:avLst/>
                    </a:prstGeom>
                  </pic:spPr>
                </pic:pic>
              </a:graphicData>
            </a:graphic>
          </wp:inline>
        </w:drawing>
      </w:r>
    </w:p>
    <w:p w:rsidR="00E47233" w:rsidRDefault="00E47233" w:rsidP="00E47233">
      <w:pPr>
        <w:jc w:val="center"/>
      </w:pPr>
      <w:r w:rsidRPr="00897F4F">
        <w:rPr>
          <w:noProof/>
          <w:lang w:val="en-MY" w:eastAsia="en-MY"/>
        </w:rPr>
        <w:lastRenderedPageBreak/>
        <mc:AlternateContent>
          <mc:Choice Requires="wpg">
            <w:drawing>
              <wp:anchor distT="0" distB="0" distL="114300" distR="114300" simplePos="0" relativeHeight="252220416" behindDoc="0" locked="0" layoutInCell="1" allowOverlap="1" wp14:anchorId="2CB101B4" wp14:editId="1D9B1063">
                <wp:simplePos x="0" y="0"/>
                <wp:positionH relativeFrom="column">
                  <wp:posOffset>4543425</wp:posOffset>
                </wp:positionH>
                <wp:positionV relativeFrom="paragraph">
                  <wp:posOffset>2416810</wp:posOffset>
                </wp:positionV>
                <wp:extent cx="714375" cy="258016"/>
                <wp:effectExtent l="0" t="38100" r="28575" b="46990"/>
                <wp:wrapNone/>
                <wp:docPr id="1514" name="Group 1514"/>
                <wp:cNvGraphicFramePr/>
                <a:graphic xmlns:a="http://schemas.openxmlformats.org/drawingml/2006/main">
                  <a:graphicData uri="http://schemas.microsoft.com/office/word/2010/wordprocessingGroup">
                    <wpg:wgp>
                      <wpg:cNvGrpSpPr/>
                      <wpg:grpSpPr>
                        <a:xfrm>
                          <a:off x="0" y="0"/>
                          <a:ext cx="714375" cy="258016"/>
                          <a:chOff x="13718" y="0"/>
                          <a:chExt cx="716213" cy="258445"/>
                        </a:xfrm>
                      </wpg:grpSpPr>
                      <wps:wsp>
                        <wps:cNvPr id="1515" name="Rectangle 1515"/>
                        <wps:cNvSpPr/>
                        <wps:spPr>
                          <a:xfrm>
                            <a:off x="13718"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E47233">
                              <w:pPr>
                                <w:jc w:val="center"/>
                                <w:rPr>
                                  <w:b/>
                                  <w:color w:val="943634" w:themeColor="accent2" w:themeShade="BF"/>
                                  <w:sz w:val="24"/>
                                </w:rPr>
                              </w:pPr>
                              <w:r>
                                <w:rPr>
                                  <w:b/>
                                  <w:color w:val="943634" w:themeColor="accent2" w:themeShade="BF"/>
                                  <w:sz w:val="24"/>
                                </w:rPr>
                                <w:t>1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6" name="Straight Arrow Connector 1516"/>
                        <wps:cNvCnPr>
                          <a:stCxn id="1515" idx="3"/>
                        </wps:cNvCnPr>
                        <wps:spPr>
                          <a:xfrm>
                            <a:off x="417344" y="129223"/>
                            <a:ext cx="312587"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514" o:spid="_x0000_s1566" style="position:absolute;left:0;text-align:left;margin-left:357.75pt;margin-top:190.3pt;width:56.25pt;height:20.3pt;z-index:252220416;mso-width-relative:margin;mso-height-relative:margin" coordorigin="137" coordsize="7162,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">
                <v:rect id="Rectangle 1515" o:spid="_x0000_s1567" style="position:absolute;left:137;width:4036;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5fB8UA&#10;AADdAAAADwAAAGRycy9kb3ducmV2LnhtbESPQWsCMRCF70L/Q5iCN80qWNvtZqUISnvwoJV6HTbT&#10;3a3JZEmibv+9EQRvM7z3vXlTLHprxJl8aB0rmIwzEMSV0y3XCvbfq9EriBCRNRrHpOCfAizKp0GB&#10;uXYX3tJ5F2uRQjjkqKCJsculDFVDFsPYdcRJ+3XeYkyrr6X2eEnh1shplr1Iiy2nCw12tGyoOu5O&#10;NtXwZr6Xm58vcwz4J7Pl+nB4Wys1fO4/3kFE6uPDfKc/deJmkxncvkkjyP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bl8HxQAAAN0AAAAPAAAAAAAAAAAAAAAAAJgCAABkcnMv&#10;ZG93bnJldi54bWxQSwUGAAAAAAQABAD1AAAAigMAAAAA&#10;" fillcolor="#e5b8b7 [1301]" strokecolor="#c0504d [3205]" strokeweight="2pt">
                  <v:textbox>
                    <w:txbxContent>
                      <w:p w:rsidR="00DC5B57" w:rsidRPr="004573A7" w:rsidRDefault="00DC5B57" w:rsidP="00E47233">
                        <w:pPr>
                          <w:jc w:val="center"/>
                          <w:rPr>
                            <w:b/>
                            <w:color w:val="943634" w:themeColor="accent2" w:themeShade="BF"/>
                            <w:sz w:val="24"/>
                          </w:rPr>
                        </w:pPr>
                        <w:r>
                          <w:rPr>
                            <w:b/>
                            <w:color w:val="943634" w:themeColor="accent2" w:themeShade="BF"/>
                            <w:sz w:val="24"/>
                          </w:rPr>
                          <w:t>18</w:t>
                        </w:r>
                      </w:p>
                    </w:txbxContent>
                  </v:textbox>
                </v:rect>
                <v:shape id="Straight Arrow Connector 1516" o:spid="_x0000_s1568" type="#_x0000_t32" style="position:absolute;left:4173;top:1292;width:312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wc8QAAADdAAAADwAAAGRycy9kb3ducmV2LnhtbERPS2sCMRC+F/wPYQRvNatYkdUoRVso&#10;7al28XEbNuPu0mSyJFG3/fVGKPQ2H99zFqvOGnEhHxrHCkbDDARx6XTDlYLi6/VxBiJEZI3GMSn4&#10;oQCrZe9hgbl2V/6kyzZWIoVwyFFBHWObSxnKmiyGoWuJE3dy3mJM0FdSe7ymcGvkOMum0mLDqaHG&#10;ltY1ld/bs1Uw8evqfYeTgzHF/vi7+Ti5lyiVGvS75zmISF38F/+533Sa/zSawv2bdIJc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f7BzxAAAAN0AAAAPAAAAAAAAAAAA&#10;AAAAAKECAABkcnMvZG93bnJldi54bWxQSwUGAAAAAAQABAD5AAAAkgMAAAAA&#10;" strokecolor="#c0504d [3205]" strokeweight="2.25pt">
                  <v:stroke endarrow="open"/>
                </v:shape>
              </v:group>
            </w:pict>
          </mc:Fallback>
        </mc:AlternateContent>
      </w:r>
      <w:r>
        <w:rPr>
          <w:noProof/>
          <w:lang w:val="en-MY" w:eastAsia="en-MY"/>
        </w:rPr>
        <mc:AlternateContent>
          <mc:Choice Requires="wps">
            <w:drawing>
              <wp:anchor distT="0" distB="0" distL="114300" distR="114300" simplePos="0" relativeHeight="252219392" behindDoc="0" locked="0" layoutInCell="1" allowOverlap="1" wp14:anchorId="60D07011" wp14:editId="37682EAB">
                <wp:simplePos x="0" y="0"/>
                <wp:positionH relativeFrom="column">
                  <wp:posOffset>5257800</wp:posOffset>
                </wp:positionH>
                <wp:positionV relativeFrom="paragraph">
                  <wp:posOffset>2350135</wp:posOffset>
                </wp:positionV>
                <wp:extent cx="371475" cy="400050"/>
                <wp:effectExtent l="0" t="0" r="28575" b="19050"/>
                <wp:wrapNone/>
                <wp:docPr id="1513" name="Rectangle 1513"/>
                <wp:cNvGraphicFramePr/>
                <a:graphic xmlns:a="http://schemas.openxmlformats.org/drawingml/2006/main">
                  <a:graphicData uri="http://schemas.microsoft.com/office/word/2010/wordprocessingShape">
                    <wps:wsp>
                      <wps:cNvSpPr/>
                      <wps:spPr>
                        <a:xfrm>
                          <a:off x="0" y="0"/>
                          <a:ext cx="371475" cy="400050"/>
                        </a:xfrm>
                        <a:prstGeom prst="rect">
                          <a:avLst/>
                        </a:prstGeom>
                        <a:noFill/>
                        <a:ln w="19050">
                          <a:solidFill>
                            <a:srgbClr val="C0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513" o:spid="_x0000_s1026" style="position:absolute;margin-left:414pt;margin-top:185.05pt;width:29.25pt;height:31.5pt;z-index:25221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" filled="f" strokecolor="#c00000" strokeweight="1.5pt">
                <v:stroke dashstyle="3 1"/>
              </v:rect>
            </w:pict>
          </mc:Fallback>
        </mc:AlternateContent>
      </w:r>
      <w:r>
        <w:rPr>
          <w:noProof/>
          <w:lang w:val="en-MY" w:eastAsia="en-MY"/>
        </w:rPr>
        <w:drawing>
          <wp:inline distT="0" distB="0" distL="0" distR="0" wp14:anchorId="32D31E94" wp14:editId="6848E00A">
            <wp:extent cx="5732145" cy="3054694"/>
            <wp:effectExtent l="0" t="0" r="1905" b="0"/>
            <wp:docPr id="1512" name="Picture 1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732145" cy="3054694"/>
                    </a:xfrm>
                    <a:prstGeom prst="rect">
                      <a:avLst/>
                    </a:prstGeom>
                  </pic:spPr>
                </pic:pic>
              </a:graphicData>
            </a:graphic>
          </wp:inline>
        </w:drawing>
      </w:r>
    </w:p>
    <w:p w:rsidR="00C24862" w:rsidRDefault="00C24862" w:rsidP="00E97E59">
      <w:pPr>
        <w:jc w:val="center"/>
      </w:pPr>
      <w:r w:rsidRPr="00897F4F">
        <w:rPr>
          <w:noProof/>
          <w:lang w:val="en-MY" w:eastAsia="en-MY"/>
        </w:rPr>
        <mc:AlternateContent>
          <mc:Choice Requires="wpg">
            <w:drawing>
              <wp:anchor distT="0" distB="0" distL="114300" distR="114300" simplePos="0" relativeHeight="252205056" behindDoc="0" locked="0" layoutInCell="1" allowOverlap="1" wp14:anchorId="103E2CAC" wp14:editId="3C448C37">
                <wp:simplePos x="0" y="0"/>
                <wp:positionH relativeFrom="column">
                  <wp:posOffset>3800475</wp:posOffset>
                </wp:positionH>
                <wp:positionV relativeFrom="paragraph">
                  <wp:posOffset>846621</wp:posOffset>
                </wp:positionV>
                <wp:extent cx="402590" cy="462749"/>
                <wp:effectExtent l="0" t="0" r="16510" b="52070"/>
                <wp:wrapNone/>
                <wp:docPr id="1499" name="Group 1499"/>
                <wp:cNvGraphicFramePr/>
                <a:graphic xmlns:a="http://schemas.openxmlformats.org/drawingml/2006/main">
                  <a:graphicData uri="http://schemas.microsoft.com/office/word/2010/wordprocessingGroup">
                    <wpg:wgp>
                      <wpg:cNvGrpSpPr/>
                      <wpg:grpSpPr>
                        <a:xfrm>
                          <a:off x="0" y="0"/>
                          <a:ext cx="402590" cy="462749"/>
                          <a:chOff x="-129525" y="0"/>
                          <a:chExt cx="403626" cy="463048"/>
                        </a:xfrm>
                      </wpg:grpSpPr>
                      <wps:wsp>
                        <wps:cNvPr id="1500" name="Rectangle 1500"/>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C24862">
                              <w:pPr>
                                <w:jc w:val="center"/>
                                <w:rPr>
                                  <w:b/>
                                  <w:color w:val="943634" w:themeColor="accent2" w:themeShade="BF"/>
                                  <w:sz w:val="24"/>
                                </w:rPr>
                              </w:pPr>
                              <w:r>
                                <w:rPr>
                                  <w:b/>
                                  <w:color w:val="943634" w:themeColor="accent2" w:themeShade="BF"/>
                                  <w:sz w:val="24"/>
                                </w:rPr>
                                <w:t>2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01" name="Straight Arrow Connector 1501"/>
                        <wps:cNvCnPr>
                          <a:stCxn id="1500" idx="2"/>
                        </wps:cNvCnPr>
                        <wps:spPr>
                          <a:xfrm>
                            <a:off x="72288" y="257811"/>
                            <a:ext cx="0" cy="205237"/>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499" o:spid="_x0000_s1569" style="position:absolute;left:0;text-align:left;margin-left:299.25pt;margin-top:66.65pt;width:31.7pt;height:36.45pt;z-index:252205056;mso-width-relative:margin;mso-height-relative:margin" coordorigin="-129525" coordsize="403626,463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">
                <v:rect id="Rectangle 1500" o:spid="_x0000_s1570" style="position:absolute;left:-129525;width:403626;height:258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BqQsUA&#10;AADdAAAADwAAAGRycy9kb3ducmV2LnhtbESPQU8CMRCF7yb+h2ZMvEmriaArhRgSiBw8gESuk+24&#10;u9JON22B9d87BxJu8zLve/NmOh+CVydKuYts4XFkQBHX0XXcWNh9LR9eQOWC7NBHJgt/lGE+u72Z&#10;YuXimTd02pZGSQjnCi20pfSV1rluKWAexZ5Ydj8xBSwiU6NdwrOEB6+fjBnrgB3LhRZ7WrRUH7bH&#10;IDWSn+z05/faHzL+arNY7fevK2vv74b3N1CFhnI1X+gPJ9yzkf7yjYyg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wGpCxQAAAN0AAAAPAAAAAAAAAAAAAAAAAJgCAABkcnMv&#10;ZG93bnJldi54bWxQSwUGAAAAAAQABAD1AAAAigMAAAAA&#10;" fillcolor="#e5b8b7 [1301]" strokecolor="#c0504d [3205]" strokeweight="2pt">
                  <v:textbox>
                    <w:txbxContent>
                      <w:p w:rsidR="00DC5B57" w:rsidRPr="004573A7" w:rsidRDefault="00DC5B57" w:rsidP="00C24862">
                        <w:pPr>
                          <w:jc w:val="center"/>
                          <w:rPr>
                            <w:b/>
                            <w:color w:val="943634" w:themeColor="accent2" w:themeShade="BF"/>
                            <w:sz w:val="24"/>
                          </w:rPr>
                        </w:pPr>
                        <w:r>
                          <w:rPr>
                            <w:b/>
                            <w:color w:val="943634" w:themeColor="accent2" w:themeShade="BF"/>
                            <w:sz w:val="24"/>
                          </w:rPr>
                          <w:t>20</w:t>
                        </w:r>
                      </w:p>
                    </w:txbxContent>
                  </v:textbox>
                </v:rect>
                <v:shape id="Straight Arrow Connector 1501" o:spid="_x0000_s1571" type="#_x0000_t32" style="position:absolute;left:72288;top:257811;width:0;height:2052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2sQAAADdAAAADwAAAGRycy9kb3ducmV2LnhtbERPTWsCMRC9F/wPYYTeNGtRKVujiLYg&#10;9lS7tPU2bMbdxWSyJFFXf31TEHqbx/uc2aKzRpzJh8axgtEwA0FcOt1wpaD4fBs8gwgRWaNxTAqu&#10;FGAx7z3MMNfuwh903sVKpBAOOSqoY2xzKUNZk8UwdC1x4g7OW4wJ+kpqj5cUbo18yrKptNhwaqix&#10;pVVN5XF3sgrGflVtv3D8Y0zxvb+t3w/uNUqlHvvd8gVEpC7+i+/ujU7zJ9kI/r5JJ8j5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6T77axAAAAN0AAAAPAAAAAAAAAAAA&#10;AAAAAKECAABkcnMvZG93bnJldi54bWxQSwUGAAAAAAQABAD5AAAAkgMAAAAA&#10;" strokecolor="#c0504d [3205]" strokeweight="2.25pt">
                  <v:stroke endarrow="open"/>
                </v:shape>
              </v:group>
            </w:pict>
          </mc:Fallback>
        </mc:AlternateContent>
      </w:r>
      <w:r>
        <w:rPr>
          <w:noProof/>
          <w:lang w:val="en-MY" w:eastAsia="en-MY"/>
        </w:rPr>
        <mc:AlternateContent>
          <mc:Choice Requires="wps">
            <w:drawing>
              <wp:anchor distT="0" distB="0" distL="114300" distR="114300" simplePos="0" relativeHeight="252203008" behindDoc="0" locked="0" layoutInCell="1" allowOverlap="1" wp14:anchorId="13FA389B" wp14:editId="015A3FDF">
                <wp:simplePos x="0" y="0"/>
                <wp:positionH relativeFrom="column">
                  <wp:posOffset>1180465</wp:posOffset>
                </wp:positionH>
                <wp:positionV relativeFrom="paragraph">
                  <wp:posOffset>1308735</wp:posOffset>
                </wp:positionV>
                <wp:extent cx="4505325" cy="847725"/>
                <wp:effectExtent l="0" t="0" r="28575" b="28575"/>
                <wp:wrapNone/>
                <wp:docPr id="1498" name="Rectangle 1498"/>
                <wp:cNvGraphicFramePr/>
                <a:graphic xmlns:a="http://schemas.openxmlformats.org/drawingml/2006/main">
                  <a:graphicData uri="http://schemas.microsoft.com/office/word/2010/wordprocessingShape">
                    <wps:wsp>
                      <wps:cNvSpPr/>
                      <wps:spPr>
                        <a:xfrm>
                          <a:off x="0" y="0"/>
                          <a:ext cx="4505325" cy="847725"/>
                        </a:xfrm>
                        <a:prstGeom prst="rect">
                          <a:avLst/>
                        </a:prstGeom>
                        <a:noFill/>
                        <a:ln w="19050">
                          <a:solidFill>
                            <a:srgbClr val="C0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498" o:spid="_x0000_s1026" style="position:absolute;margin-left:92.95pt;margin-top:103.05pt;width:354.75pt;height:66.75pt;z-index:25220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" filled="f" strokecolor="#c00000" strokeweight="1.5pt">
                <v:stroke dashstyle="3 1"/>
              </v:rect>
            </w:pict>
          </mc:Fallback>
        </mc:AlternateContent>
      </w:r>
      <w:r>
        <w:rPr>
          <w:noProof/>
          <w:lang w:val="en-MY" w:eastAsia="en-MY"/>
        </w:rPr>
        <w:drawing>
          <wp:inline distT="0" distB="0" distL="0" distR="0" wp14:anchorId="7E50EBE8" wp14:editId="01770F55">
            <wp:extent cx="5732145" cy="3054694"/>
            <wp:effectExtent l="0" t="0" r="1905" b="0"/>
            <wp:docPr id="1497" name="Picture 1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732145" cy="3054694"/>
                    </a:xfrm>
                    <a:prstGeom prst="rect">
                      <a:avLst/>
                    </a:prstGeom>
                  </pic:spPr>
                </pic:pic>
              </a:graphicData>
            </a:graphic>
          </wp:inline>
        </w:drawing>
      </w:r>
    </w:p>
    <w:p w:rsidR="008E1305" w:rsidRDefault="008E1305" w:rsidP="008E1305">
      <w:pPr>
        <w:pStyle w:val="Caption"/>
        <w:jc w:val="center"/>
        <w:rPr>
          <w:b w:val="0"/>
        </w:rPr>
      </w:pPr>
      <w:bookmarkStart w:id="98" w:name="_Toc436661095"/>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sidR="00DC5B57">
        <w:rPr>
          <w:b w:val="0"/>
          <w:noProof/>
        </w:rPr>
        <w:t>36</w:t>
      </w:r>
      <w:r w:rsidRPr="00284377">
        <w:rPr>
          <w:b w:val="0"/>
        </w:rPr>
        <w:fldChar w:fldCharType="end"/>
      </w:r>
      <w:r w:rsidRPr="00284377">
        <w:rPr>
          <w:b w:val="0"/>
        </w:rPr>
        <w:t xml:space="preserve">: </w:t>
      </w:r>
      <w:r>
        <w:rPr>
          <w:b w:val="0"/>
        </w:rPr>
        <w:t>Administration Tab –</w:t>
      </w:r>
      <w:r w:rsidR="009608AA">
        <w:rPr>
          <w:b w:val="0"/>
        </w:rPr>
        <w:t xml:space="preserve"> </w:t>
      </w:r>
      <w:r>
        <w:rPr>
          <w:b w:val="0"/>
        </w:rPr>
        <w:t>Assign Supervisor Page</w:t>
      </w:r>
      <w:bookmarkEnd w:id="98"/>
    </w:p>
    <w:p w:rsidR="00F14672" w:rsidRPr="00DE1621" w:rsidRDefault="00DE1621" w:rsidP="00DE1621">
      <w:pPr>
        <w:spacing w:line="360" w:lineRule="auto"/>
        <w:rPr>
          <w:b/>
          <w:color w:val="1F497D" w:themeColor="text2"/>
          <w:sz w:val="28"/>
        </w:rPr>
      </w:pPr>
      <w:r>
        <w:rPr>
          <w:b/>
          <w:color w:val="1F497D" w:themeColor="text2"/>
          <w:sz w:val="28"/>
        </w:rPr>
        <w:t>Prerequisite</w:t>
      </w:r>
    </w:p>
    <w:p w:rsidR="00F14672" w:rsidRPr="00DE1621" w:rsidRDefault="004F4561" w:rsidP="00DE1621">
      <w:pPr>
        <w:spacing w:after="0"/>
      </w:pPr>
      <w:r w:rsidRPr="00DE1621">
        <w:t xml:space="preserve">Student </w:t>
      </w:r>
      <w:r w:rsidR="00937AD6">
        <w:t xml:space="preserve">has </w:t>
      </w:r>
      <w:r w:rsidRPr="00DE1621">
        <w:t>submit</w:t>
      </w:r>
      <w:r w:rsidR="00937AD6">
        <w:t>ted the</w:t>
      </w:r>
      <w:r w:rsidRPr="00DE1621">
        <w:t xml:space="preserve"> thesis proposal</w:t>
      </w:r>
    </w:p>
    <w:p w:rsidR="00DE1621" w:rsidRPr="00DE1621" w:rsidRDefault="00DE1621" w:rsidP="004B0DB0">
      <w:pPr>
        <w:spacing w:after="0"/>
      </w:pPr>
    </w:p>
    <w:p w:rsidR="00E97E59" w:rsidRPr="002C4DF6" w:rsidRDefault="002C4DF6" w:rsidP="002C4DF6">
      <w:pPr>
        <w:spacing w:line="360" w:lineRule="auto"/>
        <w:rPr>
          <w:b/>
          <w:color w:val="1F497D" w:themeColor="text2"/>
          <w:sz w:val="28"/>
        </w:rPr>
      </w:pPr>
      <w:r>
        <w:rPr>
          <w:b/>
          <w:color w:val="1F497D" w:themeColor="text2"/>
          <w:sz w:val="28"/>
        </w:rPr>
        <w:t>Steps</w:t>
      </w:r>
    </w:p>
    <w:p w:rsidR="00E97E59" w:rsidRDefault="00E97E59" w:rsidP="00FF1217">
      <w:pPr>
        <w:pStyle w:val="ListParagraph"/>
        <w:numPr>
          <w:ilvl w:val="0"/>
          <w:numId w:val="80"/>
        </w:numPr>
        <w:spacing w:after="0" w:line="360" w:lineRule="auto"/>
      </w:pPr>
      <w:r>
        <w:t xml:space="preserve">Click on the </w:t>
      </w:r>
      <w:r w:rsidRPr="00DA1A41">
        <w:rPr>
          <w:b/>
        </w:rPr>
        <w:t>Administration</w:t>
      </w:r>
      <w:r>
        <w:t xml:space="preserve"> tab on the system </w:t>
      </w:r>
      <w:r w:rsidRPr="00DA1A41">
        <w:rPr>
          <w:b/>
        </w:rPr>
        <w:t>Top</w:t>
      </w:r>
      <w:r w:rsidR="00937AD6">
        <w:t xml:space="preserve"> </w:t>
      </w:r>
      <w:r w:rsidR="00937AD6" w:rsidRPr="00937AD6">
        <w:rPr>
          <w:b/>
        </w:rPr>
        <w:t>P</w:t>
      </w:r>
      <w:r w:rsidRPr="00937AD6">
        <w:rPr>
          <w:b/>
        </w:rPr>
        <w:t>anel</w:t>
      </w:r>
      <w:r>
        <w:t xml:space="preserve"> section.</w:t>
      </w:r>
    </w:p>
    <w:p w:rsidR="00E97E59" w:rsidRDefault="00937AD6" w:rsidP="00FF1217">
      <w:pPr>
        <w:pStyle w:val="ListParagraph"/>
        <w:numPr>
          <w:ilvl w:val="0"/>
          <w:numId w:val="80"/>
        </w:numPr>
        <w:spacing w:after="0" w:line="360" w:lineRule="auto"/>
      </w:pPr>
      <w:r>
        <w:lastRenderedPageBreak/>
        <w:t>Click on t</w:t>
      </w:r>
      <w:r w:rsidR="00E97E59">
        <w:t xml:space="preserve">he </w:t>
      </w:r>
      <w:r w:rsidR="00FF1217">
        <w:rPr>
          <w:b/>
        </w:rPr>
        <w:t xml:space="preserve">Assign Supervisor </w:t>
      </w:r>
      <w:r w:rsidR="00E97E59">
        <w:t xml:space="preserve">menu on the system </w:t>
      </w:r>
      <w:r w:rsidR="00E97E59" w:rsidRPr="00DA1A41">
        <w:rPr>
          <w:b/>
        </w:rPr>
        <w:t>Left</w:t>
      </w:r>
      <w:r w:rsidR="00FF1217">
        <w:t xml:space="preserve"> </w:t>
      </w:r>
      <w:r w:rsidR="00FF1217" w:rsidRPr="00FF1217">
        <w:rPr>
          <w:b/>
        </w:rPr>
        <w:t>Panel</w:t>
      </w:r>
      <w:r w:rsidR="00E97E59">
        <w:t>.</w:t>
      </w:r>
    </w:p>
    <w:p w:rsidR="00FF1217" w:rsidRDefault="00FF1217" w:rsidP="00FF1217">
      <w:pPr>
        <w:numPr>
          <w:ilvl w:val="0"/>
          <w:numId w:val="80"/>
        </w:numPr>
        <w:spacing w:after="0" w:line="360" w:lineRule="auto"/>
      </w:pPr>
      <w:r>
        <w:t xml:space="preserve">Enter the searching criteria if to find the specific result or just click the </w:t>
      </w:r>
      <w:r w:rsidRPr="00FF1217">
        <w:rPr>
          <w:b/>
        </w:rPr>
        <w:t>Search</w:t>
      </w:r>
      <w:r>
        <w:t xml:space="preserve"> button to list all </w:t>
      </w:r>
      <w:r w:rsidR="004C01F3">
        <w:t xml:space="preserve">the </w:t>
      </w:r>
      <w:r>
        <w:t>result.</w:t>
      </w:r>
    </w:p>
    <w:p w:rsidR="00640E5A" w:rsidRDefault="00FF1217" w:rsidP="004C01F3">
      <w:pPr>
        <w:numPr>
          <w:ilvl w:val="0"/>
          <w:numId w:val="80"/>
        </w:numPr>
        <w:spacing w:after="0" w:line="360" w:lineRule="auto"/>
      </w:pPr>
      <w:r>
        <w:t xml:space="preserve">The searching results will be displayed under the searching result table. </w:t>
      </w:r>
      <w:r w:rsidR="00E97E59">
        <w:t>Click the</w:t>
      </w:r>
      <w:r>
        <w:rPr>
          <w:b/>
        </w:rPr>
        <w:t xml:space="preserve"> Assign</w:t>
      </w:r>
      <w:r w:rsidR="004E1B2F">
        <w:rPr>
          <w:b/>
        </w:rPr>
        <w:t>/Change</w:t>
      </w:r>
      <w:r>
        <w:t xml:space="preserve"> link to assign the Supervisor / Co-Supervisor to the student. The </w:t>
      </w:r>
      <w:r w:rsidRPr="00FF1217">
        <w:rPr>
          <w:b/>
        </w:rPr>
        <w:t>Assign</w:t>
      </w:r>
      <w:r>
        <w:t xml:space="preserve"> link indicates the </w:t>
      </w:r>
      <w:r w:rsidR="0076119E">
        <w:t>staff is</w:t>
      </w:r>
      <w:r>
        <w:t xml:space="preserve"> yet to be assigned</w:t>
      </w:r>
      <w:r w:rsidR="0076119E">
        <w:t xml:space="preserve"> as Supervisor / Co-Supervisor</w:t>
      </w:r>
      <w:r w:rsidR="004C01F3">
        <w:t>.</w:t>
      </w:r>
      <w:r w:rsidR="0076119E">
        <w:t xml:space="preserve"> The </w:t>
      </w:r>
      <w:r w:rsidR="0076119E" w:rsidRPr="0076119E">
        <w:rPr>
          <w:b/>
        </w:rPr>
        <w:t>Change</w:t>
      </w:r>
      <w:r w:rsidR="0076119E">
        <w:t xml:space="preserve"> link indicates the staff is already assigned as Supervisor / Co-Supervisor.</w:t>
      </w:r>
    </w:p>
    <w:p w:rsidR="004C01F3" w:rsidRDefault="004C01F3" w:rsidP="004C01F3">
      <w:pPr>
        <w:numPr>
          <w:ilvl w:val="0"/>
          <w:numId w:val="80"/>
        </w:numPr>
        <w:spacing w:after="0" w:line="360" w:lineRule="auto"/>
      </w:pPr>
      <w:r>
        <w:t xml:space="preserve">The next following page will be displayed. Enter the searching criteria if to find the specific result or just click the </w:t>
      </w:r>
      <w:r w:rsidRPr="0085370A">
        <w:rPr>
          <w:b/>
        </w:rPr>
        <w:t>Search</w:t>
      </w:r>
      <w:r>
        <w:t xml:space="preserve"> </w:t>
      </w:r>
      <w:r w:rsidR="0085370A">
        <w:t xml:space="preserve">button </w:t>
      </w:r>
      <w:r>
        <w:t>to list all the result.</w:t>
      </w:r>
    </w:p>
    <w:p w:rsidR="004C01F3" w:rsidRDefault="004C01F3" w:rsidP="004C01F3">
      <w:pPr>
        <w:numPr>
          <w:ilvl w:val="0"/>
          <w:numId w:val="80"/>
        </w:numPr>
        <w:spacing w:after="0" w:line="360" w:lineRule="auto"/>
      </w:pPr>
      <w:r>
        <w:t>The searching results will be displayed under the searching result table.</w:t>
      </w:r>
    </w:p>
    <w:p w:rsidR="00937AD6" w:rsidRDefault="0085370A" w:rsidP="00937AD6">
      <w:pPr>
        <w:numPr>
          <w:ilvl w:val="0"/>
          <w:numId w:val="80"/>
        </w:numPr>
        <w:spacing w:after="0" w:line="360" w:lineRule="auto"/>
      </w:pPr>
      <w:r>
        <w:t xml:space="preserve">Find the staff to be assigned as Supervisor / Co-Supervisor. Assign the </w:t>
      </w:r>
      <w:r w:rsidR="009C00E1" w:rsidRPr="00A22D70">
        <w:rPr>
          <w:b/>
        </w:rPr>
        <w:t>Role</w:t>
      </w:r>
      <w:r w:rsidR="009C00E1">
        <w:t xml:space="preserve"> </w:t>
      </w:r>
      <w:r>
        <w:t xml:space="preserve">and </w:t>
      </w:r>
      <w:r w:rsidRPr="00A22D70">
        <w:rPr>
          <w:b/>
        </w:rPr>
        <w:t>Role Status</w:t>
      </w:r>
      <w:r>
        <w:t xml:space="preserve">. The default </w:t>
      </w:r>
      <w:r w:rsidR="009C00E1" w:rsidRPr="00A22D70">
        <w:rPr>
          <w:b/>
        </w:rPr>
        <w:t>R</w:t>
      </w:r>
      <w:r w:rsidRPr="00A22D70">
        <w:rPr>
          <w:b/>
        </w:rPr>
        <w:t>eply</w:t>
      </w:r>
      <w:r>
        <w:t xml:space="preserve"> </w:t>
      </w:r>
      <w:r w:rsidR="009C00E1" w:rsidRPr="00A22D70">
        <w:rPr>
          <w:b/>
        </w:rPr>
        <w:t>D</w:t>
      </w:r>
      <w:r w:rsidRPr="00A22D70">
        <w:rPr>
          <w:b/>
        </w:rPr>
        <w:t>ate</w:t>
      </w:r>
      <w:r>
        <w:t xml:space="preserve"> is also provided but the Faculty can change if it is needed</w:t>
      </w:r>
      <w:r w:rsidRPr="00A22D70">
        <w:rPr>
          <w:b/>
        </w:rPr>
        <w:t xml:space="preserve"> Role</w:t>
      </w:r>
      <w:r>
        <w:t>.</w:t>
      </w:r>
    </w:p>
    <w:p w:rsidR="0013792B" w:rsidRDefault="00A22D70" w:rsidP="00937AD6">
      <w:pPr>
        <w:numPr>
          <w:ilvl w:val="0"/>
          <w:numId w:val="80"/>
        </w:numPr>
        <w:spacing w:after="0" w:line="360" w:lineRule="auto"/>
      </w:pPr>
      <w:r>
        <w:t xml:space="preserve">Tick the respective </w:t>
      </w:r>
      <w:r w:rsidR="0013792B">
        <w:t>checkbox</w:t>
      </w:r>
    </w:p>
    <w:p w:rsidR="00A22D70" w:rsidRDefault="0013792B" w:rsidP="00937AD6">
      <w:pPr>
        <w:numPr>
          <w:ilvl w:val="0"/>
          <w:numId w:val="80"/>
        </w:numPr>
        <w:spacing w:after="0" w:line="360" w:lineRule="auto"/>
      </w:pPr>
      <w:r>
        <w:t>Then c</w:t>
      </w:r>
      <w:r w:rsidR="00A22D70">
        <w:t xml:space="preserve">lick the </w:t>
      </w:r>
      <w:r w:rsidR="00A22D70" w:rsidRPr="00A22D70">
        <w:rPr>
          <w:b/>
        </w:rPr>
        <w:t>Assign</w:t>
      </w:r>
      <w:r w:rsidR="00A22D70">
        <w:t xml:space="preserve"> button.</w:t>
      </w:r>
    </w:p>
    <w:p w:rsidR="0013792B" w:rsidRDefault="0013792B" w:rsidP="00937AD6">
      <w:pPr>
        <w:numPr>
          <w:ilvl w:val="0"/>
          <w:numId w:val="80"/>
        </w:numPr>
        <w:spacing w:after="0" w:line="360" w:lineRule="auto"/>
      </w:pPr>
      <w:r>
        <w:t xml:space="preserve">The newly assigned Supervisor will be listed in the </w:t>
      </w:r>
      <w:r w:rsidRPr="0013792B">
        <w:rPr>
          <w:b/>
        </w:rPr>
        <w:t>List of Assigned Supervisor/Co-Supervisor</w:t>
      </w:r>
      <w:r>
        <w:t>.</w:t>
      </w:r>
    </w:p>
    <w:p w:rsidR="0013792B" w:rsidRDefault="00515D20" w:rsidP="00937AD6">
      <w:pPr>
        <w:numPr>
          <w:ilvl w:val="0"/>
          <w:numId w:val="80"/>
        </w:numPr>
        <w:spacing w:after="0" w:line="360" w:lineRule="auto"/>
      </w:pPr>
      <w:r>
        <w:t xml:space="preserve">If any change required to </w:t>
      </w:r>
      <w:r w:rsidRPr="00515D20">
        <w:rPr>
          <w:b/>
        </w:rPr>
        <w:t xml:space="preserve">Role, Role Status </w:t>
      </w:r>
      <w:r w:rsidRPr="00515D20">
        <w:t>or</w:t>
      </w:r>
      <w:r w:rsidRPr="00515D20">
        <w:rPr>
          <w:b/>
        </w:rPr>
        <w:t xml:space="preserve"> Reply Date</w:t>
      </w:r>
      <w:r>
        <w:t>, do the changes.</w:t>
      </w:r>
    </w:p>
    <w:p w:rsidR="00515D20" w:rsidRDefault="00515D20" w:rsidP="00937AD6">
      <w:pPr>
        <w:numPr>
          <w:ilvl w:val="0"/>
          <w:numId w:val="80"/>
        </w:numPr>
        <w:spacing w:after="0" w:line="360" w:lineRule="auto"/>
      </w:pPr>
      <w:r>
        <w:t>Tick the respective checkbox.</w:t>
      </w:r>
    </w:p>
    <w:p w:rsidR="00515D20" w:rsidRDefault="00515D20" w:rsidP="00937AD6">
      <w:pPr>
        <w:numPr>
          <w:ilvl w:val="0"/>
          <w:numId w:val="80"/>
        </w:numPr>
        <w:spacing w:after="0" w:line="360" w:lineRule="auto"/>
      </w:pPr>
      <w:r>
        <w:t xml:space="preserve">Click </w:t>
      </w:r>
      <w:r w:rsidRPr="00515D20">
        <w:rPr>
          <w:b/>
        </w:rPr>
        <w:t>Update</w:t>
      </w:r>
      <w:r>
        <w:t xml:space="preserve"> button to save the changes.</w:t>
      </w:r>
    </w:p>
    <w:p w:rsidR="00515D20" w:rsidRDefault="00515D20" w:rsidP="00937AD6">
      <w:pPr>
        <w:numPr>
          <w:ilvl w:val="0"/>
          <w:numId w:val="80"/>
        </w:numPr>
        <w:spacing w:after="0" w:line="360" w:lineRule="auto"/>
      </w:pPr>
      <w:r>
        <w:t xml:space="preserve">If need to delete the assigned staff, tick the respective checkbox and click </w:t>
      </w:r>
      <w:r w:rsidRPr="00515D20">
        <w:rPr>
          <w:b/>
        </w:rPr>
        <w:t>Delete</w:t>
      </w:r>
      <w:r>
        <w:t xml:space="preserve"> button.</w:t>
      </w:r>
    </w:p>
    <w:p w:rsidR="00515D20" w:rsidRDefault="00515D20" w:rsidP="00937AD6">
      <w:pPr>
        <w:numPr>
          <w:ilvl w:val="0"/>
          <w:numId w:val="80"/>
        </w:numPr>
        <w:spacing w:after="0" w:line="360" w:lineRule="auto"/>
      </w:pPr>
      <w:r>
        <w:t xml:space="preserve">If to view the Supervisor / Co-Supervisor brief biodata, click on the </w:t>
      </w:r>
      <w:r w:rsidRPr="00515D20">
        <w:rPr>
          <w:b/>
        </w:rPr>
        <w:t>View Brief Biodata</w:t>
      </w:r>
      <w:r>
        <w:t>.</w:t>
      </w:r>
    </w:p>
    <w:p w:rsidR="00515D20" w:rsidRDefault="00515D20" w:rsidP="00937AD6">
      <w:pPr>
        <w:numPr>
          <w:ilvl w:val="0"/>
          <w:numId w:val="80"/>
        </w:numPr>
        <w:spacing w:after="0" w:line="360" w:lineRule="auto"/>
      </w:pPr>
      <w:r>
        <w:t>The biodata page will be displayed. Update the biodata if it is needed.</w:t>
      </w:r>
    </w:p>
    <w:p w:rsidR="00515D20" w:rsidRDefault="00515D20" w:rsidP="00937AD6">
      <w:pPr>
        <w:numPr>
          <w:ilvl w:val="0"/>
          <w:numId w:val="80"/>
        </w:numPr>
        <w:spacing w:after="0" w:line="360" w:lineRule="auto"/>
      </w:pPr>
      <w:r>
        <w:t>Click Update button to save the changes.</w:t>
      </w:r>
    </w:p>
    <w:p w:rsidR="00E47233" w:rsidRDefault="00E47233" w:rsidP="00937AD6">
      <w:pPr>
        <w:numPr>
          <w:ilvl w:val="0"/>
          <w:numId w:val="80"/>
        </w:numPr>
        <w:spacing w:after="0" w:line="360" w:lineRule="auto"/>
      </w:pPr>
      <w:r>
        <w:t xml:space="preserve">If to view the attached document, click the </w:t>
      </w:r>
      <w:r w:rsidR="00041B4B">
        <w:t xml:space="preserve">download </w:t>
      </w:r>
      <w:r>
        <w:t>image and download it.</w:t>
      </w:r>
    </w:p>
    <w:p w:rsidR="00041B4B" w:rsidRDefault="00041B4B" w:rsidP="00937AD6">
      <w:pPr>
        <w:numPr>
          <w:ilvl w:val="0"/>
          <w:numId w:val="80"/>
        </w:numPr>
        <w:spacing w:after="0" w:line="360" w:lineRule="auto"/>
      </w:pPr>
      <w:r>
        <w:t xml:space="preserve">Click </w:t>
      </w:r>
      <w:r w:rsidRPr="00534398">
        <w:rPr>
          <w:b/>
        </w:rPr>
        <w:t>View</w:t>
      </w:r>
      <w:r>
        <w:t xml:space="preserve"> link if to view the list of Supervisor/Co-Supervisor which has been assigned to the student.</w:t>
      </w:r>
    </w:p>
    <w:p w:rsidR="00041B4B" w:rsidRDefault="00041B4B" w:rsidP="00937AD6">
      <w:pPr>
        <w:numPr>
          <w:ilvl w:val="0"/>
          <w:numId w:val="80"/>
        </w:numPr>
        <w:spacing w:after="0" w:line="360" w:lineRule="auto"/>
      </w:pPr>
      <w:r>
        <w:t xml:space="preserve">The </w:t>
      </w:r>
      <w:r w:rsidR="00534398">
        <w:t xml:space="preserve">next following page will be displayed which shows the list of </w:t>
      </w:r>
      <w:r w:rsidR="00ED048B">
        <w:t xml:space="preserve">assigned </w:t>
      </w:r>
      <w:r w:rsidR="00534398">
        <w:t>Supervisor</w:t>
      </w:r>
      <w:r w:rsidR="00ED048B">
        <w:t xml:space="preserve"> </w:t>
      </w:r>
      <w:r w:rsidR="00534398">
        <w:t>/</w:t>
      </w:r>
      <w:r w:rsidR="00ED048B">
        <w:t xml:space="preserve"> </w:t>
      </w:r>
      <w:r w:rsidR="00534398">
        <w:t>Co-Supervisor.</w:t>
      </w:r>
    </w:p>
    <w:p w:rsidR="006F6280" w:rsidRDefault="006F6280" w:rsidP="006F6280">
      <w:pPr>
        <w:spacing w:after="0" w:line="360" w:lineRule="auto"/>
      </w:pPr>
    </w:p>
    <w:p w:rsidR="006F6280" w:rsidRPr="00C814A7" w:rsidRDefault="006F6280" w:rsidP="006F6280">
      <w:pPr>
        <w:spacing w:line="360" w:lineRule="auto"/>
        <w:rPr>
          <w:b/>
          <w:color w:val="1F497D" w:themeColor="text2"/>
          <w:sz w:val="28"/>
        </w:rPr>
      </w:pPr>
      <w:r>
        <w:rPr>
          <w:b/>
          <w:color w:val="1F497D" w:themeColor="text2"/>
          <w:sz w:val="28"/>
        </w:rPr>
        <w:t>Next Action</w:t>
      </w:r>
    </w:p>
    <w:p w:rsidR="006F6280" w:rsidRPr="00C814A7" w:rsidRDefault="005440EC" w:rsidP="006F6280">
      <w:pPr>
        <w:rPr>
          <w:szCs w:val="20"/>
        </w:rPr>
      </w:pPr>
      <w:r>
        <w:rPr>
          <w:szCs w:val="20"/>
        </w:rPr>
        <w:t>The Faculty user can confirm the status of the thesis proposal.</w:t>
      </w:r>
    </w:p>
    <w:p w:rsidR="006F6280" w:rsidRDefault="006F6280" w:rsidP="006F6280">
      <w:pPr>
        <w:spacing w:after="0"/>
      </w:pPr>
    </w:p>
    <w:p w:rsidR="006F6280" w:rsidRPr="00897F4F" w:rsidRDefault="006F6280" w:rsidP="006F6280">
      <w:pPr>
        <w:spacing w:after="0"/>
        <w:rPr>
          <w:b/>
          <w:color w:val="1F497D" w:themeColor="text2"/>
          <w:sz w:val="28"/>
        </w:rPr>
      </w:pPr>
      <w:r>
        <w:rPr>
          <w:b/>
          <w:color w:val="1F497D" w:themeColor="text2"/>
          <w:sz w:val="28"/>
        </w:rPr>
        <w:t>Warning</w:t>
      </w:r>
    </w:p>
    <w:p w:rsidR="006F6280" w:rsidRPr="00897F4F" w:rsidRDefault="006F6280" w:rsidP="006F6280">
      <w:pPr>
        <w:spacing w:after="0"/>
      </w:pPr>
      <w:r>
        <w:t>None</w:t>
      </w:r>
    </w:p>
    <w:p w:rsidR="006F6280" w:rsidRDefault="006F6280" w:rsidP="006F6280">
      <w:pPr>
        <w:spacing w:after="0"/>
      </w:pPr>
    </w:p>
    <w:p w:rsidR="006F6280" w:rsidRPr="00897F4F" w:rsidRDefault="006F6280" w:rsidP="006F6280">
      <w:pPr>
        <w:spacing w:after="0"/>
        <w:rPr>
          <w:b/>
          <w:color w:val="1F497D" w:themeColor="text2"/>
          <w:sz w:val="28"/>
        </w:rPr>
      </w:pPr>
      <w:r>
        <w:rPr>
          <w:b/>
          <w:color w:val="1F497D" w:themeColor="text2"/>
          <w:sz w:val="28"/>
        </w:rPr>
        <w:t>Note</w:t>
      </w:r>
    </w:p>
    <w:p w:rsidR="006F6280" w:rsidRDefault="006F6280" w:rsidP="006F6280">
      <w:pPr>
        <w:spacing w:after="0"/>
      </w:pPr>
      <w:r>
        <w:t>None</w:t>
      </w:r>
    </w:p>
    <w:p w:rsidR="006F6280" w:rsidRDefault="006F6280" w:rsidP="006F6280">
      <w:pPr>
        <w:spacing w:after="0" w:line="360" w:lineRule="auto"/>
      </w:pPr>
    </w:p>
    <w:p w:rsidR="00937AD6" w:rsidRPr="00937AD6" w:rsidRDefault="00937AD6" w:rsidP="00937AD6">
      <w:pPr>
        <w:pStyle w:val="Heading3"/>
      </w:pPr>
      <w:bookmarkStart w:id="99" w:name="_Toc436661036"/>
      <w:r>
        <w:lastRenderedPageBreak/>
        <w:t>Assign Supervisor via Proposal</w:t>
      </w:r>
      <w:r w:rsidR="00601477">
        <w:t xml:space="preserve"> Confirmation</w:t>
      </w:r>
      <w:bookmarkEnd w:id="99"/>
    </w:p>
    <w:p w:rsidR="00937AD6" w:rsidRDefault="005440EC" w:rsidP="00937AD6">
      <w:pPr>
        <w:spacing w:after="0"/>
      </w:pPr>
      <w:r w:rsidRPr="00897F4F">
        <w:rPr>
          <w:noProof/>
          <w:lang w:val="en-MY" w:eastAsia="en-MY"/>
        </w:rPr>
        <mc:AlternateContent>
          <mc:Choice Requires="wpg">
            <w:drawing>
              <wp:anchor distT="0" distB="0" distL="114300" distR="114300" simplePos="0" relativeHeight="252232704" behindDoc="0" locked="0" layoutInCell="1" allowOverlap="1" wp14:anchorId="066DC7B1" wp14:editId="3C928CB8">
                <wp:simplePos x="0" y="0"/>
                <wp:positionH relativeFrom="column">
                  <wp:posOffset>3276600</wp:posOffset>
                </wp:positionH>
                <wp:positionV relativeFrom="paragraph">
                  <wp:posOffset>1684655</wp:posOffset>
                </wp:positionV>
                <wp:extent cx="601345" cy="257810"/>
                <wp:effectExtent l="38100" t="38100" r="27305" b="46990"/>
                <wp:wrapNone/>
                <wp:docPr id="1533" name="Group 1533"/>
                <wp:cNvGraphicFramePr/>
                <a:graphic xmlns:a="http://schemas.openxmlformats.org/drawingml/2006/main">
                  <a:graphicData uri="http://schemas.microsoft.com/office/word/2010/wordprocessingGroup">
                    <wpg:wgp>
                      <wpg:cNvGrpSpPr/>
                      <wpg:grpSpPr>
                        <a:xfrm>
                          <a:off x="0" y="0"/>
                          <a:ext cx="601345" cy="257810"/>
                          <a:chOff x="-328791" y="0"/>
                          <a:chExt cx="602892" cy="258445"/>
                        </a:xfrm>
                      </wpg:grpSpPr>
                      <wps:wsp>
                        <wps:cNvPr id="1534" name="Rectangle 1534"/>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5440EC">
                              <w:pPr>
                                <w:jc w:val="center"/>
                                <w:rPr>
                                  <w:b/>
                                  <w:color w:val="943634" w:themeColor="accent2" w:themeShade="BF"/>
                                  <w:sz w:val="24"/>
                                </w:rPr>
                              </w:pPr>
                              <w:r>
                                <w:rPr>
                                  <w:b/>
                                  <w:color w:val="943634" w:themeColor="accent2" w:themeShade="BF"/>
                                  <w:sz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35" name="Straight Arrow Connector 1535"/>
                        <wps:cNvCnPr/>
                        <wps:spPr>
                          <a:xfrm flipH="1">
                            <a:off x="-328791" y="129223"/>
                            <a:ext cx="199266"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533" o:spid="_x0000_s1572" style="position:absolute;left:0;text-align:left;margin-left:258pt;margin-top:132.65pt;width:47.35pt;height:20.3pt;z-index:252232704;mso-width-relative:margin;mso-height-relative:margin" coordorigin="-3287" coordsize="6028,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">
                <v:rect id="Rectangle 1534" o:spid="_x0000_s1573" style="position:absolute;left:-1295;width:4036;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em/MYA&#10;AADdAAAADwAAAGRycy9kb3ducmV2LnhtbESPT2sCMRDF74V+hzAFb5pt/dN2axQRFD140Eq9Dpvp&#10;7tZksiRR129vBKG3Gd77vXkznrbWiDP5UDtW8NrLQBAXTtdcKth/L7ofIEJE1mgck4IrBZhOnp/G&#10;mGt34S2dd7EUKYRDjgqqGJtcylBUZDH0XEOctF/nLca0+lJqj5cUbo18y7KRtFhzulBhQ/OKiuPu&#10;ZFMNb973cvOzNseAfzKbLw+Hz6VSnZd29gUiUhv/zQ96pRM37A/g/k0aQU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pem/MYAAADdAAAADwAAAAAAAAAAAAAAAACYAgAAZHJz&#10;L2Rvd25yZXYueG1sUEsFBgAAAAAEAAQA9QAAAIsDAAAAAA==&#10;" fillcolor="#e5b8b7 [1301]" strokecolor="#c0504d [3205]" strokeweight="2pt">
                  <v:textbox>
                    <w:txbxContent>
                      <w:p w:rsidR="00DC5B57" w:rsidRPr="004573A7" w:rsidRDefault="00DC5B57" w:rsidP="005440EC">
                        <w:pPr>
                          <w:jc w:val="center"/>
                          <w:rPr>
                            <w:b/>
                            <w:color w:val="943634" w:themeColor="accent2" w:themeShade="BF"/>
                            <w:sz w:val="24"/>
                          </w:rPr>
                        </w:pPr>
                        <w:r>
                          <w:rPr>
                            <w:b/>
                            <w:color w:val="943634" w:themeColor="accent2" w:themeShade="BF"/>
                            <w:sz w:val="24"/>
                          </w:rPr>
                          <w:t>3</w:t>
                        </w:r>
                      </w:p>
                    </w:txbxContent>
                  </v:textbox>
                </v:rect>
                <v:shape id="Straight Arrow Connector 1535" o:spid="_x0000_s1574" type="#_x0000_t32" style="position:absolute;left:-3287;top:1292;width:199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l50sQAAADdAAAADwAAAGRycy9kb3ducmV2LnhtbERPS2vCQBC+C/0PyxS86aaKRdNsRAWp&#10;tIfiCzwO2WkSmp2Nu1sT/323UOhtPr7nZMveNOJGzteWFTyNExDEhdU1lwpOx+1oDsIHZI2NZVJw&#10;Jw/L/GGQYaptx3u6HUIpYgj7FBVUIbSplL6oyKAf25Y4cp/WGQwRulJqh10MN42cJMmzNFhzbKiw&#10;pU1Fxdfh2yhwr937x7TgxXpfvp2vd73T/npRavjYr15ABOrDv/jPvdNx/mw6g99v4gky/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4SXnSxAAAAN0AAAAPAAAAAAAAAAAA&#10;AAAAAKECAABkcnMvZG93bnJldi54bWxQSwUGAAAAAAQABAD5AAAAkgMAAAAA&#10;" strokecolor="#c0504d [3205]" strokeweight="2.25pt">
                  <v:stroke endarrow="open"/>
                </v:shape>
              </v:group>
            </w:pict>
          </mc:Fallback>
        </mc:AlternateContent>
      </w:r>
      <w:r>
        <w:rPr>
          <w:noProof/>
          <w:lang w:val="en-MY" w:eastAsia="en-MY"/>
        </w:rPr>
        <mc:AlternateContent>
          <mc:Choice Requires="wps">
            <w:drawing>
              <wp:anchor distT="0" distB="0" distL="114300" distR="114300" simplePos="0" relativeHeight="252230656" behindDoc="0" locked="0" layoutInCell="1" allowOverlap="1" wp14:anchorId="4143C5DC" wp14:editId="600A4E61">
                <wp:simplePos x="0" y="0"/>
                <wp:positionH relativeFrom="column">
                  <wp:posOffset>2028825</wp:posOffset>
                </wp:positionH>
                <wp:positionV relativeFrom="paragraph">
                  <wp:posOffset>1370330</wp:posOffset>
                </wp:positionV>
                <wp:extent cx="1533525" cy="600075"/>
                <wp:effectExtent l="0" t="0" r="28575" b="28575"/>
                <wp:wrapNone/>
                <wp:docPr id="1532" name="Rectangle 1532"/>
                <wp:cNvGraphicFramePr/>
                <a:graphic xmlns:a="http://schemas.openxmlformats.org/drawingml/2006/main">
                  <a:graphicData uri="http://schemas.microsoft.com/office/word/2010/wordprocessingShape">
                    <wps:wsp>
                      <wps:cNvSpPr/>
                      <wps:spPr>
                        <a:xfrm>
                          <a:off x="0" y="0"/>
                          <a:ext cx="1533525" cy="600075"/>
                        </a:xfrm>
                        <a:prstGeom prst="rect">
                          <a:avLst/>
                        </a:prstGeom>
                        <a:noFill/>
                        <a:ln w="19050">
                          <a:solidFill>
                            <a:srgbClr val="C0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532" o:spid="_x0000_s1026" style="position:absolute;margin-left:159.75pt;margin-top:107.9pt;width:120.75pt;height:47.25pt;z-index:25223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" filled="f" strokecolor="#c00000" strokeweight="1.5pt">
                <v:stroke dashstyle="3 1"/>
              </v:rect>
            </w:pict>
          </mc:Fallback>
        </mc:AlternateContent>
      </w:r>
      <w:r w:rsidRPr="00897F4F">
        <w:rPr>
          <w:noProof/>
          <w:lang w:val="en-MY" w:eastAsia="en-MY"/>
        </w:rPr>
        <mc:AlternateContent>
          <mc:Choice Requires="wpg">
            <w:drawing>
              <wp:anchor distT="0" distB="0" distL="114300" distR="114300" simplePos="0" relativeHeight="252228608" behindDoc="0" locked="0" layoutInCell="1" allowOverlap="1" wp14:anchorId="4AE5539A" wp14:editId="5AC51D53">
                <wp:simplePos x="0" y="0"/>
                <wp:positionH relativeFrom="column">
                  <wp:posOffset>4828540</wp:posOffset>
                </wp:positionH>
                <wp:positionV relativeFrom="paragraph">
                  <wp:posOffset>1465580</wp:posOffset>
                </wp:positionV>
                <wp:extent cx="402590" cy="504825"/>
                <wp:effectExtent l="0" t="0" r="16510" b="47625"/>
                <wp:wrapNone/>
                <wp:docPr id="1529" name="Group 1529"/>
                <wp:cNvGraphicFramePr/>
                <a:graphic xmlns:a="http://schemas.openxmlformats.org/drawingml/2006/main">
                  <a:graphicData uri="http://schemas.microsoft.com/office/word/2010/wordprocessingGroup">
                    <wpg:wgp>
                      <wpg:cNvGrpSpPr/>
                      <wpg:grpSpPr>
                        <a:xfrm>
                          <a:off x="0" y="0"/>
                          <a:ext cx="402590" cy="504825"/>
                          <a:chOff x="-129525" y="0"/>
                          <a:chExt cx="403626" cy="506068"/>
                        </a:xfrm>
                      </wpg:grpSpPr>
                      <wps:wsp>
                        <wps:cNvPr id="1530" name="Rectangle 1530"/>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5440EC">
                              <w:pPr>
                                <w:jc w:val="center"/>
                                <w:rPr>
                                  <w:b/>
                                  <w:color w:val="943634" w:themeColor="accent2" w:themeShade="BF"/>
                                  <w:sz w:val="24"/>
                                </w:rPr>
                              </w:pPr>
                              <w:r>
                                <w:rPr>
                                  <w:b/>
                                  <w:color w:val="943634" w:themeColor="accent2" w:themeShade="BF"/>
                                  <w:sz w:val="2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31" name="Straight Arrow Connector 1531"/>
                        <wps:cNvCnPr>
                          <a:stCxn id="1530" idx="2"/>
                        </wps:cNvCnPr>
                        <wps:spPr>
                          <a:xfrm flipH="1">
                            <a:off x="71844" y="258445"/>
                            <a:ext cx="444" cy="247623"/>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529" o:spid="_x0000_s1575" style="position:absolute;left:0;text-align:left;margin-left:380.2pt;margin-top:115.4pt;width:31.7pt;height:39.75pt;z-index:252228608;mso-width-relative:margin;mso-height-relative:margin" coordorigin="-129525" coordsize="403626,5060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">
                <v:rect id="Rectangle 1530" o:spid="_x0000_s1576" style="position:absolute;left:-129525;width:403626;height:258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yg/8YA&#10;AADdAAAADwAAAGRycy9kb3ducmV2LnhtbESPT08CMRDF7yZ+h2ZMuElXCSILhRgSCR488CdynWzH&#10;3ZV2umkLLN/eOZh4m5d5vzdv5sveO3WhmNrABp6GBSjiKtiWawOH/fvjK6iUkS26wGTgRgmWi/u7&#10;OZY2XHlLl12ulYRwKtFAk3NXap2qhjymYeiIZfcdoscsMtbaRrxKuHf6uShetMeW5UKDHa0aqk67&#10;s5ca0U0O+vPrw50S/uhitT4ep2tjBg/92wxUpj7/m//ojRVuPJL+8o2MoB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ayg/8YAAADdAAAADwAAAAAAAAAAAAAAAACYAgAAZHJz&#10;L2Rvd25yZXYueG1sUEsFBgAAAAAEAAQA9QAAAIsDAAAAAA==&#10;" fillcolor="#e5b8b7 [1301]" strokecolor="#c0504d [3205]" strokeweight="2pt">
                  <v:textbox>
                    <w:txbxContent>
                      <w:p w:rsidR="00DC5B57" w:rsidRPr="004573A7" w:rsidRDefault="00DC5B57" w:rsidP="005440EC">
                        <w:pPr>
                          <w:jc w:val="center"/>
                          <w:rPr>
                            <w:b/>
                            <w:color w:val="943634" w:themeColor="accent2" w:themeShade="BF"/>
                            <w:sz w:val="24"/>
                          </w:rPr>
                        </w:pPr>
                        <w:r>
                          <w:rPr>
                            <w:b/>
                            <w:color w:val="943634" w:themeColor="accent2" w:themeShade="BF"/>
                            <w:sz w:val="24"/>
                          </w:rPr>
                          <w:t>4</w:t>
                        </w:r>
                      </w:p>
                    </w:txbxContent>
                  </v:textbox>
                </v:rect>
                <v:shape id="Straight Arrow Connector 1531" o:spid="_x0000_s1577" type="#_x0000_t32" style="position:absolute;left:71844;top:258445;width:444;height:24762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J/0cQAAADdAAAADwAAAGRycy9kb3ducmV2LnhtbERPTWvCQBC9C/0PyxR6042K0qbZSC0U&#10;pR5EW8HjkJ0modnZuLs18d93BcHbPN7nZIveNOJMzteWFYxHCQjiwuqaSwXfXx/DZxA+IGtsLJOC&#10;C3lY5A+DDFNtO97ReR9KEUPYp6igCqFNpfRFRQb9yLbEkfuxzmCI0JVSO+xiuGnkJEnm0mDNsaHC&#10;lt4rKn73f0aBW3Wb7bTgl+Wu/DycLnqt/emo1NNj//YKIlAf7uKbe63j/Nl0DNdv4gky/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cn/RxAAAAN0AAAAPAAAAAAAAAAAA&#10;AAAAAKECAABkcnMvZG93bnJldi54bWxQSwUGAAAAAAQABAD5AAAAkgMAAAAA&#10;" strokecolor="#c0504d [3205]" strokeweight="2.25pt">
                  <v:stroke endarrow="open"/>
                </v:shape>
              </v:group>
            </w:pict>
          </mc:Fallback>
        </mc:AlternateContent>
      </w:r>
      <w:r>
        <w:rPr>
          <w:noProof/>
          <w:lang w:val="en-MY" w:eastAsia="en-MY"/>
        </w:rPr>
        <mc:AlternateContent>
          <mc:Choice Requires="wps">
            <w:drawing>
              <wp:anchor distT="0" distB="0" distL="114300" distR="114300" simplePos="0" relativeHeight="252226560" behindDoc="0" locked="0" layoutInCell="1" allowOverlap="1" wp14:anchorId="226DF013" wp14:editId="6E9FC01F">
                <wp:simplePos x="0" y="0"/>
                <wp:positionH relativeFrom="column">
                  <wp:posOffset>4771390</wp:posOffset>
                </wp:positionH>
                <wp:positionV relativeFrom="paragraph">
                  <wp:posOffset>1989455</wp:posOffset>
                </wp:positionV>
                <wp:extent cx="504825" cy="600075"/>
                <wp:effectExtent l="0" t="0" r="28575" b="28575"/>
                <wp:wrapNone/>
                <wp:docPr id="1528" name="Rectangle 1528"/>
                <wp:cNvGraphicFramePr/>
                <a:graphic xmlns:a="http://schemas.openxmlformats.org/drawingml/2006/main">
                  <a:graphicData uri="http://schemas.microsoft.com/office/word/2010/wordprocessingShape">
                    <wps:wsp>
                      <wps:cNvSpPr/>
                      <wps:spPr>
                        <a:xfrm>
                          <a:off x="0" y="0"/>
                          <a:ext cx="504825" cy="600075"/>
                        </a:xfrm>
                        <a:prstGeom prst="rect">
                          <a:avLst/>
                        </a:prstGeom>
                        <a:noFill/>
                        <a:ln w="19050">
                          <a:solidFill>
                            <a:srgbClr val="C0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528" o:spid="_x0000_s1026" style="position:absolute;margin-left:375.7pt;margin-top:156.65pt;width:39.75pt;height:47.25pt;z-index:25222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" filled="f" strokecolor="#c00000" strokeweight="1.5pt">
                <v:stroke dashstyle="3 1"/>
              </v:rect>
            </w:pict>
          </mc:Fallback>
        </mc:AlternateContent>
      </w:r>
      <w:r w:rsidRPr="00897F4F">
        <w:rPr>
          <w:noProof/>
          <w:lang w:val="en-MY" w:eastAsia="en-MY"/>
        </w:rPr>
        <mc:AlternateContent>
          <mc:Choice Requires="wpg">
            <w:drawing>
              <wp:anchor distT="0" distB="0" distL="114300" distR="114300" simplePos="0" relativeHeight="252224512" behindDoc="0" locked="0" layoutInCell="1" allowOverlap="1" wp14:anchorId="37118843" wp14:editId="36A546EF">
                <wp:simplePos x="0" y="0"/>
                <wp:positionH relativeFrom="column">
                  <wp:posOffset>676275</wp:posOffset>
                </wp:positionH>
                <wp:positionV relativeFrom="paragraph">
                  <wp:posOffset>1113155</wp:posOffset>
                </wp:positionV>
                <wp:extent cx="669290" cy="258278"/>
                <wp:effectExtent l="38100" t="38100" r="16510" b="27940"/>
                <wp:wrapNone/>
                <wp:docPr id="1525" name="Group 1525"/>
                <wp:cNvGraphicFramePr/>
                <a:graphic xmlns:a="http://schemas.openxmlformats.org/drawingml/2006/main">
                  <a:graphicData uri="http://schemas.microsoft.com/office/word/2010/wordprocessingGroup">
                    <wpg:wgp>
                      <wpg:cNvGrpSpPr/>
                      <wpg:grpSpPr>
                        <a:xfrm>
                          <a:off x="0" y="0"/>
                          <a:ext cx="669290" cy="258278"/>
                          <a:chOff x="-396912" y="0"/>
                          <a:chExt cx="671013" cy="258445"/>
                        </a:xfrm>
                      </wpg:grpSpPr>
                      <wps:wsp>
                        <wps:cNvPr id="1526" name="Rectangle 1526"/>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5440EC">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27" name="Straight Arrow Connector 1527"/>
                        <wps:cNvCnPr/>
                        <wps:spPr>
                          <a:xfrm flipH="1" flipV="1">
                            <a:off x="-396912" y="119513"/>
                            <a:ext cx="257837" cy="178"/>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525" o:spid="_x0000_s1578" style="position:absolute;left:0;text-align:left;margin-left:53.25pt;margin-top:87.65pt;width:52.7pt;height:20.35pt;z-index:252224512;mso-width-relative:margin;mso-height-relative:margin" coordorigin="-3969" coordsize="6710,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">
                <v:rect id="Rectangle 1526" o:spid="_x0000_s1579" style="position:absolute;left:-1295;width:4036;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ALzcYA&#10;AADdAAAADwAAAGRycy9kb3ducmV2LnhtbESPQWsCMRCF70L/Q5hCb5qtUG23m5UiVOrBg3ap12Ez&#10;3d2aTJYk1fXfG0HwNsN735s3xWKwRhzJh86xgudJBoK4drrjRkH1/Tl+BREiskbjmBScKcCifBgV&#10;mGt34i0dd7ERKYRDjgraGPtcylC3ZDFMXE+ctF/nLca0+kZqj6cUbo2cZtlMWuw4XWixp2VL9WH3&#10;b1MNb+aV3PyszSHgn8yWq/3+baXU0+Pw8Q4i0hDv5hv9pRP3Mp3B9Zs0giw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NALzcYAAADdAAAADwAAAAAAAAAAAAAAAACYAgAAZHJz&#10;L2Rvd25yZXYueG1sUEsFBgAAAAAEAAQA9QAAAIsDAAAAAA==&#10;" fillcolor="#e5b8b7 [1301]" strokecolor="#c0504d [3205]" strokeweight="2pt">
                  <v:textbox>
                    <w:txbxContent>
                      <w:p w:rsidR="00DC5B57" w:rsidRPr="004573A7" w:rsidRDefault="00DC5B57" w:rsidP="005440EC">
                        <w:pPr>
                          <w:jc w:val="center"/>
                          <w:rPr>
                            <w:b/>
                            <w:color w:val="943634" w:themeColor="accent2" w:themeShade="BF"/>
                            <w:sz w:val="24"/>
                          </w:rPr>
                        </w:pPr>
                        <w:r>
                          <w:rPr>
                            <w:b/>
                            <w:color w:val="943634" w:themeColor="accent2" w:themeShade="BF"/>
                            <w:sz w:val="24"/>
                          </w:rPr>
                          <w:t>2</w:t>
                        </w:r>
                      </w:p>
                    </w:txbxContent>
                  </v:textbox>
                </v:rect>
                <v:shape id="Straight Arrow Connector 1527" o:spid="_x0000_s1580" type="#_x0000_t32" style="position:absolute;left:-3969;top:1195;width:2579;height: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FsH8MAAADdAAAADwAAAGRycy9kb3ducmV2LnhtbERPTWuDQBC9B/oflinklqwNpGltVhEh&#10;JIdcYkrPgztR0Z0Vd6O2v75bKOQ2j/c5+3Q2nRhpcI1lBS/rCARxaXXDlYLP62H1BsJ5ZI2dZVLw&#10;TQ7S5Gmxx1jbiS80Fr4SIYRdjApq7/tYSlfWZNCtbU8cuJsdDPoAh0rqAacQbjq5iaJXabDh0FBj&#10;T3lNZVvcjYKLdngiY47nLL+9/xz6/OvcFkotn+fsA4Sn2T/E/+6TDvO3mx38fRNOkMk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lxbB/DAAAA3QAAAA8AAAAAAAAAAAAA&#10;AAAAoQIAAGRycy9kb3ducmV2LnhtbFBLBQYAAAAABAAEAPkAAACRAwAAAAA=&#10;" strokecolor="#c0504d [3205]" strokeweight="2.25pt">
                  <v:stroke endarrow="open"/>
                </v:shape>
              </v:group>
            </w:pict>
          </mc:Fallback>
        </mc:AlternateContent>
      </w:r>
      <w:r w:rsidRPr="00897F4F">
        <w:rPr>
          <w:noProof/>
          <w:lang w:val="en-MY" w:eastAsia="en-MY"/>
        </w:rPr>
        <mc:AlternateContent>
          <mc:Choice Requires="wpg">
            <w:drawing>
              <wp:anchor distT="0" distB="0" distL="114300" distR="114300" simplePos="0" relativeHeight="252222464" behindDoc="0" locked="0" layoutInCell="1" allowOverlap="1" wp14:anchorId="3BCE80FD" wp14:editId="7C374C23">
                <wp:simplePos x="0" y="0"/>
                <wp:positionH relativeFrom="column">
                  <wp:posOffset>3105150</wp:posOffset>
                </wp:positionH>
                <wp:positionV relativeFrom="paragraph">
                  <wp:posOffset>240030</wp:posOffset>
                </wp:positionV>
                <wp:extent cx="402590" cy="462749"/>
                <wp:effectExtent l="0" t="0" r="16510" b="52070"/>
                <wp:wrapNone/>
                <wp:docPr id="1522" name="Group 1522"/>
                <wp:cNvGraphicFramePr/>
                <a:graphic xmlns:a="http://schemas.openxmlformats.org/drawingml/2006/main">
                  <a:graphicData uri="http://schemas.microsoft.com/office/word/2010/wordprocessingGroup">
                    <wpg:wgp>
                      <wpg:cNvGrpSpPr/>
                      <wpg:grpSpPr>
                        <a:xfrm>
                          <a:off x="0" y="0"/>
                          <a:ext cx="402590" cy="462749"/>
                          <a:chOff x="-129525" y="0"/>
                          <a:chExt cx="403626" cy="463048"/>
                        </a:xfrm>
                      </wpg:grpSpPr>
                      <wps:wsp>
                        <wps:cNvPr id="1523" name="Rectangle 1523"/>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5440EC">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24" name="Straight Arrow Connector 1524"/>
                        <wps:cNvCnPr>
                          <a:stCxn id="1523" idx="2"/>
                        </wps:cNvCnPr>
                        <wps:spPr>
                          <a:xfrm>
                            <a:off x="72288" y="257811"/>
                            <a:ext cx="0" cy="205237"/>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522" o:spid="_x0000_s1581" style="position:absolute;left:0;text-align:left;margin-left:244.5pt;margin-top:18.9pt;width:31.7pt;height:36.45pt;z-index:252222464;mso-width-relative:margin;mso-height-relative:margin" coordorigin="-129525" coordsize="403626,463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">
                <v:rect id="Rectangle 1523" o:spid="_x0000_s1582" style="position:absolute;left:-129525;width:403626;height:258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eoVcYA&#10;AADdAAAADwAAAGRycy9kb3ducmV2LnhtbESPQWsCMRCF74L/IYzQm2a11LbbzYoIlfbgQSv1OmzG&#10;3dVksiSpbv99UxC8zfDe9+ZNseitERfyoXWsYDrJQBBXTrdcK9h/vY9fQISIrNE4JgW/FGBRDgcF&#10;5tpdeUuXXaxFCuGQo4Imxi6XMlQNWQwT1xEn7ei8xZhWX0vt8ZrCrZGzLJtLiy2nCw12tGqoOu9+&#10;bKrhzfNebr4/zTngSWar9eHwulbqYdQv30BE6uPdfKM/dOKeZo/w/00aQZ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KeoVcYAAADdAAAADwAAAAAAAAAAAAAAAACYAgAAZHJz&#10;L2Rvd25yZXYueG1sUEsFBgAAAAAEAAQA9QAAAIsDAAAAAA==&#10;" fillcolor="#e5b8b7 [1301]" strokecolor="#c0504d [3205]" strokeweight="2pt">
                  <v:textbox>
                    <w:txbxContent>
                      <w:p w:rsidR="00DC5B57" w:rsidRPr="004573A7" w:rsidRDefault="00DC5B57" w:rsidP="005440EC">
                        <w:pPr>
                          <w:jc w:val="center"/>
                          <w:rPr>
                            <w:b/>
                            <w:color w:val="943634" w:themeColor="accent2" w:themeShade="BF"/>
                            <w:sz w:val="24"/>
                          </w:rPr>
                        </w:pPr>
                        <w:r>
                          <w:rPr>
                            <w:b/>
                            <w:color w:val="943634" w:themeColor="accent2" w:themeShade="BF"/>
                            <w:sz w:val="24"/>
                          </w:rPr>
                          <w:t>1</w:t>
                        </w:r>
                      </w:p>
                    </w:txbxContent>
                  </v:textbox>
                </v:rect>
                <v:shape id="Straight Arrow Connector 1524" o:spid="_x0000_s1583" type="#_x0000_t32" style="position:absolute;left:72288;top:257811;width:0;height:2052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1BIsQAAADdAAAADwAAAGRycy9kb3ducmV2LnhtbERPTWsCMRC9F/ofwhS8abayFVmNUmwF&#10;aU9VafU2bMbdxWSyJFFXf31TEHqbx/uc6byzRpzJh8axgudBBoK4dLrhSsF2s+yPQYSIrNE4JgVX&#10;CjCfPT5MsdDuwl90XsdKpBAOBSqoY2wLKUNZk8UwcC1x4g7OW4wJ+kpqj5cUbo0cZtlIWmw4NdTY&#10;0qKm8rg+WQW5X1Qf35jvjNn+7G9vnwf3HqVSvafudQIiUhf/xXf3Sqf5L8Mc/r5JJ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jUEixAAAAN0AAAAPAAAAAAAAAAAA&#10;AAAAAKECAABkcnMvZG93bnJldi54bWxQSwUGAAAAAAQABAD5AAAAkgMAAAAA&#10;" strokecolor="#c0504d [3205]" strokeweight="2.25pt">
                  <v:stroke endarrow="open"/>
                </v:shape>
              </v:group>
            </w:pict>
          </mc:Fallback>
        </mc:AlternateContent>
      </w:r>
      <w:r w:rsidR="006F6280">
        <w:rPr>
          <w:noProof/>
          <w:lang w:val="en-MY" w:eastAsia="en-MY"/>
        </w:rPr>
        <w:drawing>
          <wp:inline distT="0" distB="0" distL="0" distR="0" wp14:anchorId="501206E4" wp14:editId="5E9F2B3F">
            <wp:extent cx="5732145" cy="3054694"/>
            <wp:effectExtent l="0" t="0" r="1905" b="0"/>
            <wp:docPr id="1521" name="Picture 1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5732145" cy="3054694"/>
                    </a:xfrm>
                    <a:prstGeom prst="rect">
                      <a:avLst/>
                    </a:prstGeom>
                  </pic:spPr>
                </pic:pic>
              </a:graphicData>
            </a:graphic>
          </wp:inline>
        </w:drawing>
      </w:r>
    </w:p>
    <w:p w:rsidR="00ED67E6" w:rsidRDefault="00ED67E6" w:rsidP="00ED67E6">
      <w:pPr>
        <w:pStyle w:val="Caption"/>
        <w:jc w:val="center"/>
        <w:rPr>
          <w:b w:val="0"/>
        </w:rPr>
      </w:pPr>
      <w:bookmarkStart w:id="100" w:name="_Toc436661096"/>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sidR="00DC5B57">
        <w:rPr>
          <w:b w:val="0"/>
          <w:noProof/>
        </w:rPr>
        <w:t>37</w:t>
      </w:r>
      <w:r w:rsidRPr="00284377">
        <w:rPr>
          <w:b w:val="0"/>
        </w:rPr>
        <w:fldChar w:fldCharType="end"/>
      </w:r>
      <w:r w:rsidRPr="00284377">
        <w:rPr>
          <w:b w:val="0"/>
        </w:rPr>
        <w:t xml:space="preserve">: </w:t>
      </w:r>
      <w:r>
        <w:rPr>
          <w:b w:val="0"/>
        </w:rPr>
        <w:t>Administration Tab – Assign Supervisor via Proposal Confirmation</w:t>
      </w:r>
      <w:bookmarkEnd w:id="100"/>
    </w:p>
    <w:p w:rsidR="00ED67E6" w:rsidRDefault="00ED67E6" w:rsidP="00937AD6">
      <w:pPr>
        <w:spacing w:after="0"/>
      </w:pPr>
    </w:p>
    <w:p w:rsidR="005440EC" w:rsidRPr="00DE1621" w:rsidRDefault="005440EC" w:rsidP="005440EC">
      <w:pPr>
        <w:spacing w:line="360" w:lineRule="auto"/>
        <w:rPr>
          <w:b/>
          <w:color w:val="1F497D" w:themeColor="text2"/>
          <w:sz w:val="28"/>
        </w:rPr>
      </w:pPr>
      <w:r>
        <w:rPr>
          <w:b/>
          <w:color w:val="1F497D" w:themeColor="text2"/>
          <w:sz w:val="28"/>
        </w:rPr>
        <w:t>Prerequisite</w:t>
      </w:r>
    </w:p>
    <w:p w:rsidR="005440EC" w:rsidRPr="00DE1621" w:rsidRDefault="005440EC" w:rsidP="005440EC">
      <w:pPr>
        <w:spacing w:after="0"/>
      </w:pPr>
      <w:r w:rsidRPr="00DE1621">
        <w:t xml:space="preserve">Student </w:t>
      </w:r>
      <w:r>
        <w:t xml:space="preserve">has </w:t>
      </w:r>
      <w:r w:rsidRPr="00DE1621">
        <w:t>submit</w:t>
      </w:r>
      <w:r>
        <w:t>ted the</w:t>
      </w:r>
      <w:r w:rsidRPr="00DE1621">
        <w:t xml:space="preserve"> thesis proposal</w:t>
      </w:r>
    </w:p>
    <w:p w:rsidR="005440EC" w:rsidRPr="00DE1621" w:rsidRDefault="005440EC" w:rsidP="005440EC">
      <w:pPr>
        <w:spacing w:after="0"/>
      </w:pPr>
    </w:p>
    <w:p w:rsidR="005440EC" w:rsidRPr="002C4DF6" w:rsidRDefault="005440EC" w:rsidP="005440EC">
      <w:pPr>
        <w:spacing w:line="360" w:lineRule="auto"/>
        <w:rPr>
          <w:b/>
          <w:color w:val="1F497D" w:themeColor="text2"/>
          <w:sz w:val="28"/>
        </w:rPr>
      </w:pPr>
      <w:r>
        <w:rPr>
          <w:b/>
          <w:color w:val="1F497D" w:themeColor="text2"/>
          <w:sz w:val="28"/>
        </w:rPr>
        <w:t>Steps</w:t>
      </w:r>
    </w:p>
    <w:p w:rsidR="005440EC" w:rsidRDefault="005440EC" w:rsidP="00ED67E6">
      <w:pPr>
        <w:pStyle w:val="ListParagraph"/>
        <w:numPr>
          <w:ilvl w:val="0"/>
          <w:numId w:val="84"/>
        </w:numPr>
        <w:spacing w:after="0" w:line="360" w:lineRule="auto"/>
      </w:pPr>
      <w:r>
        <w:t xml:space="preserve">Click on the </w:t>
      </w:r>
      <w:r w:rsidRPr="00DA1A41">
        <w:rPr>
          <w:b/>
        </w:rPr>
        <w:t>Administration</w:t>
      </w:r>
      <w:r>
        <w:t xml:space="preserve"> tab on the system </w:t>
      </w:r>
      <w:r w:rsidRPr="00DA1A41">
        <w:rPr>
          <w:b/>
        </w:rPr>
        <w:t>Top</w:t>
      </w:r>
      <w:r>
        <w:t xml:space="preserve"> </w:t>
      </w:r>
      <w:r w:rsidRPr="00937AD6">
        <w:rPr>
          <w:b/>
        </w:rPr>
        <w:t>Panel</w:t>
      </w:r>
      <w:r>
        <w:t xml:space="preserve"> section.</w:t>
      </w:r>
    </w:p>
    <w:p w:rsidR="005440EC" w:rsidRDefault="005440EC" w:rsidP="00ED67E6">
      <w:pPr>
        <w:pStyle w:val="ListParagraph"/>
        <w:numPr>
          <w:ilvl w:val="0"/>
          <w:numId w:val="84"/>
        </w:numPr>
        <w:spacing w:after="0" w:line="360" w:lineRule="auto"/>
      </w:pPr>
      <w:r>
        <w:t xml:space="preserve">Click on the </w:t>
      </w:r>
      <w:r>
        <w:rPr>
          <w:b/>
        </w:rPr>
        <w:t xml:space="preserve">proposal Confirmation </w:t>
      </w:r>
      <w:r>
        <w:t xml:space="preserve">menu on the system </w:t>
      </w:r>
      <w:r w:rsidRPr="00DA1A41">
        <w:rPr>
          <w:b/>
        </w:rPr>
        <w:t>Left</w:t>
      </w:r>
      <w:r>
        <w:t xml:space="preserve"> </w:t>
      </w:r>
      <w:r w:rsidRPr="00FF1217">
        <w:rPr>
          <w:b/>
        </w:rPr>
        <w:t>Panel</w:t>
      </w:r>
      <w:r>
        <w:t>.</w:t>
      </w:r>
    </w:p>
    <w:p w:rsidR="005440EC" w:rsidRDefault="005440EC" w:rsidP="00ED67E6">
      <w:pPr>
        <w:numPr>
          <w:ilvl w:val="0"/>
          <w:numId w:val="84"/>
        </w:numPr>
        <w:spacing w:after="0" w:line="360" w:lineRule="auto"/>
      </w:pPr>
      <w:r>
        <w:t xml:space="preserve">Enter the searching criteria if to find the specific result or just click the </w:t>
      </w:r>
      <w:r w:rsidRPr="00FF1217">
        <w:rPr>
          <w:b/>
        </w:rPr>
        <w:t>Search</w:t>
      </w:r>
      <w:r>
        <w:t xml:space="preserve"> button to list all the result.</w:t>
      </w:r>
    </w:p>
    <w:p w:rsidR="005440EC" w:rsidRDefault="005440EC" w:rsidP="00ED67E6">
      <w:pPr>
        <w:numPr>
          <w:ilvl w:val="0"/>
          <w:numId w:val="84"/>
        </w:numPr>
        <w:spacing w:after="0" w:line="360" w:lineRule="auto"/>
      </w:pPr>
      <w:r>
        <w:t>The searching results will be displayed under the searching result table. Click the</w:t>
      </w:r>
      <w:r w:rsidRPr="00DF58AD">
        <w:rPr>
          <w:b/>
        </w:rPr>
        <w:t xml:space="preserve"> Assign</w:t>
      </w:r>
      <w:r w:rsidR="004E1B2F" w:rsidRPr="00DF58AD">
        <w:rPr>
          <w:b/>
        </w:rPr>
        <w:t>/Change</w:t>
      </w:r>
      <w:r>
        <w:t xml:space="preserve"> link to assign the Supervisor / Co-Supervisor to the student. The </w:t>
      </w:r>
      <w:r w:rsidRPr="00DF58AD">
        <w:rPr>
          <w:b/>
        </w:rPr>
        <w:t>Assign</w:t>
      </w:r>
      <w:r>
        <w:t xml:space="preserve"> link indicates the staff is yet to be assigned as Supervisor / Co-Supervisor. The </w:t>
      </w:r>
      <w:r w:rsidRPr="00DF58AD">
        <w:rPr>
          <w:b/>
        </w:rPr>
        <w:t>Change</w:t>
      </w:r>
      <w:r>
        <w:t xml:space="preserve"> link indicates the staff is already assigned as Supervisor / Co-Supervisor.</w:t>
      </w:r>
      <w:r w:rsidR="00DF58AD">
        <w:t xml:space="preserve"> </w:t>
      </w:r>
      <w:r w:rsidR="004E1B2F">
        <w:t xml:space="preserve">The next following steps please follow the same steps as described in </w:t>
      </w:r>
      <w:r w:rsidR="004E1B2F" w:rsidRPr="00DF58AD">
        <w:rPr>
          <w:b/>
        </w:rPr>
        <w:t>Assign Supervisor</w:t>
      </w:r>
      <w:r w:rsidR="004E1B2F">
        <w:t xml:space="preserve"> section.</w:t>
      </w:r>
    </w:p>
    <w:p w:rsidR="005440EC" w:rsidRDefault="005440EC" w:rsidP="005440EC">
      <w:pPr>
        <w:spacing w:after="0" w:line="360" w:lineRule="auto"/>
      </w:pPr>
    </w:p>
    <w:p w:rsidR="005440EC" w:rsidRPr="00C814A7" w:rsidRDefault="005440EC" w:rsidP="005440EC">
      <w:pPr>
        <w:spacing w:line="360" w:lineRule="auto"/>
        <w:rPr>
          <w:b/>
          <w:color w:val="1F497D" w:themeColor="text2"/>
          <w:sz w:val="28"/>
        </w:rPr>
      </w:pPr>
      <w:r>
        <w:rPr>
          <w:b/>
          <w:color w:val="1F497D" w:themeColor="text2"/>
          <w:sz w:val="28"/>
        </w:rPr>
        <w:t>Next Action</w:t>
      </w:r>
    </w:p>
    <w:p w:rsidR="005440EC" w:rsidRPr="00C814A7" w:rsidRDefault="005440EC" w:rsidP="005440EC">
      <w:pPr>
        <w:rPr>
          <w:szCs w:val="20"/>
        </w:rPr>
      </w:pPr>
      <w:r>
        <w:rPr>
          <w:szCs w:val="20"/>
        </w:rPr>
        <w:t>The Faculty user can confirm the status of the thesis proposal.</w:t>
      </w:r>
    </w:p>
    <w:p w:rsidR="005440EC" w:rsidRDefault="005440EC" w:rsidP="005440EC">
      <w:pPr>
        <w:spacing w:after="0"/>
      </w:pPr>
    </w:p>
    <w:p w:rsidR="005440EC" w:rsidRPr="00897F4F" w:rsidRDefault="005440EC" w:rsidP="005440EC">
      <w:pPr>
        <w:spacing w:after="0"/>
        <w:rPr>
          <w:b/>
          <w:color w:val="1F497D" w:themeColor="text2"/>
          <w:sz w:val="28"/>
        </w:rPr>
      </w:pPr>
      <w:r>
        <w:rPr>
          <w:b/>
          <w:color w:val="1F497D" w:themeColor="text2"/>
          <w:sz w:val="28"/>
        </w:rPr>
        <w:lastRenderedPageBreak/>
        <w:t>Warning</w:t>
      </w:r>
    </w:p>
    <w:p w:rsidR="005440EC" w:rsidRPr="00897F4F" w:rsidRDefault="005440EC" w:rsidP="005440EC">
      <w:pPr>
        <w:spacing w:after="0"/>
      </w:pPr>
      <w:r>
        <w:t>None</w:t>
      </w:r>
    </w:p>
    <w:p w:rsidR="005440EC" w:rsidRDefault="005440EC" w:rsidP="005440EC">
      <w:pPr>
        <w:spacing w:after="0"/>
      </w:pPr>
    </w:p>
    <w:p w:rsidR="005440EC" w:rsidRPr="00897F4F" w:rsidRDefault="005440EC" w:rsidP="005440EC">
      <w:pPr>
        <w:spacing w:after="0"/>
        <w:rPr>
          <w:b/>
          <w:color w:val="1F497D" w:themeColor="text2"/>
          <w:sz w:val="28"/>
        </w:rPr>
      </w:pPr>
      <w:r>
        <w:rPr>
          <w:b/>
          <w:color w:val="1F497D" w:themeColor="text2"/>
          <w:sz w:val="28"/>
        </w:rPr>
        <w:t>Note</w:t>
      </w:r>
    </w:p>
    <w:p w:rsidR="005440EC" w:rsidRDefault="005440EC" w:rsidP="005440EC">
      <w:pPr>
        <w:spacing w:after="0"/>
      </w:pPr>
      <w:r>
        <w:t>None</w:t>
      </w:r>
    </w:p>
    <w:p w:rsidR="005440EC" w:rsidRDefault="005440EC" w:rsidP="00937AD6">
      <w:pPr>
        <w:spacing w:after="0"/>
      </w:pPr>
    </w:p>
    <w:p w:rsidR="00E97E59" w:rsidRDefault="00E97E59" w:rsidP="00E97E59">
      <w:pPr>
        <w:spacing w:after="0"/>
      </w:pPr>
    </w:p>
    <w:p w:rsidR="00BC4285" w:rsidRDefault="0065173E" w:rsidP="00F46A1F">
      <w:pPr>
        <w:pStyle w:val="Heading2"/>
      </w:pPr>
      <w:bookmarkStart w:id="101" w:name="_Toc436661037"/>
      <w:r>
        <w:t xml:space="preserve">List </w:t>
      </w:r>
      <w:r w:rsidR="008B6BDF">
        <w:t>of Thesis P</w:t>
      </w:r>
      <w:r w:rsidR="00F42D0A">
        <w:t>roposal – Disapproved</w:t>
      </w:r>
      <w:bookmarkEnd w:id="101"/>
    </w:p>
    <w:p w:rsidR="002C31A1" w:rsidRDefault="00B246D0" w:rsidP="002C31A1">
      <w:pPr>
        <w:spacing w:after="0" w:line="240" w:lineRule="auto"/>
      </w:pPr>
      <w:r w:rsidRPr="00897F4F">
        <w:rPr>
          <w:noProof/>
          <w:lang w:val="en-MY" w:eastAsia="en-MY"/>
        </w:rPr>
        <mc:AlternateContent>
          <mc:Choice Requires="wpg">
            <w:drawing>
              <wp:anchor distT="0" distB="0" distL="114300" distR="114300" simplePos="0" relativeHeight="252150784" behindDoc="0" locked="0" layoutInCell="1" allowOverlap="1" wp14:anchorId="1621E0DB" wp14:editId="2CBBF239">
                <wp:simplePos x="0" y="0"/>
                <wp:positionH relativeFrom="column">
                  <wp:posOffset>1581150</wp:posOffset>
                </wp:positionH>
                <wp:positionV relativeFrom="paragraph">
                  <wp:posOffset>114935</wp:posOffset>
                </wp:positionV>
                <wp:extent cx="598805" cy="257810"/>
                <wp:effectExtent l="38100" t="38100" r="10795" b="46990"/>
                <wp:wrapNone/>
                <wp:docPr id="1434" name="Group 1434"/>
                <wp:cNvGraphicFramePr/>
                <a:graphic xmlns:a="http://schemas.openxmlformats.org/drawingml/2006/main">
                  <a:graphicData uri="http://schemas.microsoft.com/office/word/2010/wordprocessingGroup">
                    <wpg:wgp>
                      <wpg:cNvGrpSpPr/>
                      <wpg:grpSpPr>
                        <a:xfrm>
                          <a:off x="0" y="0"/>
                          <a:ext cx="598805" cy="257810"/>
                          <a:chOff x="-664592" y="-47742"/>
                          <a:chExt cx="600580" cy="258445"/>
                        </a:xfrm>
                      </wpg:grpSpPr>
                      <wps:wsp>
                        <wps:cNvPr id="1435" name="Rectangle 1435"/>
                        <wps:cNvSpPr/>
                        <wps:spPr>
                          <a:xfrm>
                            <a:off x="-397103" y="-47742"/>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B246D0">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36" name="Straight Arrow Connector 1436"/>
                        <wps:cNvCnPr>
                          <a:stCxn id="1435" idx="1"/>
                        </wps:cNvCnPr>
                        <wps:spPr>
                          <a:xfrm flipH="1">
                            <a:off x="-664592" y="81479"/>
                            <a:ext cx="267489"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434" o:spid="_x0000_s1584" style="position:absolute;left:0;text-align:left;margin-left:124.5pt;margin-top:9.05pt;width:47.15pt;height:20.3pt;z-index:252150784;mso-width-relative:margin;mso-height-relative:margin" coordorigin="-6645,-477" coordsize="6005,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">
                <v:rect id="Rectangle 1435" o:spid="_x0000_s1585" style="position:absolute;left:-3971;top:-477;width:3331;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oM+sYA&#10;AADdAAAADwAAAGRycy9kb3ducmV2LnhtbESPT2sCMRDF74V+hzAFb5pt/dN2axQRFD140Eq9Dpvp&#10;7tZksiRR129vBKG3Gd77vXkznrbWiDP5UDtW8NrLQBAXTtdcKth/L7ofIEJE1mgck4IrBZhOnp/G&#10;mGt34S2dd7EUKYRDjgqqGJtcylBUZDH0XEOctF/nLca0+lJqj5cUbo18y7KRtFhzulBhQ/OKiuPu&#10;ZFMNb973cvOzNseAfzKbLw+Hz6VSnZd29gUiUhv/zQ96pRM36A/h/k0aQU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zoM+sYAAADdAAAADwAAAAAAAAAAAAAAAACYAgAAZHJz&#10;L2Rvd25yZXYueG1sUEsFBgAAAAAEAAQA9QAAAIsDAAAAAA==&#10;" fillcolor="#e5b8b7 [1301]" strokecolor="#c0504d [3205]" strokeweight="2pt">
                  <v:textbox>
                    <w:txbxContent>
                      <w:p w:rsidR="00DC5B57" w:rsidRPr="004573A7" w:rsidRDefault="00DC5B57" w:rsidP="00B246D0">
                        <w:pPr>
                          <w:jc w:val="center"/>
                          <w:rPr>
                            <w:b/>
                            <w:color w:val="943634" w:themeColor="accent2" w:themeShade="BF"/>
                            <w:sz w:val="24"/>
                          </w:rPr>
                        </w:pPr>
                        <w:r>
                          <w:rPr>
                            <w:b/>
                            <w:color w:val="943634" w:themeColor="accent2" w:themeShade="BF"/>
                            <w:sz w:val="24"/>
                          </w:rPr>
                          <w:t>1</w:t>
                        </w:r>
                      </w:p>
                    </w:txbxContent>
                  </v:textbox>
                </v:rect>
                <v:shape id="Straight Arrow Connector 1436" o:spid="_x0000_s1586" type="#_x0000_t32" style="position:absolute;left:-6645;top:814;width:267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roOMQAAADdAAAADwAAAGRycy9kb3ducmV2LnhtbERPS2vCQBC+F/oflil4q5uqiKbZiApS&#10;sYfiCzwO2WkSmp2Nu1sT/323UOhtPr7nZIveNOJGzteWFbwMExDEhdU1lwpOx83zDIQPyBoby6Tg&#10;Th4W+eNDhqm2He/pdgiliCHsU1RQhdCmUvqiIoN+aFviyH1aZzBE6EqpHXYx3DRylCRTabDm2FBh&#10;S+uKiq/Dt1Hg3rr3j3HB89W+3J2vd73V/npRavDUL19BBOrDv/jPvdVx/mQ8hd9v4gky/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ug4xAAAAN0AAAAPAAAAAAAAAAAA&#10;AAAAAKECAABkcnMvZG93bnJldi54bWxQSwUGAAAAAAQABAD5AAAAkgMAAAAA&#10;" strokecolor="#c0504d [3205]" strokeweight="2.25pt">
                  <v:stroke endarrow="open"/>
                </v:shape>
              </v:group>
            </w:pict>
          </mc:Fallback>
        </mc:AlternateContent>
      </w:r>
    </w:p>
    <w:p w:rsidR="002C31A1" w:rsidRDefault="00B26162" w:rsidP="002C31A1">
      <w:pPr>
        <w:spacing w:after="0" w:line="240" w:lineRule="auto"/>
        <w:jc w:val="center"/>
      </w:pPr>
      <w:r w:rsidRPr="00897F4F">
        <w:rPr>
          <w:noProof/>
          <w:lang w:val="en-MY" w:eastAsia="en-MY"/>
        </w:rPr>
        <mc:AlternateContent>
          <mc:Choice Requires="wpg">
            <w:drawing>
              <wp:anchor distT="0" distB="0" distL="114300" distR="114300" simplePos="0" relativeHeight="252156928" behindDoc="0" locked="0" layoutInCell="1" allowOverlap="1" wp14:anchorId="4148452E" wp14:editId="0C92D2B3">
                <wp:simplePos x="0" y="0"/>
                <wp:positionH relativeFrom="column">
                  <wp:posOffset>1657350</wp:posOffset>
                </wp:positionH>
                <wp:positionV relativeFrom="paragraph">
                  <wp:posOffset>1064260</wp:posOffset>
                </wp:positionV>
                <wp:extent cx="598805" cy="257810"/>
                <wp:effectExtent l="38100" t="38100" r="10795" b="46990"/>
                <wp:wrapNone/>
                <wp:docPr id="1443" name="Group 1443"/>
                <wp:cNvGraphicFramePr/>
                <a:graphic xmlns:a="http://schemas.openxmlformats.org/drawingml/2006/main">
                  <a:graphicData uri="http://schemas.microsoft.com/office/word/2010/wordprocessingGroup">
                    <wpg:wgp>
                      <wpg:cNvGrpSpPr/>
                      <wpg:grpSpPr>
                        <a:xfrm>
                          <a:off x="0" y="0"/>
                          <a:ext cx="598805" cy="257810"/>
                          <a:chOff x="-664592" y="-47742"/>
                          <a:chExt cx="600580" cy="258445"/>
                        </a:xfrm>
                      </wpg:grpSpPr>
                      <wps:wsp>
                        <wps:cNvPr id="1444" name="Rectangle 1444"/>
                        <wps:cNvSpPr/>
                        <wps:spPr>
                          <a:xfrm>
                            <a:off x="-397103" y="-47742"/>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B26162">
                              <w:pPr>
                                <w:jc w:val="center"/>
                                <w:rPr>
                                  <w:b/>
                                  <w:color w:val="943634" w:themeColor="accent2" w:themeShade="BF"/>
                                  <w:sz w:val="24"/>
                                </w:rPr>
                              </w:pPr>
                              <w:r>
                                <w:rPr>
                                  <w:b/>
                                  <w:color w:val="943634" w:themeColor="accent2" w:themeShade="BF"/>
                                  <w:sz w:val="2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45" name="Straight Arrow Connector 1445"/>
                        <wps:cNvCnPr>
                          <a:stCxn id="1444" idx="1"/>
                        </wps:cNvCnPr>
                        <wps:spPr>
                          <a:xfrm flipH="1">
                            <a:off x="-664592" y="81479"/>
                            <a:ext cx="267489"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443" o:spid="_x0000_s1587" style="position:absolute;left:0;text-align:left;margin-left:130.5pt;margin-top:83.8pt;width:47.15pt;height:20.3pt;z-index:252156928;mso-width-relative:margin;mso-height-relative:margin" coordorigin="-6645,-477" coordsize="6005,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">
                <v:rect id="Rectangle 1444" o:spid="_x0000_s1588" style="position:absolute;left:-3971;top:-477;width:3331;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DaHMUA&#10;AADdAAAADwAAAGRycy9kb3ducmV2LnhtbESPQWsCMRCF74L/IYzgTbOWxepqFBEq9dBDreh12Iy7&#10;q8lkSaJu/31TKPQ2w3vfmzfLdWeNeJAPjWMFk3EGgrh0uuFKwfHrbTQDESKyRuOYFHxTgPWq31ti&#10;od2TP+lxiJVIIRwKVFDH2BZShrImi2HsWuKkXZy3GNPqK6k9PlO4NfIly6bSYsPpQo0tbWsqb4e7&#10;TTW8eT3Kj9Pe3AJeZbbdnc/znVLDQbdZgIjUxX/zH/2uE5fnOfx+k0a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cNocxQAAAN0AAAAPAAAAAAAAAAAAAAAAAJgCAABkcnMv&#10;ZG93bnJldi54bWxQSwUGAAAAAAQABAD1AAAAigMAAAAA&#10;" fillcolor="#e5b8b7 [1301]" strokecolor="#c0504d [3205]" strokeweight="2pt">
                  <v:textbox>
                    <w:txbxContent>
                      <w:p w:rsidR="00DC5B57" w:rsidRPr="004573A7" w:rsidRDefault="00DC5B57" w:rsidP="00B26162">
                        <w:pPr>
                          <w:jc w:val="center"/>
                          <w:rPr>
                            <w:b/>
                            <w:color w:val="943634" w:themeColor="accent2" w:themeShade="BF"/>
                            <w:sz w:val="24"/>
                          </w:rPr>
                        </w:pPr>
                        <w:r>
                          <w:rPr>
                            <w:b/>
                            <w:color w:val="943634" w:themeColor="accent2" w:themeShade="BF"/>
                            <w:sz w:val="24"/>
                          </w:rPr>
                          <w:t>4</w:t>
                        </w:r>
                      </w:p>
                    </w:txbxContent>
                  </v:textbox>
                </v:rect>
                <v:shape id="Straight Arrow Connector 1445" o:spid="_x0000_s1589" type="#_x0000_t32" style="position:absolute;left:-6645;top:814;width:267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4FMsUAAADdAAAADwAAAGRycy9kb3ducmV2LnhtbERPS2vCQBC+C/6HZYTe6sb6wEZXaYWi&#10;tIcS24LHITsmodnZuLua+O+7QsHbfHzPWa47U4sLOV9ZVjAaJiCIc6srLhR8f709zkH4gKyxtkwK&#10;ruRhver3lphq23JGl30oRAxhn6KCMoQmldLnJRn0Q9sQR+5oncEQoSukdtjGcFPLpySZSYMVx4YS&#10;G9qUlP/uz0aB27Yfn+Ocn1+z4v3ndNU77U8HpR4G3csCRKAu3MX/7p2O8yeTKdy+iSfI1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q4FMsUAAADdAAAADwAAAAAAAAAA&#10;AAAAAAChAgAAZHJzL2Rvd25yZXYueG1sUEsFBgAAAAAEAAQA+QAAAJMDAAAAAA==&#10;" strokecolor="#c0504d [3205]" strokeweight="2.25pt">
                  <v:stroke endarrow="open"/>
                </v:shape>
              </v:group>
            </w:pict>
          </mc:Fallback>
        </mc:AlternateContent>
      </w:r>
      <w:r w:rsidRPr="00897F4F">
        <w:rPr>
          <w:noProof/>
          <w:lang w:val="en-MY" w:eastAsia="en-MY"/>
        </w:rPr>
        <mc:AlternateContent>
          <mc:Choice Requires="wpg">
            <w:drawing>
              <wp:anchor distT="0" distB="0" distL="114300" distR="114300" simplePos="0" relativeHeight="252154880" behindDoc="0" locked="0" layoutInCell="1" allowOverlap="1" wp14:anchorId="77A9E076" wp14:editId="4B14FAFD">
                <wp:simplePos x="0" y="0"/>
                <wp:positionH relativeFrom="column">
                  <wp:posOffset>2571750</wp:posOffset>
                </wp:positionH>
                <wp:positionV relativeFrom="paragraph">
                  <wp:posOffset>468629</wp:posOffset>
                </wp:positionV>
                <wp:extent cx="598805" cy="257810"/>
                <wp:effectExtent l="38100" t="38100" r="10795" b="46990"/>
                <wp:wrapNone/>
                <wp:docPr id="1440" name="Group 1440"/>
                <wp:cNvGraphicFramePr/>
                <a:graphic xmlns:a="http://schemas.openxmlformats.org/drawingml/2006/main">
                  <a:graphicData uri="http://schemas.microsoft.com/office/word/2010/wordprocessingGroup">
                    <wpg:wgp>
                      <wpg:cNvGrpSpPr/>
                      <wpg:grpSpPr>
                        <a:xfrm>
                          <a:off x="0" y="0"/>
                          <a:ext cx="598805" cy="257810"/>
                          <a:chOff x="-664592" y="-47742"/>
                          <a:chExt cx="600580" cy="258445"/>
                        </a:xfrm>
                      </wpg:grpSpPr>
                      <wps:wsp>
                        <wps:cNvPr id="1441" name="Rectangle 1441"/>
                        <wps:cNvSpPr/>
                        <wps:spPr>
                          <a:xfrm>
                            <a:off x="-397103" y="-47742"/>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B26162">
                              <w:pPr>
                                <w:jc w:val="center"/>
                                <w:rPr>
                                  <w:b/>
                                  <w:color w:val="943634" w:themeColor="accent2" w:themeShade="BF"/>
                                  <w:sz w:val="24"/>
                                </w:rPr>
                              </w:pPr>
                              <w:r>
                                <w:rPr>
                                  <w:b/>
                                  <w:color w:val="943634" w:themeColor="accent2" w:themeShade="BF"/>
                                  <w:sz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42" name="Straight Arrow Connector 1442"/>
                        <wps:cNvCnPr>
                          <a:stCxn id="1441" idx="1"/>
                        </wps:cNvCnPr>
                        <wps:spPr>
                          <a:xfrm flipH="1">
                            <a:off x="-664592" y="81479"/>
                            <a:ext cx="267489"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440" o:spid="_x0000_s1590" style="position:absolute;left:0;text-align:left;margin-left:202.5pt;margin-top:36.9pt;width:47.15pt;height:20.3pt;z-index:252154880;mso-width-relative:margin;mso-height-relative:margin" coordorigin="-6645,-477" coordsize="6005,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">
                <v:rect id="Rectangle 1441" o:spid="_x0000_s1591" style="position:absolute;left:-3971;top:-477;width:3331;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d5hMUA&#10;AADdAAAADwAAAGRycy9kb3ducmV2LnhtbESPQWsCMRCF70L/Q5iCN80qUtvtZqUISnvwoJV6HTbT&#10;3a3JZEmibv+9EQRvM7z3vXlTLHprxJl8aB0rmIwzEMSV0y3XCvbfq9EriBCRNRrHpOCfAizKp0GB&#10;uXYX3tJ5F2uRQjjkqKCJsculDFVDFsPYdcRJ+3XeYkyrr6X2eEnh1shplr1Iiy2nCw12tGyoOu5O&#10;NtXwZr6Xm58vcwz4J7Pl+nB4Wys1fO4/3kFE6uPDfKc/deJmswncvkkjyP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B3mExQAAAN0AAAAPAAAAAAAAAAAAAAAAAJgCAABkcnMv&#10;ZG93bnJldi54bWxQSwUGAAAAAAQABAD1AAAAigMAAAAA&#10;" fillcolor="#e5b8b7 [1301]" strokecolor="#c0504d [3205]" strokeweight="2pt">
                  <v:textbox>
                    <w:txbxContent>
                      <w:p w:rsidR="00DC5B57" w:rsidRPr="004573A7" w:rsidRDefault="00DC5B57" w:rsidP="00B26162">
                        <w:pPr>
                          <w:jc w:val="center"/>
                          <w:rPr>
                            <w:b/>
                            <w:color w:val="943634" w:themeColor="accent2" w:themeShade="BF"/>
                            <w:sz w:val="24"/>
                          </w:rPr>
                        </w:pPr>
                        <w:r>
                          <w:rPr>
                            <w:b/>
                            <w:color w:val="943634" w:themeColor="accent2" w:themeShade="BF"/>
                            <w:sz w:val="24"/>
                          </w:rPr>
                          <w:t>3</w:t>
                        </w:r>
                      </w:p>
                    </w:txbxContent>
                  </v:textbox>
                </v:rect>
                <v:shape id="Straight Arrow Connector 1442" o:spid="_x0000_s1592" type="#_x0000_t32" style="position:absolute;left:-6645;top:814;width:267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edRsQAAADdAAAADwAAAGRycy9kb3ducmV2LnhtbERPTWvCQBC9F/wPywi91Y1WxEZXaQul&#10;wR6KWsHjkB2TYHY27m6T+O/dgtDbPN7nLNe9qUVLzleWFYxHCQji3OqKCwU/+4+nOQgfkDXWlknB&#10;lTysV4OHJabadryldhcKEUPYp6igDKFJpfR5SQb9yDbEkTtZZzBE6AqpHXYx3NRykiQzabDi2FBi&#10;Q+8l5efdr1HgPruv7+ecX962xeZwuepM+8tRqcdh/7oAEagP/+K7O9Nx/nQ6gb9v4glyd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R51GxAAAAN0AAAAPAAAAAAAAAAAA&#10;AAAAAKECAABkcnMvZG93bnJldi54bWxQSwUGAAAAAAQABAD5AAAAkgMAAAAA&#10;" strokecolor="#c0504d [3205]" strokeweight="2.25pt">
                  <v:stroke endarrow="open"/>
                </v:shape>
              </v:group>
            </w:pict>
          </mc:Fallback>
        </mc:AlternateContent>
      </w:r>
      <w:r w:rsidR="00B246D0" w:rsidRPr="00897F4F">
        <w:rPr>
          <w:noProof/>
          <w:lang w:val="en-MY" w:eastAsia="en-MY"/>
        </w:rPr>
        <mc:AlternateContent>
          <mc:Choice Requires="wpg">
            <w:drawing>
              <wp:anchor distT="0" distB="0" distL="114300" distR="114300" simplePos="0" relativeHeight="252152832" behindDoc="0" locked="0" layoutInCell="1" allowOverlap="1" wp14:anchorId="7EED99F1" wp14:editId="7C37B12D">
                <wp:simplePos x="0" y="0"/>
                <wp:positionH relativeFrom="column">
                  <wp:posOffset>504825</wp:posOffset>
                </wp:positionH>
                <wp:positionV relativeFrom="paragraph">
                  <wp:posOffset>540385</wp:posOffset>
                </wp:positionV>
                <wp:extent cx="598805" cy="257810"/>
                <wp:effectExtent l="38100" t="38100" r="10795" b="46990"/>
                <wp:wrapNone/>
                <wp:docPr id="1437" name="Group 1437"/>
                <wp:cNvGraphicFramePr/>
                <a:graphic xmlns:a="http://schemas.openxmlformats.org/drawingml/2006/main">
                  <a:graphicData uri="http://schemas.microsoft.com/office/word/2010/wordprocessingGroup">
                    <wpg:wgp>
                      <wpg:cNvGrpSpPr/>
                      <wpg:grpSpPr>
                        <a:xfrm>
                          <a:off x="0" y="0"/>
                          <a:ext cx="598805" cy="257810"/>
                          <a:chOff x="-664592" y="-47742"/>
                          <a:chExt cx="600580" cy="258445"/>
                        </a:xfrm>
                      </wpg:grpSpPr>
                      <wps:wsp>
                        <wps:cNvPr id="1438" name="Rectangle 1438"/>
                        <wps:cNvSpPr/>
                        <wps:spPr>
                          <a:xfrm>
                            <a:off x="-397103" y="-47742"/>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B246D0">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39" name="Straight Arrow Connector 1439"/>
                        <wps:cNvCnPr>
                          <a:stCxn id="1438" idx="1"/>
                        </wps:cNvCnPr>
                        <wps:spPr>
                          <a:xfrm flipH="1">
                            <a:off x="-664592" y="81479"/>
                            <a:ext cx="267489"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437" o:spid="_x0000_s1593" style="position:absolute;left:0;text-align:left;margin-left:39.75pt;margin-top:42.55pt;width:47.15pt;height:20.3pt;z-index:252152832;mso-width-relative:margin;mso-height-relative:margin" coordorigin="-6645,-477" coordsize="6005,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">
                <v:rect id="Rectangle 1438" o:spid="_x0000_s1594" style="position:absolute;left:-3971;top:-477;width:3331;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ujZMYA&#10;AADdAAAADwAAAGRycy9kb3ducmV2LnhtbESPT08CMRDF7yZ+h2ZMuElXISILhRgSCR488CdynWzH&#10;3ZV2umkLLN/eOZh4m5d5vzdv5sveO3WhmNrABp6GBSjiKtiWawOH/fvjK6iUkS26wGTgRgmWi/u7&#10;OZY2XHlLl12ulYRwKtFAk3NXap2qhjymYeiIZfcdoscsMtbaRrxKuHf6uShetMeW5UKDHa0aqk67&#10;s5ca0U0O+vPrw50S/uhitT4ep2tjBg/92wxUpj7/m//ojRVuPJK68o2MoB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TujZMYAAADdAAAADwAAAAAAAAAAAAAAAACYAgAAZHJz&#10;L2Rvd25yZXYueG1sUEsFBgAAAAAEAAQA9QAAAIsDAAAAAA==&#10;" fillcolor="#e5b8b7 [1301]" strokecolor="#c0504d [3205]" strokeweight="2pt">
                  <v:textbox>
                    <w:txbxContent>
                      <w:p w:rsidR="00DC5B57" w:rsidRPr="004573A7" w:rsidRDefault="00DC5B57" w:rsidP="00B246D0">
                        <w:pPr>
                          <w:jc w:val="center"/>
                          <w:rPr>
                            <w:b/>
                            <w:color w:val="943634" w:themeColor="accent2" w:themeShade="BF"/>
                            <w:sz w:val="24"/>
                          </w:rPr>
                        </w:pPr>
                        <w:r>
                          <w:rPr>
                            <w:b/>
                            <w:color w:val="943634" w:themeColor="accent2" w:themeShade="BF"/>
                            <w:sz w:val="24"/>
                          </w:rPr>
                          <w:t>2</w:t>
                        </w:r>
                      </w:p>
                    </w:txbxContent>
                  </v:textbox>
                </v:rect>
                <v:shape id="Straight Arrow Connector 1439" o:spid="_x0000_s1595" type="#_x0000_t32" style="position:absolute;left:-6645;top:814;width:267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8SsMAAADdAAAADwAAAGRycy9kb3ducmV2LnhtbERPS2sCMRC+C/0PYQreNNsqRVejtIIo&#10;9SC+wOOwme4u3UzWJLrrv2+Egrf5+J4znbemEjdyvrSs4K2fgCDOrC45V3A8LHsjED4ga6wsk4I7&#10;eZjPXjpTTLVteEe3fchFDGGfooIihDqV0mcFGfR9WxNH7sc6gyFCl0vtsInhppLvSfIhDZYcGwqs&#10;aVFQ9ru/GgVu1Wy2g4zHX7v8+3S567X2l7NS3df2cwIiUBue4n/3Wsf5w8EYHt/EE+Ts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lfErDAAAA3QAAAA8AAAAAAAAAAAAA&#10;AAAAoQIAAGRycy9kb3ducmV2LnhtbFBLBQYAAAAABAAEAPkAAACRAwAAAAA=&#10;" strokecolor="#c0504d [3205]" strokeweight="2.25pt">
                  <v:stroke endarrow="open"/>
                </v:shape>
              </v:group>
            </w:pict>
          </mc:Fallback>
        </mc:AlternateContent>
      </w:r>
      <w:r w:rsidR="0065173E">
        <w:rPr>
          <w:noProof/>
          <w:lang w:val="en-MY" w:eastAsia="en-MY"/>
        </w:rPr>
        <w:drawing>
          <wp:inline distT="0" distB="0" distL="0" distR="0" wp14:anchorId="7F950AA6" wp14:editId="13C67386">
            <wp:extent cx="5656521" cy="1371600"/>
            <wp:effectExtent l="19050" t="19050" r="1905"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7" cstate="print"/>
                    <a:srcRect t="21452" r="1294" b="35974"/>
                    <a:stretch/>
                  </pic:blipFill>
                  <pic:spPr bwMode="auto">
                    <a:xfrm>
                      <a:off x="0" y="0"/>
                      <a:ext cx="5656521" cy="1371600"/>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B26162" w:rsidRDefault="00B26162" w:rsidP="002C31A1">
      <w:pPr>
        <w:spacing w:after="0" w:line="240" w:lineRule="auto"/>
        <w:jc w:val="center"/>
      </w:pPr>
    </w:p>
    <w:p w:rsidR="008B6BDF" w:rsidRDefault="00B26162" w:rsidP="008B6BDF">
      <w:pPr>
        <w:spacing w:after="0" w:line="240" w:lineRule="auto"/>
        <w:jc w:val="center"/>
      </w:pPr>
      <w:r w:rsidRPr="00897F4F">
        <w:rPr>
          <w:noProof/>
          <w:lang w:val="en-MY" w:eastAsia="en-MY"/>
        </w:rPr>
        <mc:AlternateContent>
          <mc:Choice Requires="wpg">
            <w:drawing>
              <wp:anchor distT="0" distB="0" distL="114300" distR="114300" simplePos="0" relativeHeight="252160000" behindDoc="0" locked="0" layoutInCell="1" allowOverlap="1" wp14:anchorId="3E02F4CC" wp14:editId="1276022A">
                <wp:simplePos x="0" y="0"/>
                <wp:positionH relativeFrom="column">
                  <wp:posOffset>2666998</wp:posOffset>
                </wp:positionH>
                <wp:positionV relativeFrom="paragraph">
                  <wp:posOffset>1965960</wp:posOffset>
                </wp:positionV>
                <wp:extent cx="332107" cy="467360"/>
                <wp:effectExtent l="0" t="38100" r="10795" b="27940"/>
                <wp:wrapNone/>
                <wp:docPr id="1447" name="Group 1447"/>
                <wp:cNvGraphicFramePr/>
                <a:graphic xmlns:a="http://schemas.openxmlformats.org/drawingml/2006/main">
                  <a:graphicData uri="http://schemas.microsoft.com/office/word/2010/wordprocessingGroup">
                    <wpg:wgp>
                      <wpg:cNvGrpSpPr/>
                      <wpg:grpSpPr>
                        <a:xfrm>
                          <a:off x="0" y="0"/>
                          <a:ext cx="332107" cy="467360"/>
                          <a:chOff x="-397103" y="-257808"/>
                          <a:chExt cx="333091" cy="468511"/>
                        </a:xfrm>
                      </wpg:grpSpPr>
                      <wps:wsp>
                        <wps:cNvPr id="1448" name="Rectangle 1448"/>
                        <wps:cNvSpPr/>
                        <wps:spPr>
                          <a:xfrm>
                            <a:off x="-397103" y="-47742"/>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B26162">
                              <w:pPr>
                                <w:jc w:val="center"/>
                                <w:rPr>
                                  <w:b/>
                                  <w:color w:val="943634" w:themeColor="accent2" w:themeShade="BF"/>
                                  <w:sz w:val="24"/>
                                </w:rPr>
                              </w:pPr>
                              <w:r>
                                <w:rPr>
                                  <w:b/>
                                  <w:color w:val="943634" w:themeColor="accent2" w:themeShade="BF"/>
                                  <w:sz w:val="24"/>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49" name="Straight Arrow Connector 1449"/>
                        <wps:cNvCnPr>
                          <a:stCxn id="1448" idx="0"/>
                        </wps:cNvCnPr>
                        <wps:spPr>
                          <a:xfrm flipV="1">
                            <a:off x="-230557" y="-257808"/>
                            <a:ext cx="0" cy="210066"/>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447" o:spid="_x0000_s1596" style="position:absolute;left:0;text-align:left;margin-left:210pt;margin-top:154.8pt;width:26.15pt;height:36.8pt;z-index:252160000;mso-width-relative:margin;mso-height-relative:margin" coordorigin="-397103,-257808" coordsize="333091,4685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">
                <v:rect id="Rectangle 1448" o:spid="_x0000_s1597" style="position:absolute;left:-397103;top:-47742;width:333091;height:258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3QGcUA&#10;AADdAAAADwAAAGRycy9kb3ducmV2LnhtbESPT2sCMRDF74V+hzAFbzVbkf7ZGqUISnvwUJV6HTbj&#10;7moyWZKo22/vHARv85j3e/NmMuu9U2eKqQ1s4GVYgCKugm25NrDdLJ7fQaWMbNEFJgP/lGA2fXyY&#10;YGnDhX/pvM61khBOJRpocu5KrVPVkMc0DB2x7PYheswiY61txIuEe6dHRfGqPbYsFxrsaN5QdVyf&#10;vNSI7m2rV38/7pjwoIv5crf7WBozeOq/PkFl6vPdfKO/rXDjsdSVb2QEPb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PdAZxQAAAN0AAAAPAAAAAAAAAAAAAAAAAJgCAABkcnMv&#10;ZG93bnJldi54bWxQSwUGAAAAAAQABAD1AAAAigMAAAAA&#10;" fillcolor="#e5b8b7 [1301]" strokecolor="#c0504d [3205]" strokeweight="2pt">
                  <v:textbox>
                    <w:txbxContent>
                      <w:p w:rsidR="00DC5B57" w:rsidRPr="004573A7" w:rsidRDefault="00DC5B57" w:rsidP="00B26162">
                        <w:pPr>
                          <w:jc w:val="center"/>
                          <w:rPr>
                            <w:b/>
                            <w:color w:val="943634" w:themeColor="accent2" w:themeShade="BF"/>
                            <w:sz w:val="24"/>
                          </w:rPr>
                        </w:pPr>
                        <w:r>
                          <w:rPr>
                            <w:b/>
                            <w:color w:val="943634" w:themeColor="accent2" w:themeShade="BF"/>
                            <w:sz w:val="24"/>
                          </w:rPr>
                          <w:t>6</w:t>
                        </w:r>
                      </w:p>
                    </w:txbxContent>
                  </v:textbox>
                </v:rect>
                <v:shape id="Straight Arrow Connector 1449" o:spid="_x0000_s1598" type="#_x0000_t32" style="position:absolute;left:-230557;top:-257808;width:0;height:21006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PN8MAAADdAAAADwAAAGRycy9kb3ducmV2LnhtbERPS2sCMRC+F/wPYQRvNWuVoqtRrCCV&#10;eii+wOOwGXcXN5M1Sd313zdCobf5+J4zW7SmEndyvrSsYNBPQBBnVpecKzge1q9jED4ga6wsk4IH&#10;eVjMOy8zTLVteEf3fchFDGGfooIihDqV0mcFGfR9WxNH7mKdwRChy6V22MRwU8m3JHmXBkuODQXW&#10;tCoou+5/jAL32Wy/hxlPPnb51+n20Bvtb2elet12OQURqA3/4j/3Rsf5o9EEnt/EE+T8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fjDzfDAAAA3QAAAA8AAAAAAAAAAAAA&#10;AAAAoQIAAGRycy9kb3ducmV2LnhtbFBLBQYAAAAABAAEAPkAAACRAwAAAAA=&#10;" strokecolor="#c0504d [3205]" strokeweight="2.25pt">
                  <v:stroke endarrow="open"/>
                </v:shape>
              </v:group>
            </w:pict>
          </mc:Fallback>
        </mc:AlternateContent>
      </w:r>
      <w:r>
        <w:rPr>
          <w:noProof/>
          <w:lang w:val="en-MY" w:eastAsia="en-MY"/>
        </w:rPr>
        <mc:AlternateContent>
          <mc:Choice Requires="wps">
            <w:drawing>
              <wp:anchor distT="0" distB="0" distL="114300" distR="114300" simplePos="0" relativeHeight="252157952" behindDoc="0" locked="0" layoutInCell="1" allowOverlap="1">
                <wp:simplePos x="0" y="0"/>
                <wp:positionH relativeFrom="column">
                  <wp:posOffset>638175</wp:posOffset>
                </wp:positionH>
                <wp:positionV relativeFrom="paragraph">
                  <wp:posOffset>308610</wp:posOffset>
                </wp:positionV>
                <wp:extent cx="4533900" cy="1609725"/>
                <wp:effectExtent l="0" t="0" r="19050" b="28575"/>
                <wp:wrapNone/>
                <wp:docPr id="1446" name="Rectangle 1446"/>
                <wp:cNvGraphicFramePr/>
                <a:graphic xmlns:a="http://schemas.openxmlformats.org/drawingml/2006/main">
                  <a:graphicData uri="http://schemas.microsoft.com/office/word/2010/wordprocessingShape">
                    <wps:wsp>
                      <wps:cNvSpPr/>
                      <wps:spPr>
                        <a:xfrm>
                          <a:off x="0" y="0"/>
                          <a:ext cx="4533900" cy="1609725"/>
                        </a:xfrm>
                        <a:prstGeom prst="rect">
                          <a:avLst/>
                        </a:prstGeom>
                        <a:noFill/>
                        <a:ln w="19050">
                          <a:solidFill>
                            <a:srgbClr val="C0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446" o:spid="_x0000_s1026" style="position:absolute;margin-left:50.25pt;margin-top:24.3pt;width:357pt;height:126.75pt;z-index:2521579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" filled="f" strokecolor="#c00000" strokeweight="1.5pt">
                <v:stroke dashstyle="3 1"/>
              </v:rect>
            </w:pict>
          </mc:Fallback>
        </mc:AlternateContent>
      </w:r>
      <w:r w:rsidR="008B6BDF">
        <w:rPr>
          <w:noProof/>
          <w:lang w:val="en-MY" w:eastAsia="en-MY"/>
        </w:rPr>
        <w:drawing>
          <wp:inline distT="0" distB="0" distL="0" distR="0" wp14:anchorId="5068BE4C" wp14:editId="5D595641">
            <wp:extent cx="5478206" cy="2488019"/>
            <wp:effectExtent l="19050" t="19050" r="27305" b="2667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8" cstate="print"/>
                    <a:srcRect l="19667" t="30033" r="1317" b="6133"/>
                    <a:stretch/>
                  </pic:blipFill>
                  <pic:spPr bwMode="auto">
                    <a:xfrm>
                      <a:off x="0" y="0"/>
                      <a:ext cx="5480925" cy="2489254"/>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rsidR="002C31A1" w:rsidRDefault="002C31A1" w:rsidP="002C31A1">
      <w:pPr>
        <w:spacing w:after="0" w:line="240" w:lineRule="auto"/>
      </w:pPr>
    </w:p>
    <w:p w:rsidR="00C10491" w:rsidRDefault="00C10491" w:rsidP="00C10491">
      <w:pPr>
        <w:pStyle w:val="Caption"/>
        <w:jc w:val="center"/>
        <w:rPr>
          <w:b w:val="0"/>
        </w:rPr>
      </w:pPr>
      <w:bookmarkStart w:id="102" w:name="_Toc436661097"/>
      <w:r w:rsidRPr="007264CF">
        <w:rPr>
          <w:b w:val="0"/>
        </w:rPr>
        <w:t xml:space="preserve">Figure </w:t>
      </w:r>
      <w:r w:rsidRPr="007264CF">
        <w:rPr>
          <w:b w:val="0"/>
        </w:rPr>
        <w:fldChar w:fldCharType="begin"/>
      </w:r>
      <w:r w:rsidRPr="007264CF">
        <w:rPr>
          <w:b w:val="0"/>
        </w:rPr>
        <w:instrText xml:space="preserve"> SEQ Figure \* ARABIC </w:instrText>
      </w:r>
      <w:r w:rsidRPr="007264CF">
        <w:rPr>
          <w:b w:val="0"/>
        </w:rPr>
        <w:fldChar w:fldCharType="separate"/>
      </w:r>
      <w:r w:rsidR="00DC5B57">
        <w:rPr>
          <w:b w:val="0"/>
          <w:noProof/>
        </w:rPr>
        <w:t>38</w:t>
      </w:r>
      <w:r w:rsidRPr="007264CF">
        <w:rPr>
          <w:b w:val="0"/>
        </w:rPr>
        <w:fldChar w:fldCharType="end"/>
      </w:r>
      <w:r w:rsidRPr="007264CF">
        <w:rPr>
          <w:b w:val="0"/>
        </w:rPr>
        <w:t xml:space="preserve">: </w:t>
      </w:r>
      <w:r w:rsidR="00584148">
        <w:rPr>
          <w:b w:val="0"/>
        </w:rPr>
        <w:t>Administration Tab – List of Disapproved Thesis</w:t>
      </w:r>
      <w:bookmarkEnd w:id="102"/>
    </w:p>
    <w:p w:rsidR="00F87679" w:rsidRPr="00C814A7" w:rsidRDefault="00F87679" w:rsidP="00C814A7">
      <w:pPr>
        <w:spacing w:line="360" w:lineRule="auto"/>
        <w:rPr>
          <w:b/>
          <w:color w:val="1F497D" w:themeColor="text2"/>
          <w:sz w:val="28"/>
        </w:rPr>
      </w:pPr>
      <w:r w:rsidRPr="00C814A7">
        <w:rPr>
          <w:b/>
          <w:color w:val="1F497D" w:themeColor="text2"/>
          <w:sz w:val="28"/>
        </w:rPr>
        <w:t>Pre-condition</w:t>
      </w:r>
    </w:p>
    <w:p w:rsidR="00F87679" w:rsidRPr="00C814A7" w:rsidRDefault="00C814A7" w:rsidP="00C814A7">
      <w:pPr>
        <w:rPr>
          <w:szCs w:val="20"/>
        </w:rPr>
      </w:pPr>
      <w:r>
        <w:rPr>
          <w:szCs w:val="20"/>
        </w:rPr>
        <w:t>Senate has disapproved the thesis proposal submitted by the Student.</w:t>
      </w:r>
    </w:p>
    <w:p w:rsidR="002C31A1" w:rsidRPr="00C814A7" w:rsidRDefault="00C814A7" w:rsidP="00C814A7">
      <w:pPr>
        <w:spacing w:line="360" w:lineRule="auto"/>
        <w:rPr>
          <w:b/>
          <w:color w:val="1F497D" w:themeColor="text2"/>
          <w:sz w:val="28"/>
        </w:rPr>
      </w:pPr>
      <w:r>
        <w:rPr>
          <w:b/>
          <w:color w:val="1F497D" w:themeColor="text2"/>
          <w:sz w:val="28"/>
        </w:rPr>
        <w:t>Steps</w:t>
      </w:r>
    </w:p>
    <w:p w:rsidR="002C31A1" w:rsidRDefault="002C31A1" w:rsidP="00C814A7">
      <w:pPr>
        <w:pStyle w:val="ListParagraph"/>
        <w:numPr>
          <w:ilvl w:val="0"/>
          <w:numId w:val="29"/>
        </w:numPr>
        <w:spacing w:after="0" w:line="360" w:lineRule="auto"/>
      </w:pPr>
      <w:r>
        <w:t xml:space="preserve">Click on the </w:t>
      </w:r>
      <w:r w:rsidR="00CE5BE4">
        <w:rPr>
          <w:b/>
        </w:rPr>
        <w:t>Administration</w:t>
      </w:r>
      <w:r>
        <w:t xml:space="preserve"> tab on the system </w:t>
      </w:r>
      <w:r w:rsidRPr="001D5196">
        <w:rPr>
          <w:b/>
        </w:rPr>
        <w:t>Top</w:t>
      </w:r>
      <w:r>
        <w:t xml:space="preserve"> </w:t>
      </w:r>
      <w:r w:rsidR="00B26162" w:rsidRPr="00B26162">
        <w:rPr>
          <w:b/>
        </w:rPr>
        <w:t>P</w:t>
      </w:r>
      <w:r w:rsidRPr="00B26162">
        <w:rPr>
          <w:b/>
        </w:rPr>
        <w:t>anel</w:t>
      </w:r>
      <w:r>
        <w:t xml:space="preserve"> section.</w:t>
      </w:r>
    </w:p>
    <w:p w:rsidR="002C31A1" w:rsidRDefault="00B26162" w:rsidP="00C814A7">
      <w:pPr>
        <w:pStyle w:val="ListParagraph"/>
        <w:numPr>
          <w:ilvl w:val="0"/>
          <w:numId w:val="29"/>
        </w:numPr>
        <w:spacing w:after="0" w:line="360" w:lineRule="auto"/>
      </w:pPr>
      <w:r>
        <w:t>Click on t</w:t>
      </w:r>
      <w:r w:rsidR="002C31A1">
        <w:t xml:space="preserve">he </w:t>
      </w:r>
      <w:r w:rsidR="002C31A1" w:rsidRPr="001D5196">
        <w:rPr>
          <w:b/>
        </w:rPr>
        <w:t>List of Thesis</w:t>
      </w:r>
      <w:r w:rsidR="002C31A1">
        <w:t xml:space="preserve"> menu on the system </w:t>
      </w:r>
      <w:r w:rsidR="002C31A1" w:rsidRPr="001D5196">
        <w:rPr>
          <w:b/>
        </w:rPr>
        <w:t>Left</w:t>
      </w:r>
      <w:r>
        <w:t xml:space="preserve"> </w:t>
      </w:r>
      <w:r w:rsidRPr="00B26162">
        <w:rPr>
          <w:b/>
        </w:rPr>
        <w:t>Panel</w:t>
      </w:r>
      <w:r>
        <w:t xml:space="preserve"> section</w:t>
      </w:r>
      <w:r w:rsidR="002C31A1">
        <w:t>.</w:t>
      </w:r>
    </w:p>
    <w:p w:rsidR="002C31A1" w:rsidRDefault="00B26162" w:rsidP="00C814A7">
      <w:pPr>
        <w:numPr>
          <w:ilvl w:val="0"/>
          <w:numId w:val="29"/>
        </w:numPr>
        <w:spacing w:after="0" w:line="360" w:lineRule="auto"/>
      </w:pPr>
      <w:r>
        <w:lastRenderedPageBreak/>
        <w:t xml:space="preserve">The List of Thesis page will be displayed on the </w:t>
      </w:r>
      <w:r w:rsidRPr="00B26162">
        <w:rPr>
          <w:b/>
        </w:rPr>
        <w:t>Working Area</w:t>
      </w:r>
      <w:r>
        <w:t xml:space="preserve"> section. Select the </w:t>
      </w:r>
      <w:r w:rsidRPr="00B26162">
        <w:rPr>
          <w:b/>
        </w:rPr>
        <w:t>Senate Date</w:t>
      </w:r>
      <w:r>
        <w:t xml:space="preserve"> if to find the specific result or leave it empty to find general result. Click </w:t>
      </w:r>
      <w:r w:rsidRPr="00B26162">
        <w:rPr>
          <w:b/>
        </w:rPr>
        <w:t>Search</w:t>
      </w:r>
      <w:r>
        <w:t xml:space="preserve"> button.</w:t>
      </w:r>
    </w:p>
    <w:p w:rsidR="00B26162" w:rsidRDefault="00B26162" w:rsidP="00C814A7">
      <w:pPr>
        <w:numPr>
          <w:ilvl w:val="0"/>
          <w:numId w:val="29"/>
        </w:numPr>
        <w:spacing w:after="0" w:line="360" w:lineRule="auto"/>
      </w:pPr>
      <w:r>
        <w:t xml:space="preserve">The result will be displayed under the </w:t>
      </w:r>
      <w:r w:rsidRPr="00B26162">
        <w:rPr>
          <w:b/>
        </w:rPr>
        <w:t>Searching Result</w:t>
      </w:r>
      <w:r>
        <w:t xml:space="preserve"> table. Click on the </w:t>
      </w:r>
      <w:r w:rsidRPr="00B26162">
        <w:rPr>
          <w:b/>
        </w:rPr>
        <w:t>Print Listing</w:t>
      </w:r>
      <w:r>
        <w:t xml:space="preserve"> button to generate a list of disapproved thesis.</w:t>
      </w:r>
    </w:p>
    <w:p w:rsidR="00EC55D3" w:rsidRDefault="00B26162" w:rsidP="00C814A7">
      <w:pPr>
        <w:numPr>
          <w:ilvl w:val="0"/>
          <w:numId w:val="29"/>
        </w:numPr>
        <w:spacing w:after="0" w:line="360" w:lineRule="auto"/>
      </w:pPr>
      <w:r>
        <w:t>The PDF file will be generated and it can be saved or printed out.</w:t>
      </w:r>
    </w:p>
    <w:p w:rsidR="00B26162" w:rsidRDefault="00B26162" w:rsidP="00B26162"/>
    <w:p w:rsidR="00FF4EAB" w:rsidRPr="00C814A7" w:rsidRDefault="00FF4EAB" w:rsidP="00FF4EAB">
      <w:pPr>
        <w:spacing w:line="360" w:lineRule="auto"/>
        <w:rPr>
          <w:b/>
          <w:color w:val="1F497D" w:themeColor="text2"/>
          <w:sz w:val="28"/>
        </w:rPr>
      </w:pPr>
      <w:r>
        <w:rPr>
          <w:b/>
          <w:color w:val="1F497D" w:themeColor="text2"/>
          <w:sz w:val="28"/>
        </w:rPr>
        <w:t>Next Action</w:t>
      </w:r>
    </w:p>
    <w:p w:rsidR="00FF4EAB" w:rsidRPr="00C814A7" w:rsidRDefault="00FF4EAB" w:rsidP="00FF4EAB">
      <w:pPr>
        <w:rPr>
          <w:szCs w:val="20"/>
        </w:rPr>
      </w:pPr>
      <w:r>
        <w:rPr>
          <w:szCs w:val="20"/>
        </w:rPr>
        <w:t>Student needs to resubmit the thesis proposal.</w:t>
      </w:r>
    </w:p>
    <w:p w:rsidR="00FF4EAB" w:rsidRDefault="00FF4EAB" w:rsidP="00FF4EAB">
      <w:pPr>
        <w:spacing w:after="0"/>
      </w:pPr>
    </w:p>
    <w:p w:rsidR="00FF4EAB" w:rsidRPr="00897F4F" w:rsidRDefault="00FF4EAB" w:rsidP="00FF4EAB">
      <w:pPr>
        <w:spacing w:after="0"/>
        <w:rPr>
          <w:b/>
          <w:color w:val="1F497D" w:themeColor="text2"/>
          <w:sz w:val="28"/>
        </w:rPr>
      </w:pPr>
      <w:r>
        <w:rPr>
          <w:b/>
          <w:color w:val="1F497D" w:themeColor="text2"/>
          <w:sz w:val="28"/>
        </w:rPr>
        <w:t>Warning</w:t>
      </w:r>
    </w:p>
    <w:p w:rsidR="00FF4EAB" w:rsidRPr="00897F4F" w:rsidRDefault="00FF4EAB" w:rsidP="00FF4EAB">
      <w:pPr>
        <w:spacing w:after="0"/>
      </w:pPr>
      <w:r>
        <w:t>None</w:t>
      </w:r>
    </w:p>
    <w:p w:rsidR="00FF4EAB" w:rsidRDefault="00FF4EAB" w:rsidP="00FF4EAB">
      <w:pPr>
        <w:spacing w:after="0"/>
      </w:pPr>
    </w:p>
    <w:p w:rsidR="00FF4EAB" w:rsidRPr="00897F4F" w:rsidRDefault="00FF4EAB" w:rsidP="00FF4EAB">
      <w:pPr>
        <w:spacing w:after="0"/>
        <w:rPr>
          <w:b/>
          <w:color w:val="1F497D" w:themeColor="text2"/>
          <w:sz w:val="28"/>
        </w:rPr>
      </w:pPr>
      <w:r>
        <w:rPr>
          <w:b/>
          <w:color w:val="1F497D" w:themeColor="text2"/>
          <w:sz w:val="28"/>
        </w:rPr>
        <w:t>Note</w:t>
      </w:r>
    </w:p>
    <w:p w:rsidR="00FF4EAB" w:rsidRDefault="00FF4EAB" w:rsidP="00FF4EAB">
      <w:pPr>
        <w:spacing w:after="0"/>
      </w:pPr>
      <w:r>
        <w:t>None</w:t>
      </w:r>
      <w:r w:rsidRPr="00897F4F">
        <w:t>.</w:t>
      </w:r>
    </w:p>
    <w:p w:rsidR="00FF4EAB" w:rsidRDefault="00FF4EAB" w:rsidP="00B26162"/>
    <w:p w:rsidR="0011095B" w:rsidRDefault="0011095B" w:rsidP="0011095B">
      <w:pPr>
        <w:pStyle w:val="Heading1"/>
        <w:spacing w:line="360" w:lineRule="auto"/>
        <w:ind w:left="567" w:hanging="567"/>
      </w:pPr>
      <w:bookmarkStart w:id="103" w:name="_Toc435719278"/>
      <w:bookmarkStart w:id="104" w:name="_Toc436661038"/>
      <w:r w:rsidRPr="00897F4F">
        <w:t>Message</w:t>
      </w:r>
      <w:bookmarkEnd w:id="103"/>
      <w:bookmarkEnd w:id="104"/>
    </w:p>
    <w:p w:rsidR="0011095B" w:rsidRDefault="0011095B" w:rsidP="0011095B">
      <w:pPr>
        <w:pStyle w:val="Heading2"/>
        <w:spacing w:line="360" w:lineRule="auto"/>
      </w:pPr>
      <w:bookmarkStart w:id="105" w:name="_Toc435719279"/>
      <w:bookmarkStart w:id="106" w:name="_Toc436661039"/>
      <w:r>
        <w:t>Inbox</w:t>
      </w:r>
      <w:bookmarkEnd w:id="105"/>
      <w:bookmarkEnd w:id="106"/>
    </w:p>
    <w:p w:rsidR="0011095B" w:rsidRPr="00B02AD2" w:rsidRDefault="0011095B" w:rsidP="0011095B">
      <w:pPr>
        <w:pStyle w:val="Heading3"/>
        <w:spacing w:line="360" w:lineRule="auto"/>
      </w:pPr>
      <w:bookmarkStart w:id="107" w:name="_Toc435719280"/>
      <w:bookmarkStart w:id="108" w:name="_Toc436661040"/>
      <w:r>
        <w:t>New and Read Message</w:t>
      </w:r>
      <w:bookmarkEnd w:id="107"/>
      <w:bookmarkEnd w:id="108"/>
    </w:p>
    <w:p w:rsidR="0011095B" w:rsidRDefault="0011095B" w:rsidP="0011095B">
      <w:r w:rsidRPr="00897F4F">
        <w:rPr>
          <w:noProof/>
          <w:lang w:val="en-MY" w:eastAsia="en-MY"/>
        </w:rPr>
        <mc:AlternateContent>
          <mc:Choice Requires="wpg">
            <w:drawing>
              <wp:anchor distT="0" distB="0" distL="114300" distR="114300" simplePos="0" relativeHeight="251931648" behindDoc="0" locked="0" layoutInCell="1" allowOverlap="1" wp14:anchorId="3F2F2200" wp14:editId="0E383B09">
                <wp:simplePos x="0" y="0"/>
                <wp:positionH relativeFrom="column">
                  <wp:posOffset>4571999</wp:posOffset>
                </wp:positionH>
                <wp:positionV relativeFrom="paragraph">
                  <wp:posOffset>1468562</wp:posOffset>
                </wp:positionV>
                <wp:extent cx="685801" cy="257609"/>
                <wp:effectExtent l="0" t="38100" r="19050" b="47625"/>
                <wp:wrapNone/>
                <wp:docPr id="24" name="Group 24"/>
                <wp:cNvGraphicFramePr/>
                <a:graphic xmlns:a="http://schemas.openxmlformats.org/drawingml/2006/main">
                  <a:graphicData uri="http://schemas.microsoft.com/office/word/2010/wordprocessingGroup">
                    <wpg:wgp>
                      <wpg:cNvGrpSpPr/>
                      <wpg:grpSpPr>
                        <a:xfrm>
                          <a:off x="0" y="0"/>
                          <a:ext cx="685801" cy="257609"/>
                          <a:chOff x="-129616" y="0"/>
                          <a:chExt cx="687837" cy="258445"/>
                        </a:xfrm>
                      </wpg:grpSpPr>
                      <wps:wsp>
                        <wps:cNvPr id="31" name="Rectangle 31"/>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11095B">
                              <w:pPr>
                                <w:jc w:val="center"/>
                                <w:rPr>
                                  <w:b/>
                                  <w:color w:val="943634" w:themeColor="accent2" w:themeShade="BF"/>
                                  <w:sz w:val="24"/>
                                </w:rPr>
                              </w:pPr>
                              <w:r>
                                <w:rPr>
                                  <w:b/>
                                  <w:color w:val="943634" w:themeColor="accent2" w:themeShade="BF"/>
                                  <w:sz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3" name="Straight Arrow Connector 83"/>
                        <wps:cNvCnPr>
                          <a:stCxn id="31" idx="3"/>
                        </wps:cNvCnPr>
                        <wps:spPr>
                          <a:xfrm flipV="1">
                            <a:off x="203475" y="129005"/>
                            <a:ext cx="354746" cy="218"/>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24" o:spid="_x0000_s1599" style="position:absolute;left:0;text-align:left;margin-left:5in;margin-top:115.65pt;width:54pt;height:20.3pt;z-index:251931648;mso-width-relative:margin;mso-height-relative:margin" coordorigin="-1296" coordsize="6878,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">
                <v:rect id="Rectangle 31" o:spid="_x0000_s1600"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xBasQA&#10;AADbAAAADwAAAGRycy9kb3ducmV2LnhtbESPQWsCMRCF74L/IYzgTbMq1Ha7WRGh0h48aKVeh824&#10;u5pMliTV7b83hUKPjzfve/OKVW+NuJEPrWMFs2kGgrhyuuVawfHzbfIMIkRkjcYxKfihAKtyOCgw&#10;1+7Oe7odYi0ShEOOCpoYu1zKUDVkMUxdR5y8s/MWY5K+ltrjPcGtkfMse5IWW04NDXa0aai6Hr5t&#10;esOb5VHuvj7MNeBFZpvt6fSyVWo86tevICL18f/4L/2uFSxm8LslAUCW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8QWrEAAAA2wAAAA8AAAAAAAAAAAAAAAAAmAIAAGRycy9k&#10;b3ducmV2LnhtbFBLBQYAAAAABAAEAPUAAACJAwAAAAA=&#10;" fillcolor="#e5b8b7 [1301]" strokecolor="#c0504d [3205]" strokeweight="2pt">
                  <v:textbox>
                    <w:txbxContent>
                      <w:p w:rsidR="00DC5B57" w:rsidRPr="004573A7" w:rsidRDefault="00DC5B57" w:rsidP="0011095B">
                        <w:pPr>
                          <w:jc w:val="center"/>
                          <w:rPr>
                            <w:b/>
                            <w:color w:val="943634" w:themeColor="accent2" w:themeShade="BF"/>
                            <w:sz w:val="24"/>
                          </w:rPr>
                        </w:pPr>
                        <w:r>
                          <w:rPr>
                            <w:b/>
                            <w:color w:val="943634" w:themeColor="accent2" w:themeShade="BF"/>
                            <w:sz w:val="24"/>
                          </w:rPr>
                          <w:t>3</w:t>
                        </w:r>
                      </w:p>
                    </w:txbxContent>
                  </v:textbox>
                </v:rect>
                <v:shape id="Straight Arrow Connector 83" o:spid="_x0000_s1601" type="#_x0000_t32" style="position:absolute;left:2034;top:1290;width:3548;height: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93NsQAAADbAAAADwAAAGRycy9kb3ducmV2LnhtbESPQWvCQBSE74L/YXlCb7qpQtHoJlRB&#10;KvZQ1BY8PrKvSWj2bdxdTfz33ULB4zAz3zCrvDeNuJHztWUFz5MEBHFhdc2lgs/TdjwH4QOyxsYy&#10;KbiThzwbDlaYatvxgW7HUIoIYZ+igiqENpXSFxUZ9BPbEkfv2zqDIUpXSu2wi3DTyGmSvEiDNceF&#10;ClvaVFT8HK9GgXvr3j9mBS/Wh3L/dbnrnfaXs1JPo/51CSJQHx7h//ZOK5jP4O9L/AEy+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f3c2xAAAANsAAAAPAAAAAAAAAAAA&#10;AAAAAKECAABkcnMvZG93bnJldi54bWxQSwUGAAAAAAQABAD5AAAAkgMAAAAA&#10;" strokecolor="#c0504d [3205]" strokeweight="2.25pt">
                  <v:stroke endarrow="open"/>
                </v:shape>
              </v:group>
            </w:pict>
          </mc:Fallback>
        </mc:AlternateContent>
      </w:r>
      <w:r w:rsidRPr="00897F4F">
        <w:rPr>
          <w:noProof/>
          <w:lang w:val="en-MY" w:eastAsia="en-MY"/>
        </w:rPr>
        <mc:AlternateContent>
          <mc:Choice Requires="wpg">
            <w:drawing>
              <wp:anchor distT="0" distB="0" distL="114300" distR="114300" simplePos="0" relativeHeight="251930624" behindDoc="0" locked="0" layoutInCell="1" allowOverlap="1" wp14:anchorId="1E3D845D" wp14:editId="390BB130">
                <wp:simplePos x="0" y="0"/>
                <wp:positionH relativeFrom="column">
                  <wp:posOffset>278296</wp:posOffset>
                </wp:positionH>
                <wp:positionV relativeFrom="paragraph">
                  <wp:posOffset>752944</wp:posOffset>
                </wp:positionV>
                <wp:extent cx="610400" cy="257609"/>
                <wp:effectExtent l="38100" t="38100" r="18415" b="47625"/>
                <wp:wrapNone/>
                <wp:docPr id="122" name="Group 122"/>
                <wp:cNvGraphicFramePr/>
                <a:graphic xmlns:a="http://schemas.openxmlformats.org/drawingml/2006/main">
                  <a:graphicData uri="http://schemas.microsoft.com/office/word/2010/wordprocessingGroup">
                    <wpg:wgp>
                      <wpg:cNvGrpSpPr/>
                      <wpg:grpSpPr>
                        <a:xfrm>
                          <a:off x="0" y="0"/>
                          <a:ext cx="610400" cy="257609"/>
                          <a:chOff x="-408737" y="0"/>
                          <a:chExt cx="612212" cy="258445"/>
                        </a:xfrm>
                      </wpg:grpSpPr>
                      <wps:wsp>
                        <wps:cNvPr id="1046" name="Rectangle 1046"/>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11095B">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17" name="Straight Arrow Connector 1117"/>
                        <wps:cNvCnPr>
                          <a:stCxn id="1046" idx="1"/>
                        </wps:cNvCnPr>
                        <wps:spPr>
                          <a:xfrm flipH="1">
                            <a:off x="-408737" y="129223"/>
                            <a:ext cx="279121"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22" o:spid="_x0000_s1602" style="position:absolute;left:0;text-align:left;margin-left:21.9pt;margin-top:59.3pt;width:48.05pt;height:20.3pt;z-index:251930624;mso-width-relative:margin;mso-height-relative:margin" coordorigin="-4087" coordsize="6122,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">
                <v:rect id="Rectangle 1046" o:spid="_x0000_s1603"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FN6cQA&#10;AADdAAAADwAAAGRycy9kb3ducmV2LnhtbESPQWsCMRCF7wX/Qxiht5ooYnU1ighKe+ihVvQ6bMbd&#10;1WSyJFG3/74pFHqb4b3vzZvFqnNW3CnExrOG4UCBIC69abjScPjavkxBxIRs0HomDd8UYbXsPS2w&#10;MP7Bn3Tfp0rkEI4FaqhTagspY1mTwzjwLXHWzj44THkNlTQBHzncWTlSaiIdNpwv1NjSpqbyur+5&#10;XCPY14P8OL7ba8SLVJvd6TTbaf3c79ZzEIm69G/+o99M5tR4Ar/f5BHk8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hTenEAAAA3QAAAA8AAAAAAAAAAAAAAAAAmAIAAGRycy9k&#10;b3ducmV2LnhtbFBLBQYAAAAABAAEAPUAAACJAwAAAAA=&#10;" fillcolor="#e5b8b7 [1301]" strokecolor="#c0504d [3205]" strokeweight="2pt">
                  <v:textbox>
                    <w:txbxContent>
                      <w:p w:rsidR="00DC5B57" w:rsidRPr="004573A7" w:rsidRDefault="00DC5B57" w:rsidP="0011095B">
                        <w:pPr>
                          <w:jc w:val="center"/>
                          <w:rPr>
                            <w:b/>
                            <w:color w:val="943634" w:themeColor="accent2" w:themeShade="BF"/>
                            <w:sz w:val="24"/>
                          </w:rPr>
                        </w:pPr>
                        <w:r>
                          <w:rPr>
                            <w:b/>
                            <w:color w:val="943634" w:themeColor="accent2" w:themeShade="BF"/>
                            <w:sz w:val="24"/>
                          </w:rPr>
                          <w:t>2</w:t>
                        </w:r>
                      </w:p>
                    </w:txbxContent>
                  </v:textbox>
                </v:rect>
                <v:shape id="Straight Arrow Connector 1117" o:spid="_x0000_s1604" type="#_x0000_t32" style="position:absolute;left:-4087;top:1292;width:279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2yR8QAAADdAAAADwAAAGRycy9kb3ducmV2LnhtbERPTWvCQBC9F/oflil4q5soWJu6SiuI&#10;ogcxbaHHITtNQrOzcXc18d+7QsHbPN7nzBa9acSZnK8tK0iHCQjiwuqaSwVfn6vnKQgfkDU2lknB&#10;hTws5o8PM8y07fhA5zyUIoawz1BBFUKbSemLigz6oW2JI/drncEQoSuldtjFcNPIUZJMpMGaY0OF&#10;LS0rKv7yk1Hg1t1uPy749eNQbr+PF73R/vij1OCpf38DEagPd/G/e6Pj/DR9gds38QQ5v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37bJHxAAAAN0AAAAPAAAAAAAAAAAA&#10;AAAAAKECAABkcnMvZG93bnJldi54bWxQSwUGAAAAAAQABAD5AAAAkgMAAAAA&#10;" strokecolor="#c0504d [3205]" strokeweight="2.25pt">
                  <v:stroke endarrow="open"/>
                </v:shape>
              </v:group>
            </w:pict>
          </mc:Fallback>
        </mc:AlternateContent>
      </w:r>
      <w:r>
        <w:rPr>
          <w:noProof/>
          <w:lang w:val="en-MY" w:eastAsia="en-MY"/>
        </w:rPr>
        <mc:AlternateContent>
          <mc:Choice Requires="wps">
            <w:drawing>
              <wp:anchor distT="0" distB="0" distL="114300" distR="114300" simplePos="0" relativeHeight="251929600" behindDoc="0" locked="0" layoutInCell="1" allowOverlap="1" wp14:anchorId="10994A45" wp14:editId="63C2E5A6">
                <wp:simplePos x="0" y="0"/>
                <wp:positionH relativeFrom="column">
                  <wp:posOffset>5257800</wp:posOffset>
                </wp:positionH>
                <wp:positionV relativeFrom="paragraph">
                  <wp:posOffset>941788</wp:posOffset>
                </wp:positionV>
                <wp:extent cx="357809" cy="1630017"/>
                <wp:effectExtent l="0" t="0" r="23495" b="27940"/>
                <wp:wrapNone/>
                <wp:docPr id="1118" name="Rectangle 1118"/>
                <wp:cNvGraphicFramePr/>
                <a:graphic xmlns:a="http://schemas.openxmlformats.org/drawingml/2006/main">
                  <a:graphicData uri="http://schemas.microsoft.com/office/word/2010/wordprocessingShape">
                    <wps:wsp>
                      <wps:cNvSpPr/>
                      <wps:spPr>
                        <a:xfrm>
                          <a:off x="0" y="0"/>
                          <a:ext cx="357809" cy="1630017"/>
                        </a:xfrm>
                        <a:prstGeom prst="rect">
                          <a:avLst/>
                        </a:prstGeom>
                        <a:noFill/>
                        <a:ln w="19050">
                          <a:solidFill>
                            <a:schemeClr val="accent2">
                              <a:lumMod val="60000"/>
                              <a:lumOff val="40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118" o:spid="_x0000_s1026" style="position:absolute;margin-left:414pt;margin-top:74.15pt;width:28.15pt;height:128.35pt;z-index:251929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" filled="f" strokecolor="#d99594 [1941]" strokeweight="1.5pt">
                <v:stroke dashstyle="dash"/>
              </v:rect>
            </w:pict>
          </mc:Fallback>
        </mc:AlternateContent>
      </w:r>
      <w:r w:rsidRPr="00897F4F">
        <w:rPr>
          <w:noProof/>
          <w:lang w:val="en-MY" w:eastAsia="en-MY"/>
        </w:rPr>
        <mc:AlternateContent>
          <mc:Choice Requires="wpg">
            <w:drawing>
              <wp:anchor distT="0" distB="0" distL="114300" distR="114300" simplePos="0" relativeHeight="251928576" behindDoc="0" locked="0" layoutInCell="1" allowOverlap="1" wp14:anchorId="46F0EE11" wp14:editId="23E9D712">
                <wp:simplePos x="0" y="0"/>
                <wp:positionH relativeFrom="column">
                  <wp:posOffset>3484245</wp:posOffset>
                </wp:positionH>
                <wp:positionV relativeFrom="paragraph">
                  <wp:posOffset>195414</wp:posOffset>
                </wp:positionV>
                <wp:extent cx="332109" cy="496957"/>
                <wp:effectExtent l="0" t="0" r="10795" b="55880"/>
                <wp:wrapNone/>
                <wp:docPr id="1119" name="Group 1119"/>
                <wp:cNvGraphicFramePr/>
                <a:graphic xmlns:a="http://schemas.openxmlformats.org/drawingml/2006/main">
                  <a:graphicData uri="http://schemas.microsoft.com/office/word/2010/wordprocessingGroup">
                    <wpg:wgp>
                      <wpg:cNvGrpSpPr/>
                      <wpg:grpSpPr>
                        <a:xfrm>
                          <a:off x="0" y="0"/>
                          <a:ext cx="332109" cy="496957"/>
                          <a:chOff x="-129616" y="0"/>
                          <a:chExt cx="333091" cy="498181"/>
                        </a:xfrm>
                      </wpg:grpSpPr>
                      <wps:wsp>
                        <wps:cNvPr id="1141" name="Rectangle 1141"/>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11095B">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42" name="Straight Arrow Connector 1142"/>
                        <wps:cNvCnPr>
                          <a:stCxn id="1141" idx="2"/>
                        </wps:cNvCnPr>
                        <wps:spPr>
                          <a:xfrm>
                            <a:off x="36930" y="258445"/>
                            <a:ext cx="0" cy="239736"/>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119" o:spid="_x0000_s1605" style="position:absolute;left:0;text-align:left;margin-left:274.35pt;margin-top:15.4pt;width:26.15pt;height:39.15pt;z-index:251928576;mso-width-relative:margin;mso-height-relative:margin" coordorigin="-129616" coordsize="333091,4981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">
                <v:rect id="Rectangle 1141" o:spid="_x0000_s1606" style="position:absolute;left:-129616;width:333091;height:258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naAMUA&#10;AADdAAAADwAAAGRycy9kb3ducmV2LnhtbESPT2sCMRDF74LfIYzgTbMronZrFBEq9dCDf9DrsJnu&#10;bk0mS5Lq9ts3hYK3Gd77vXmzXHfWiDv50DhWkI8zEMSl0w1XCs6nt9ECRIjIGo1jUvBDAdarfm+J&#10;hXYPPtD9GCuRQjgUqKCOsS2kDGVNFsPYtcRJ+3TeYkyrr6T2+Ejh1shJls2kxYbThRpb2tZU3o7f&#10;NtXwZn6WH5e9uQX8ktl2d72+7JQaDrrNK4hIXXya/+l3nbh8msPfN2kE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adoAxQAAAN0AAAAPAAAAAAAAAAAAAAAAAJgCAABkcnMv&#10;ZG93bnJldi54bWxQSwUGAAAAAAQABAD1AAAAigMAAAAA&#10;" fillcolor="#e5b8b7 [1301]" strokecolor="#c0504d [3205]" strokeweight="2pt">
                  <v:textbox>
                    <w:txbxContent>
                      <w:p w:rsidR="00DC5B57" w:rsidRPr="004573A7" w:rsidRDefault="00DC5B57" w:rsidP="0011095B">
                        <w:pPr>
                          <w:jc w:val="center"/>
                          <w:rPr>
                            <w:b/>
                            <w:color w:val="943634" w:themeColor="accent2" w:themeShade="BF"/>
                            <w:sz w:val="24"/>
                          </w:rPr>
                        </w:pPr>
                        <w:r>
                          <w:rPr>
                            <w:b/>
                            <w:color w:val="943634" w:themeColor="accent2" w:themeShade="BF"/>
                            <w:sz w:val="24"/>
                          </w:rPr>
                          <w:t>1</w:t>
                        </w:r>
                      </w:p>
                    </w:txbxContent>
                  </v:textbox>
                </v:rect>
                <v:shape id="Straight Arrow Connector 1142" o:spid="_x0000_s1607" type="#_x0000_t32" style="position:absolute;left:36930;top:258445;width:0;height:23973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g1dMMAAADdAAAADwAAAGRycy9kb3ducmV2LnhtbERPS2sCMRC+F/wPYQRvNasspaxGEbUg&#10;7akqPm7DZtxdTCZLkuq2v74pFLzNx/ec6byzRtzIh8axgtEwA0FcOt1wpWC/e3t+BREiskbjmBR8&#10;U4D5rPc0xUK7O3/SbRsrkUI4FKigjrEtpAxlTRbD0LXEibs4bzEm6CupPd5TuDVynGUv0mLDqaHG&#10;lpY1ldftl1WQ+2X1fsD8ZMz+eP5ZfVzcOkqlBv1uMQERqYsP8b97o9P8UT6Gv2/SCXL2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d4NXTDAAAA3QAAAA8AAAAAAAAAAAAA&#10;AAAAoQIAAGRycy9kb3ducmV2LnhtbFBLBQYAAAAABAAEAPkAAACRAwAAAAA=&#10;" strokecolor="#c0504d [3205]" strokeweight="2.25pt">
                  <v:stroke endarrow="open"/>
                </v:shape>
              </v:group>
            </w:pict>
          </mc:Fallback>
        </mc:AlternateContent>
      </w:r>
      <w:r>
        <w:rPr>
          <w:noProof/>
          <w:lang w:val="en-MY" w:eastAsia="en-MY"/>
        </w:rPr>
        <w:drawing>
          <wp:inline distT="0" distB="0" distL="0" distR="0" wp14:anchorId="5CEC9FA9" wp14:editId="7CB5F33A">
            <wp:extent cx="5732145" cy="3054694"/>
            <wp:effectExtent l="0" t="0" r="1905" b="0"/>
            <wp:docPr id="1224" name="Picture 1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732145" cy="3054694"/>
                    </a:xfrm>
                    <a:prstGeom prst="rect">
                      <a:avLst/>
                    </a:prstGeom>
                  </pic:spPr>
                </pic:pic>
              </a:graphicData>
            </a:graphic>
          </wp:inline>
        </w:drawing>
      </w:r>
    </w:p>
    <w:p w:rsidR="00ED67E6" w:rsidRDefault="00ED67E6" w:rsidP="00ED67E6">
      <w:pPr>
        <w:pStyle w:val="Caption"/>
        <w:jc w:val="center"/>
        <w:rPr>
          <w:b w:val="0"/>
        </w:rPr>
      </w:pPr>
      <w:bookmarkStart w:id="109" w:name="_Toc436661098"/>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sidR="00DC5B57">
        <w:rPr>
          <w:b w:val="0"/>
          <w:noProof/>
        </w:rPr>
        <w:t>39</w:t>
      </w:r>
      <w:r w:rsidRPr="00284377">
        <w:rPr>
          <w:b w:val="0"/>
        </w:rPr>
        <w:fldChar w:fldCharType="end"/>
      </w:r>
      <w:r w:rsidRPr="00284377">
        <w:rPr>
          <w:b w:val="0"/>
        </w:rPr>
        <w:t xml:space="preserve">: </w:t>
      </w:r>
      <w:r>
        <w:rPr>
          <w:b w:val="0"/>
        </w:rPr>
        <w:t>Message</w:t>
      </w:r>
      <w:bookmarkEnd w:id="109"/>
    </w:p>
    <w:p w:rsidR="00ED67E6" w:rsidRDefault="00ED67E6" w:rsidP="0011095B"/>
    <w:p w:rsidR="0011095B" w:rsidRPr="004709BF" w:rsidRDefault="0011095B" w:rsidP="0011095B">
      <w:pPr>
        <w:rPr>
          <w:b/>
          <w:color w:val="1F497D" w:themeColor="text2"/>
          <w:sz w:val="28"/>
        </w:rPr>
      </w:pPr>
      <w:r>
        <w:rPr>
          <w:b/>
          <w:color w:val="1F497D" w:themeColor="text2"/>
          <w:sz w:val="28"/>
        </w:rPr>
        <w:t>Prerequisite</w:t>
      </w:r>
      <w:r w:rsidRPr="004709BF">
        <w:rPr>
          <w:b/>
          <w:color w:val="1F497D" w:themeColor="text2"/>
          <w:sz w:val="28"/>
        </w:rPr>
        <w:t xml:space="preserve"> </w:t>
      </w:r>
    </w:p>
    <w:p w:rsidR="0011095B" w:rsidRPr="00897F4F" w:rsidRDefault="0011095B" w:rsidP="0011095B">
      <w:pPr>
        <w:spacing w:after="0"/>
      </w:pPr>
      <w:r w:rsidRPr="00897F4F">
        <w:t>None</w:t>
      </w:r>
    </w:p>
    <w:p w:rsidR="0011095B" w:rsidRDefault="0011095B" w:rsidP="0011095B">
      <w:pPr>
        <w:spacing w:after="0"/>
      </w:pPr>
    </w:p>
    <w:p w:rsidR="0011095B" w:rsidRPr="00897F4F" w:rsidRDefault="0011095B" w:rsidP="0011095B">
      <w:pPr>
        <w:spacing w:after="0"/>
      </w:pPr>
    </w:p>
    <w:p w:rsidR="0011095B" w:rsidRPr="004709BF" w:rsidRDefault="0011095B" w:rsidP="0011095B">
      <w:pPr>
        <w:rPr>
          <w:b/>
          <w:color w:val="1F497D" w:themeColor="text2"/>
          <w:sz w:val="28"/>
        </w:rPr>
      </w:pPr>
      <w:r w:rsidRPr="004709BF">
        <w:rPr>
          <w:b/>
          <w:color w:val="1F497D" w:themeColor="text2"/>
          <w:sz w:val="28"/>
        </w:rPr>
        <w:t>Steps</w:t>
      </w:r>
    </w:p>
    <w:p w:rsidR="0011095B" w:rsidRPr="00897F4F" w:rsidRDefault="0011095B" w:rsidP="00D1405B">
      <w:pPr>
        <w:pStyle w:val="ListParagraph"/>
        <w:numPr>
          <w:ilvl w:val="0"/>
          <w:numId w:val="67"/>
        </w:numPr>
        <w:spacing w:after="100" w:afterAutospacing="1" w:line="360" w:lineRule="auto"/>
      </w:pPr>
      <w:r w:rsidRPr="00897F4F">
        <w:t xml:space="preserve">Click on the </w:t>
      </w:r>
      <w:r>
        <w:rPr>
          <w:b/>
        </w:rPr>
        <w:t>Message</w:t>
      </w:r>
      <w:r w:rsidRPr="00897F4F">
        <w:t xml:space="preserve"> tab on the </w:t>
      </w:r>
      <w:r w:rsidRPr="00897F4F">
        <w:rPr>
          <w:b/>
        </w:rPr>
        <w:t>Top</w:t>
      </w:r>
      <w:r w:rsidRPr="00897F4F">
        <w:t xml:space="preserve"> panel</w:t>
      </w:r>
      <w:r>
        <w:t>. If there is a number with it, that’s mean there are unread messages available pending action from the student.</w:t>
      </w:r>
    </w:p>
    <w:p w:rsidR="0011095B" w:rsidRPr="00897F4F" w:rsidRDefault="0011095B" w:rsidP="00D1405B">
      <w:pPr>
        <w:numPr>
          <w:ilvl w:val="0"/>
          <w:numId w:val="67"/>
        </w:numPr>
        <w:spacing w:after="100" w:afterAutospacing="1" w:line="360" w:lineRule="auto"/>
      </w:pPr>
      <w:r w:rsidRPr="00897F4F">
        <w:t xml:space="preserve">Click on the </w:t>
      </w:r>
      <w:r w:rsidRPr="00B02AD2">
        <w:rPr>
          <w:b/>
        </w:rPr>
        <w:t xml:space="preserve">Inbox </w:t>
      </w:r>
      <w:r>
        <w:t>menu</w:t>
      </w:r>
      <w:r w:rsidRPr="002F79CF">
        <w:t xml:space="preserve"> </w:t>
      </w:r>
      <w:r w:rsidRPr="00897F4F">
        <w:t xml:space="preserve">on the </w:t>
      </w:r>
      <w:r w:rsidRPr="00B02AD2">
        <w:rPr>
          <w:b/>
        </w:rPr>
        <w:t>Left</w:t>
      </w:r>
      <w:r w:rsidRPr="00897F4F">
        <w:t xml:space="preserve"> panel</w:t>
      </w:r>
      <w:r>
        <w:t xml:space="preserve">. </w:t>
      </w:r>
      <w:r w:rsidRPr="00897F4F">
        <w:t xml:space="preserve">System will display </w:t>
      </w:r>
      <w:r>
        <w:t xml:space="preserve">the list of message on the </w:t>
      </w:r>
      <w:r w:rsidRPr="00B02AD2">
        <w:rPr>
          <w:b/>
        </w:rPr>
        <w:t>Working Area</w:t>
      </w:r>
      <w:r>
        <w:t xml:space="preserve"> section.</w:t>
      </w:r>
    </w:p>
    <w:p w:rsidR="0011095B" w:rsidRPr="00897F4F" w:rsidRDefault="0011095B" w:rsidP="00D1405B">
      <w:pPr>
        <w:numPr>
          <w:ilvl w:val="0"/>
          <w:numId w:val="67"/>
        </w:numPr>
        <w:spacing w:after="100" w:afterAutospacing="1" w:line="360" w:lineRule="auto"/>
      </w:pPr>
      <w:r w:rsidRPr="00897F4F">
        <w:t xml:space="preserve">On the far right side, it will display the status of the message whether is </w:t>
      </w:r>
      <w:r w:rsidRPr="00B02AD2">
        <w:rPr>
          <w:b/>
        </w:rPr>
        <w:t xml:space="preserve">New </w:t>
      </w:r>
      <w:r w:rsidRPr="00897F4F">
        <w:t xml:space="preserve">or </w:t>
      </w:r>
      <w:r w:rsidRPr="00B02AD2">
        <w:rPr>
          <w:b/>
        </w:rPr>
        <w:t xml:space="preserve">Read. </w:t>
      </w:r>
      <w:r w:rsidRPr="00897F4F">
        <w:t xml:space="preserve">To read the message, click on </w:t>
      </w:r>
      <w:r>
        <w:t>it.</w:t>
      </w:r>
    </w:p>
    <w:p w:rsidR="0011095B" w:rsidRPr="00897F4F" w:rsidRDefault="0011095B" w:rsidP="00D1405B">
      <w:pPr>
        <w:numPr>
          <w:ilvl w:val="0"/>
          <w:numId w:val="67"/>
        </w:numPr>
        <w:spacing w:after="100" w:afterAutospacing="1" w:line="360" w:lineRule="auto"/>
      </w:pPr>
      <w:r w:rsidRPr="00897F4F">
        <w:t xml:space="preserve">To delete message, tick on the checkbox in </w:t>
      </w:r>
      <w:r w:rsidRPr="00897F4F">
        <w:rPr>
          <w:b/>
        </w:rPr>
        <w:t xml:space="preserve">Tick </w:t>
      </w:r>
      <w:r w:rsidRPr="00897F4F">
        <w:t xml:space="preserve">column, and click </w:t>
      </w:r>
      <w:r w:rsidRPr="00897F4F">
        <w:rPr>
          <w:b/>
        </w:rPr>
        <w:t>Delete</w:t>
      </w:r>
      <w:r w:rsidRPr="00897F4F">
        <w:t xml:space="preserve"> button</w:t>
      </w:r>
    </w:p>
    <w:p w:rsidR="0011095B" w:rsidRDefault="0011095B" w:rsidP="0011095B">
      <w:pPr>
        <w:jc w:val="left"/>
      </w:pPr>
    </w:p>
    <w:p w:rsidR="0011095B" w:rsidRPr="00897F4F" w:rsidRDefault="0011095B" w:rsidP="0011095B">
      <w:pPr>
        <w:spacing w:after="0"/>
        <w:rPr>
          <w:b/>
          <w:color w:val="1F497D" w:themeColor="text2"/>
          <w:sz w:val="28"/>
        </w:rPr>
      </w:pPr>
      <w:r>
        <w:rPr>
          <w:b/>
          <w:color w:val="1F497D" w:themeColor="text2"/>
          <w:sz w:val="28"/>
        </w:rPr>
        <w:t>Next Action</w:t>
      </w:r>
    </w:p>
    <w:p w:rsidR="0011095B" w:rsidRDefault="0011095B" w:rsidP="0011095B">
      <w:pPr>
        <w:spacing w:after="0"/>
        <w:rPr>
          <w:b/>
          <w:color w:val="1F497D" w:themeColor="text2"/>
          <w:sz w:val="28"/>
        </w:rPr>
      </w:pPr>
      <w:r>
        <w:t>None</w:t>
      </w:r>
      <w:r>
        <w:rPr>
          <w:b/>
          <w:color w:val="1F497D" w:themeColor="text2"/>
          <w:sz w:val="28"/>
        </w:rPr>
        <w:t xml:space="preserve"> </w:t>
      </w:r>
    </w:p>
    <w:p w:rsidR="0011095B" w:rsidRDefault="0011095B" w:rsidP="0011095B">
      <w:pPr>
        <w:spacing w:after="0"/>
      </w:pPr>
    </w:p>
    <w:p w:rsidR="0011095B" w:rsidRPr="00897F4F" w:rsidRDefault="0011095B" w:rsidP="0011095B">
      <w:pPr>
        <w:spacing w:after="0"/>
        <w:rPr>
          <w:b/>
          <w:color w:val="1F497D" w:themeColor="text2"/>
          <w:sz w:val="28"/>
        </w:rPr>
      </w:pPr>
      <w:r>
        <w:rPr>
          <w:b/>
          <w:color w:val="1F497D" w:themeColor="text2"/>
          <w:sz w:val="28"/>
        </w:rPr>
        <w:t>Warning</w:t>
      </w:r>
    </w:p>
    <w:p w:rsidR="0011095B" w:rsidRPr="00897F4F" w:rsidRDefault="0011095B" w:rsidP="0011095B">
      <w:pPr>
        <w:spacing w:after="0"/>
      </w:pPr>
      <w:r>
        <w:t>None</w:t>
      </w:r>
    </w:p>
    <w:p w:rsidR="0011095B" w:rsidRDefault="0011095B" w:rsidP="0011095B">
      <w:pPr>
        <w:spacing w:after="0"/>
      </w:pPr>
    </w:p>
    <w:p w:rsidR="0011095B" w:rsidRPr="00897F4F" w:rsidRDefault="0011095B" w:rsidP="0011095B">
      <w:pPr>
        <w:spacing w:after="0"/>
        <w:rPr>
          <w:b/>
          <w:color w:val="1F497D" w:themeColor="text2"/>
          <w:sz w:val="28"/>
        </w:rPr>
      </w:pPr>
      <w:r>
        <w:rPr>
          <w:b/>
          <w:color w:val="1F497D" w:themeColor="text2"/>
          <w:sz w:val="28"/>
        </w:rPr>
        <w:t>Note</w:t>
      </w:r>
    </w:p>
    <w:p w:rsidR="0011095B" w:rsidRDefault="0011095B" w:rsidP="0011095B">
      <w:pPr>
        <w:spacing w:after="0"/>
      </w:pPr>
      <w:r>
        <w:t>None</w:t>
      </w:r>
      <w:r w:rsidRPr="00897F4F">
        <w:t>.</w:t>
      </w:r>
    </w:p>
    <w:p w:rsidR="0011095B" w:rsidRPr="008173F3" w:rsidRDefault="0011095B" w:rsidP="0011095B"/>
    <w:p w:rsidR="0011095B" w:rsidRPr="00B02AD2" w:rsidRDefault="0011095B" w:rsidP="0011095B">
      <w:pPr>
        <w:pStyle w:val="Heading3"/>
        <w:spacing w:line="360" w:lineRule="auto"/>
      </w:pPr>
      <w:bookmarkStart w:id="110" w:name="_Toc435719281"/>
      <w:bookmarkStart w:id="111" w:name="_Toc436661041"/>
      <w:r>
        <w:lastRenderedPageBreak/>
        <w:t>Delete Message</w:t>
      </w:r>
      <w:bookmarkEnd w:id="110"/>
      <w:bookmarkEnd w:id="111"/>
    </w:p>
    <w:p w:rsidR="0011095B" w:rsidRDefault="0011095B" w:rsidP="0011095B">
      <w:r w:rsidRPr="00897F4F">
        <w:rPr>
          <w:noProof/>
          <w:lang w:val="en-MY" w:eastAsia="en-MY"/>
        </w:rPr>
        <mc:AlternateContent>
          <mc:Choice Requires="wpg">
            <w:drawing>
              <wp:anchor distT="0" distB="0" distL="114300" distR="114300" simplePos="0" relativeHeight="251935744" behindDoc="0" locked="0" layoutInCell="1" allowOverlap="1" wp14:anchorId="59DD1C15" wp14:editId="128B41E0">
                <wp:simplePos x="0" y="0"/>
                <wp:positionH relativeFrom="column">
                  <wp:posOffset>449553</wp:posOffset>
                </wp:positionH>
                <wp:positionV relativeFrom="paragraph">
                  <wp:posOffset>2485086</wp:posOffset>
                </wp:positionV>
                <wp:extent cx="685801" cy="257609"/>
                <wp:effectExtent l="0" t="38100" r="19050" b="47625"/>
                <wp:wrapNone/>
                <wp:docPr id="1143" name="Group 1143"/>
                <wp:cNvGraphicFramePr/>
                <a:graphic xmlns:a="http://schemas.openxmlformats.org/drawingml/2006/main">
                  <a:graphicData uri="http://schemas.microsoft.com/office/word/2010/wordprocessingGroup">
                    <wpg:wgp>
                      <wpg:cNvGrpSpPr/>
                      <wpg:grpSpPr>
                        <a:xfrm>
                          <a:off x="0" y="0"/>
                          <a:ext cx="685801" cy="257609"/>
                          <a:chOff x="-129616" y="0"/>
                          <a:chExt cx="687837" cy="258445"/>
                        </a:xfrm>
                      </wpg:grpSpPr>
                      <wps:wsp>
                        <wps:cNvPr id="1144" name="Rectangle 1144"/>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11095B">
                              <w:pPr>
                                <w:jc w:val="center"/>
                                <w:rPr>
                                  <w:b/>
                                  <w:color w:val="943634" w:themeColor="accent2" w:themeShade="BF"/>
                                  <w:sz w:val="24"/>
                                </w:rPr>
                              </w:pPr>
                              <w:r>
                                <w:rPr>
                                  <w:b/>
                                  <w:color w:val="943634" w:themeColor="accent2" w:themeShade="BF"/>
                                  <w:sz w:val="2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45" name="Straight Arrow Connector 1145"/>
                        <wps:cNvCnPr>
                          <a:stCxn id="1144" idx="3"/>
                        </wps:cNvCnPr>
                        <wps:spPr>
                          <a:xfrm flipV="1">
                            <a:off x="203475" y="129005"/>
                            <a:ext cx="354746" cy="218"/>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143" o:spid="_x0000_s1608" style="position:absolute;left:0;text-align:left;margin-left:35.4pt;margin-top:195.7pt;width:54pt;height:20.3pt;z-index:251935744;mso-width-relative:margin;mso-height-relative:margin" coordorigin="-1296" coordsize="6878,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">
                <v:rect id="Rectangle 1144" o:spid="_x0000_s1609"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55mMUA&#10;AADdAAAADwAAAGRycy9kb3ducmV2LnhtbESPQWsCMRCF70L/Q5iCN80qUtvtZqUISnvwoJV6HTbT&#10;3a3JZEmibv+9EQRvM7z3vXlTLHprxJl8aB0rmIwzEMSV0y3XCvbfq9EriBCRNRrHpOCfAizKp0GB&#10;uXYX3tJ5F2uRQjjkqKCJsculDFVDFsPYdcRJ+3XeYkyrr6X2eEnh1shplr1Iiy2nCw12tGyoOu5O&#10;NtXwZr6Xm58vcwz4J7Pl+nB4Wys1fO4/3kFE6uPDfKc/deImsxncvkkjyP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HnmYxQAAAN0AAAAPAAAAAAAAAAAAAAAAAJgCAABkcnMv&#10;ZG93bnJldi54bWxQSwUGAAAAAAQABAD1AAAAigMAAAAA&#10;" fillcolor="#e5b8b7 [1301]" strokecolor="#c0504d [3205]" strokeweight="2pt">
                  <v:textbox>
                    <w:txbxContent>
                      <w:p w:rsidR="00DC5B57" w:rsidRPr="004573A7" w:rsidRDefault="00DC5B57" w:rsidP="0011095B">
                        <w:pPr>
                          <w:jc w:val="center"/>
                          <w:rPr>
                            <w:b/>
                            <w:color w:val="943634" w:themeColor="accent2" w:themeShade="BF"/>
                            <w:sz w:val="24"/>
                          </w:rPr>
                        </w:pPr>
                        <w:r>
                          <w:rPr>
                            <w:b/>
                            <w:color w:val="943634" w:themeColor="accent2" w:themeShade="BF"/>
                            <w:sz w:val="24"/>
                          </w:rPr>
                          <w:t>4</w:t>
                        </w:r>
                      </w:p>
                    </w:txbxContent>
                  </v:textbox>
                </v:rect>
                <v:shape id="Straight Arrow Connector 1145" o:spid="_x0000_s1610" type="#_x0000_t32" style="position:absolute;left:2034;top:1290;width:3548;height: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8CmtsQAAADdAAAADwAAAGRycy9kb3ducmV2LnhtbERPS2sCMRC+C/6HMEJvNWsfoqtRqlAq&#10;9lB8gcdhM+4ubiZrkrrrvzeFgrf5+J4znbemEldyvrSsYNBPQBBnVpecK9jvPp9HIHxA1lhZJgU3&#10;8jCfdTtTTLVteEPXbchFDGGfooIihDqV0mcFGfR9WxNH7mSdwRChy6V22MRwU8mXJBlKgyXHhgJr&#10;WhaUnbe/RoH7ar5/XjMeLzb5+nC56ZX2l6NST732YwIiUBse4n/3Ssf5g7d3+PsmniB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wKa2xAAAAN0AAAAPAAAAAAAAAAAA&#10;AAAAAKECAABkcnMvZG93bnJldi54bWxQSwUGAAAAAAQABAD5AAAAkgMAAAAA&#10;" strokecolor="#c0504d [3205]" strokeweight="2.25pt">
                  <v:stroke endarrow="open"/>
                </v:shape>
              </v:group>
            </w:pict>
          </mc:Fallback>
        </mc:AlternateContent>
      </w:r>
      <w:r w:rsidRPr="00897F4F">
        <w:rPr>
          <w:noProof/>
          <w:lang w:val="en-MY" w:eastAsia="en-MY"/>
        </w:rPr>
        <mc:AlternateContent>
          <mc:Choice Requires="wpg">
            <w:drawing>
              <wp:anchor distT="0" distB="0" distL="114300" distR="114300" simplePos="0" relativeHeight="251934720" behindDoc="0" locked="0" layoutInCell="1" allowOverlap="1" wp14:anchorId="036AE59A" wp14:editId="36F6F367">
                <wp:simplePos x="0" y="0"/>
                <wp:positionH relativeFrom="column">
                  <wp:posOffset>496322</wp:posOffset>
                </wp:positionH>
                <wp:positionV relativeFrom="paragraph">
                  <wp:posOffset>1090433</wp:posOffset>
                </wp:positionV>
                <wp:extent cx="685801" cy="257609"/>
                <wp:effectExtent l="0" t="38100" r="19050" b="47625"/>
                <wp:wrapNone/>
                <wp:docPr id="1146" name="Group 1146"/>
                <wp:cNvGraphicFramePr/>
                <a:graphic xmlns:a="http://schemas.openxmlformats.org/drawingml/2006/main">
                  <a:graphicData uri="http://schemas.microsoft.com/office/word/2010/wordprocessingGroup">
                    <wpg:wgp>
                      <wpg:cNvGrpSpPr/>
                      <wpg:grpSpPr>
                        <a:xfrm>
                          <a:off x="0" y="0"/>
                          <a:ext cx="685801" cy="257609"/>
                          <a:chOff x="-129616" y="0"/>
                          <a:chExt cx="687837" cy="258445"/>
                        </a:xfrm>
                      </wpg:grpSpPr>
                      <wps:wsp>
                        <wps:cNvPr id="1147" name="Rectangle 1147"/>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11095B">
                              <w:pPr>
                                <w:jc w:val="center"/>
                                <w:rPr>
                                  <w:b/>
                                  <w:color w:val="943634" w:themeColor="accent2" w:themeShade="BF"/>
                                  <w:sz w:val="24"/>
                                </w:rPr>
                              </w:pPr>
                              <w:r>
                                <w:rPr>
                                  <w:b/>
                                  <w:color w:val="943634" w:themeColor="accent2" w:themeShade="BF"/>
                                  <w:sz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48" name="Straight Arrow Connector 1148"/>
                        <wps:cNvCnPr>
                          <a:stCxn id="1147" idx="3"/>
                        </wps:cNvCnPr>
                        <wps:spPr>
                          <a:xfrm flipV="1">
                            <a:off x="203475" y="129005"/>
                            <a:ext cx="354746" cy="218"/>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146" o:spid="_x0000_s1611" style="position:absolute;left:0;text-align:left;margin-left:39.1pt;margin-top:85.85pt;width:54pt;height:20.3pt;z-index:251934720;mso-width-relative:margin;mso-height-relative:margin" coordorigin="-1296" coordsize="6878,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">
                <v:rect id="Rectangle 1147" o:spid="_x0000_s1612"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zn78QA&#10;AADdAAAADwAAAGRycy9kb3ducmV2LnhtbESPQWsCMRCF7wX/QxjBW81aRO3WKCJU9OChKvU6bKa7&#10;q8lkSaKu/94IBW8zvPe9eTOdt9aIK/lQO1Yw6GcgiAunay4VHPbf7xMQISJrNI5JwZ0CzGedtynm&#10;2t34h667WIoUwiFHBVWMTS5lKCqyGPquIU7an/MWY1p9KbXHWwq3Rn5k2UharDldqLChZUXFeXex&#10;qYY344Pc/m7MOeBJZsvV8fi5UqrXbRdfICK18WX+p9c6cYPhGJ7fpBHk7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3M5+/EAAAA3QAAAA8AAAAAAAAAAAAAAAAAmAIAAGRycy9k&#10;b3ducmV2LnhtbFBLBQYAAAAABAAEAPUAAACJAwAAAAA=&#10;" fillcolor="#e5b8b7 [1301]" strokecolor="#c0504d [3205]" strokeweight="2pt">
                  <v:textbox>
                    <w:txbxContent>
                      <w:p w:rsidR="00DC5B57" w:rsidRPr="004573A7" w:rsidRDefault="00DC5B57" w:rsidP="0011095B">
                        <w:pPr>
                          <w:jc w:val="center"/>
                          <w:rPr>
                            <w:b/>
                            <w:color w:val="943634" w:themeColor="accent2" w:themeShade="BF"/>
                            <w:sz w:val="24"/>
                          </w:rPr>
                        </w:pPr>
                        <w:r>
                          <w:rPr>
                            <w:b/>
                            <w:color w:val="943634" w:themeColor="accent2" w:themeShade="BF"/>
                            <w:sz w:val="24"/>
                          </w:rPr>
                          <w:t>3</w:t>
                        </w:r>
                      </w:p>
                    </w:txbxContent>
                  </v:textbox>
                </v:rect>
                <v:shape id="Straight Arrow Connector 1148" o:spid="_x0000_s1613" type="#_x0000_t32" style="position:absolute;left:2034;top:1290;width:3548;height: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EJKMcAAADdAAAADwAAAGRycy9kb3ducmV2LnhtbESPQWvCQBCF7wX/wzKCt7rRirSpq6hQ&#10;lHoo2hZ6HLLTJDQ7G3dXE/9951DobYb35r1vFqveNepKIdaeDUzGGSjiwtuaSwMf7y/3j6BiQrbY&#10;eCYDN4qwWg7uFphb3/GRrqdUKgnhmKOBKqU21zoWFTmMY98Si/btg8Mkayi1DdhJuGv0NMvm2mHN&#10;0lBhS9uKip/TxRkIu+7w9lDw0+ZYvn6eb3Zv4/nLmNGwXz+DStSnf/Pf9d4K/mQmuPKNjKC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VwQkoxwAAAN0AAAAPAAAAAAAA&#10;AAAAAAAAAKECAABkcnMvZG93bnJldi54bWxQSwUGAAAAAAQABAD5AAAAlQMAAAAA&#10;" strokecolor="#c0504d [3205]" strokeweight="2.25pt">
                  <v:stroke endarrow="open"/>
                </v:shape>
              </v:group>
            </w:pict>
          </mc:Fallback>
        </mc:AlternateContent>
      </w:r>
      <w:r w:rsidRPr="00897F4F">
        <w:rPr>
          <w:noProof/>
          <w:lang w:val="en-MY" w:eastAsia="en-MY"/>
        </w:rPr>
        <mc:AlternateContent>
          <mc:Choice Requires="wpg">
            <w:drawing>
              <wp:anchor distT="0" distB="0" distL="114300" distR="114300" simplePos="0" relativeHeight="251933696" behindDoc="0" locked="0" layoutInCell="1" allowOverlap="1" wp14:anchorId="3AE48192" wp14:editId="6B4B9EFE">
                <wp:simplePos x="0" y="0"/>
                <wp:positionH relativeFrom="column">
                  <wp:posOffset>278296</wp:posOffset>
                </wp:positionH>
                <wp:positionV relativeFrom="paragraph">
                  <wp:posOffset>752944</wp:posOffset>
                </wp:positionV>
                <wp:extent cx="610400" cy="257609"/>
                <wp:effectExtent l="38100" t="38100" r="18415" b="47625"/>
                <wp:wrapNone/>
                <wp:docPr id="1149" name="Group 1149"/>
                <wp:cNvGraphicFramePr/>
                <a:graphic xmlns:a="http://schemas.openxmlformats.org/drawingml/2006/main">
                  <a:graphicData uri="http://schemas.microsoft.com/office/word/2010/wordprocessingGroup">
                    <wpg:wgp>
                      <wpg:cNvGrpSpPr/>
                      <wpg:grpSpPr>
                        <a:xfrm>
                          <a:off x="0" y="0"/>
                          <a:ext cx="610400" cy="257609"/>
                          <a:chOff x="-408737" y="0"/>
                          <a:chExt cx="612212" cy="258445"/>
                        </a:xfrm>
                      </wpg:grpSpPr>
                      <wps:wsp>
                        <wps:cNvPr id="1150" name="Rectangle 1150"/>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11095B">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51" name="Straight Arrow Connector 1151"/>
                        <wps:cNvCnPr>
                          <a:stCxn id="1150" idx="1"/>
                        </wps:cNvCnPr>
                        <wps:spPr>
                          <a:xfrm flipH="1">
                            <a:off x="-408737" y="129223"/>
                            <a:ext cx="279121"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149" o:spid="_x0000_s1614" style="position:absolute;left:0;text-align:left;margin-left:21.9pt;margin-top:59.3pt;width:48.05pt;height:20.3pt;z-index:251933696;mso-width-relative:margin;mso-height-relative:margin" coordorigin="-4087" coordsize="6122,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">
                <v:rect id="Rectangle 1150" o:spid="_x0000_s1615"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pRsUA&#10;AADdAAAADwAAAGRycy9kb3ducmV2LnhtbESPT2sCMRDF74V+hzAFbzVrwf7ZGqUIij14qEq9Dptx&#10;dzWZLEnU9ds7h0Jv85j3e/NmMuu9UxeKqQ1sYDQsQBFXwbZcG9htF8/voFJGtugCk4EbJZhNHx8m&#10;WNpw5R+6bHKtJIRTiQaanLtS61Q15DENQ0csu0OIHrPIWGsb8Srh3umXonjVHluWCw12NG+oOm3O&#10;XmpE97bT699vd0p41MV8ud9/LI0ZPPVfn6Ay9fnf/EevrHCjsfSXb2QEPb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OlGxQAAAN0AAAAPAAAAAAAAAAAAAAAAAJgCAABkcnMv&#10;ZG93bnJldi54bWxQSwUGAAAAAAQABAD1AAAAigMAAAAA&#10;" fillcolor="#e5b8b7 [1301]" strokecolor="#c0504d [3205]" strokeweight="2pt">
                  <v:textbox>
                    <w:txbxContent>
                      <w:p w:rsidR="00DC5B57" w:rsidRPr="004573A7" w:rsidRDefault="00DC5B57" w:rsidP="0011095B">
                        <w:pPr>
                          <w:jc w:val="center"/>
                          <w:rPr>
                            <w:b/>
                            <w:color w:val="943634" w:themeColor="accent2" w:themeShade="BF"/>
                            <w:sz w:val="24"/>
                          </w:rPr>
                        </w:pPr>
                        <w:r>
                          <w:rPr>
                            <w:b/>
                            <w:color w:val="943634" w:themeColor="accent2" w:themeShade="BF"/>
                            <w:sz w:val="24"/>
                          </w:rPr>
                          <w:t>2</w:t>
                        </w:r>
                      </w:p>
                    </w:txbxContent>
                  </v:textbox>
                </v:rect>
                <v:shape id="Straight Arrow Connector 1151" o:spid="_x0000_s1616" type="#_x0000_t32" style="position:absolute;left:-4087;top:1292;width:279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I2aMQAAADdAAAADwAAAGRycy9kb3ducmV2LnhtbERPTWvCQBC9F/oflil4q5soFpu6SiuI&#10;ogcxbaHHITtNQrOzcXc18d+7QsHbPN7nzBa9acSZnK8tK0iHCQjiwuqaSwVfn6vnKQgfkDU2lknB&#10;hTws5o8PM8y07fhA5zyUIoawz1BBFUKbSemLigz6oW2JI/drncEQoSuldtjFcNPIUZK8SIM1x4YK&#10;W1pWVPzlJ6PArbvdflzw68eh3H4fL3qj/fFHqcFT//4GIlAf7uJ/90bH+ekkhds38QQ5v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IjZoxAAAAN0AAAAPAAAAAAAAAAAA&#10;AAAAAKECAABkcnMvZG93bnJldi54bWxQSwUGAAAAAAQABAD5AAAAkgMAAAAA&#10;" strokecolor="#c0504d [3205]" strokeweight="2.25pt">
                  <v:stroke endarrow="open"/>
                </v:shape>
              </v:group>
            </w:pict>
          </mc:Fallback>
        </mc:AlternateContent>
      </w:r>
      <w:r w:rsidRPr="00897F4F">
        <w:rPr>
          <w:noProof/>
          <w:lang w:val="en-MY" w:eastAsia="en-MY"/>
        </w:rPr>
        <mc:AlternateContent>
          <mc:Choice Requires="wpg">
            <w:drawing>
              <wp:anchor distT="0" distB="0" distL="114300" distR="114300" simplePos="0" relativeHeight="251932672" behindDoc="0" locked="0" layoutInCell="1" allowOverlap="1" wp14:anchorId="4F1F7820" wp14:editId="0550353A">
                <wp:simplePos x="0" y="0"/>
                <wp:positionH relativeFrom="column">
                  <wp:posOffset>3484245</wp:posOffset>
                </wp:positionH>
                <wp:positionV relativeFrom="paragraph">
                  <wp:posOffset>195414</wp:posOffset>
                </wp:positionV>
                <wp:extent cx="332109" cy="496957"/>
                <wp:effectExtent l="0" t="0" r="10795" b="55880"/>
                <wp:wrapNone/>
                <wp:docPr id="259" name="Group 259"/>
                <wp:cNvGraphicFramePr/>
                <a:graphic xmlns:a="http://schemas.openxmlformats.org/drawingml/2006/main">
                  <a:graphicData uri="http://schemas.microsoft.com/office/word/2010/wordprocessingGroup">
                    <wpg:wgp>
                      <wpg:cNvGrpSpPr/>
                      <wpg:grpSpPr>
                        <a:xfrm>
                          <a:off x="0" y="0"/>
                          <a:ext cx="332109" cy="496957"/>
                          <a:chOff x="-129616" y="0"/>
                          <a:chExt cx="333091" cy="498181"/>
                        </a:xfrm>
                      </wpg:grpSpPr>
                      <wps:wsp>
                        <wps:cNvPr id="283" name="Rectangle 283"/>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11095B">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4" name="Straight Arrow Connector 284"/>
                        <wps:cNvCnPr>
                          <a:stCxn id="283" idx="2"/>
                        </wps:cNvCnPr>
                        <wps:spPr>
                          <a:xfrm>
                            <a:off x="36930" y="258445"/>
                            <a:ext cx="0" cy="239736"/>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259" o:spid="_x0000_s1617" style="position:absolute;left:0;text-align:left;margin-left:274.35pt;margin-top:15.4pt;width:26.15pt;height:39.15pt;z-index:251932672;mso-width-relative:margin;mso-height-relative:margin" coordorigin="-129616" coordsize="333091,4981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">
                <v:rect id="Rectangle 283" o:spid="_x0000_s1618" style="position:absolute;left:-129616;width:333091;height:258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bnp8UA&#10;AADcAAAADwAAAGRycy9kb3ducmV2LnhtbESPQWsCMRCF70L/Q5hCb5qtBd1uzUoRKnrwoJV6HTbT&#10;3e0mkyVJdf33plDw+HjzvjdvsRysEWfyoXWs4HmSgSCunG65VnD8/BjnIEJE1mgck4IrBViWD6MF&#10;FtpdeE/nQ6xFgnAoUEETY19IGaqGLIaJ64mT9+28xZikr6X2eElwa+Q0y2bSYsupocGeVg1V3eHX&#10;pje8mR/l7mtruoA/MlutT6fXtVJPj8P7G4hIQ7wf/6c3WsE0f4G/MYkAsr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1uenxQAAANwAAAAPAAAAAAAAAAAAAAAAAJgCAABkcnMv&#10;ZG93bnJldi54bWxQSwUGAAAAAAQABAD1AAAAigMAAAAA&#10;" fillcolor="#e5b8b7 [1301]" strokecolor="#c0504d [3205]" strokeweight="2pt">
                  <v:textbox>
                    <w:txbxContent>
                      <w:p w:rsidR="00DC5B57" w:rsidRPr="004573A7" w:rsidRDefault="00DC5B57" w:rsidP="0011095B">
                        <w:pPr>
                          <w:jc w:val="center"/>
                          <w:rPr>
                            <w:b/>
                            <w:color w:val="943634" w:themeColor="accent2" w:themeShade="BF"/>
                            <w:sz w:val="24"/>
                          </w:rPr>
                        </w:pPr>
                        <w:r>
                          <w:rPr>
                            <w:b/>
                            <w:color w:val="943634" w:themeColor="accent2" w:themeShade="BF"/>
                            <w:sz w:val="24"/>
                          </w:rPr>
                          <w:t>1</w:t>
                        </w:r>
                      </w:p>
                    </w:txbxContent>
                  </v:textbox>
                </v:rect>
                <v:shape id="Straight Arrow Connector 284" o:spid="_x0000_s1619" type="#_x0000_t32" style="position:absolute;left:36930;top:258445;width:0;height:23973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leFMUAAADcAAAADwAAAGRycy9kb3ducmV2LnhtbESPT2sCMRTE7wW/Q3gFbzVbWYpsjVL8&#10;A0VP1cXq7bF57i5NXpYk1bWfvikUPA4z8xtmOu+tERfyoXWs4HmUgSCunG65VlDu108TECEiazSO&#10;ScGNAsxng4cpFtpd+YMuu1iLBOFQoIImxq6QMlQNWQwj1xEn7+y8xZikr6X2eE1wa+Q4y16kxZbT&#10;QoMdLRqqvnbfVkHuF/XmgPnRmPLz9LPcnt0qSqWGj/3bK4hIfbyH/9vvWsF4ksPfmXQE5O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zleFMUAAADcAAAADwAAAAAAAAAA&#10;AAAAAAChAgAAZHJzL2Rvd25yZXYueG1sUEsFBgAAAAAEAAQA+QAAAJMDAAAAAA==&#10;" strokecolor="#c0504d [3205]" strokeweight="2.25pt">
                  <v:stroke endarrow="open"/>
                </v:shape>
              </v:group>
            </w:pict>
          </mc:Fallback>
        </mc:AlternateContent>
      </w:r>
      <w:r>
        <w:rPr>
          <w:noProof/>
          <w:lang w:val="en-MY" w:eastAsia="en-MY"/>
        </w:rPr>
        <w:drawing>
          <wp:inline distT="0" distB="0" distL="0" distR="0" wp14:anchorId="71169E20" wp14:editId="0BBD2A57">
            <wp:extent cx="5732145" cy="3054694"/>
            <wp:effectExtent l="0" t="0" r="1905" b="0"/>
            <wp:docPr id="1225" name="Picture 1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732145" cy="3054694"/>
                    </a:xfrm>
                    <a:prstGeom prst="rect">
                      <a:avLst/>
                    </a:prstGeom>
                  </pic:spPr>
                </pic:pic>
              </a:graphicData>
            </a:graphic>
          </wp:inline>
        </w:drawing>
      </w:r>
    </w:p>
    <w:p w:rsidR="00ED67E6" w:rsidRDefault="00ED67E6" w:rsidP="00ED67E6">
      <w:pPr>
        <w:pStyle w:val="Caption"/>
        <w:jc w:val="center"/>
        <w:rPr>
          <w:b w:val="0"/>
        </w:rPr>
      </w:pPr>
      <w:bookmarkStart w:id="112" w:name="_Toc436661099"/>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sidR="00DC5B57">
        <w:rPr>
          <w:b w:val="0"/>
          <w:noProof/>
        </w:rPr>
        <w:t>40</w:t>
      </w:r>
      <w:r w:rsidRPr="00284377">
        <w:rPr>
          <w:b w:val="0"/>
        </w:rPr>
        <w:fldChar w:fldCharType="end"/>
      </w:r>
      <w:r w:rsidRPr="00284377">
        <w:rPr>
          <w:b w:val="0"/>
        </w:rPr>
        <w:t xml:space="preserve">: </w:t>
      </w:r>
      <w:r>
        <w:rPr>
          <w:b w:val="0"/>
        </w:rPr>
        <w:t>Delete Message</w:t>
      </w:r>
      <w:bookmarkEnd w:id="112"/>
    </w:p>
    <w:p w:rsidR="00ED67E6" w:rsidRDefault="00ED67E6" w:rsidP="0011095B"/>
    <w:p w:rsidR="0011095B" w:rsidRPr="004709BF" w:rsidRDefault="0011095B" w:rsidP="0011095B">
      <w:pPr>
        <w:rPr>
          <w:b/>
          <w:color w:val="1F497D" w:themeColor="text2"/>
          <w:sz w:val="28"/>
        </w:rPr>
      </w:pPr>
      <w:r>
        <w:rPr>
          <w:b/>
          <w:color w:val="1F497D" w:themeColor="text2"/>
          <w:sz w:val="28"/>
        </w:rPr>
        <w:t>Prerequisite</w:t>
      </w:r>
      <w:r w:rsidRPr="004709BF">
        <w:rPr>
          <w:b/>
          <w:color w:val="1F497D" w:themeColor="text2"/>
          <w:sz w:val="28"/>
        </w:rPr>
        <w:t xml:space="preserve"> </w:t>
      </w:r>
    </w:p>
    <w:p w:rsidR="0011095B" w:rsidRPr="00897F4F" w:rsidRDefault="0011095B" w:rsidP="0011095B">
      <w:pPr>
        <w:spacing w:after="0"/>
      </w:pPr>
      <w:r w:rsidRPr="00897F4F">
        <w:t>None</w:t>
      </w:r>
    </w:p>
    <w:p w:rsidR="0011095B" w:rsidRDefault="0011095B" w:rsidP="0011095B">
      <w:pPr>
        <w:spacing w:after="0"/>
      </w:pPr>
    </w:p>
    <w:p w:rsidR="0011095B" w:rsidRPr="00897F4F" w:rsidRDefault="0011095B" w:rsidP="0011095B">
      <w:pPr>
        <w:spacing w:after="0"/>
      </w:pPr>
    </w:p>
    <w:p w:rsidR="0011095B" w:rsidRPr="004709BF" w:rsidRDefault="0011095B" w:rsidP="0011095B">
      <w:pPr>
        <w:rPr>
          <w:b/>
          <w:color w:val="1F497D" w:themeColor="text2"/>
          <w:sz w:val="28"/>
        </w:rPr>
      </w:pPr>
      <w:r w:rsidRPr="004709BF">
        <w:rPr>
          <w:b/>
          <w:color w:val="1F497D" w:themeColor="text2"/>
          <w:sz w:val="28"/>
        </w:rPr>
        <w:t>Steps</w:t>
      </w:r>
    </w:p>
    <w:p w:rsidR="0011095B" w:rsidRPr="00897F4F" w:rsidRDefault="0011095B" w:rsidP="00D1405B">
      <w:pPr>
        <w:pStyle w:val="ListParagraph"/>
        <w:numPr>
          <w:ilvl w:val="0"/>
          <w:numId w:val="54"/>
        </w:numPr>
        <w:spacing w:after="100" w:afterAutospacing="1" w:line="360" w:lineRule="auto"/>
      </w:pPr>
      <w:r w:rsidRPr="00897F4F">
        <w:t xml:space="preserve">Click on the </w:t>
      </w:r>
      <w:r>
        <w:rPr>
          <w:b/>
        </w:rPr>
        <w:t>Message</w:t>
      </w:r>
      <w:r w:rsidRPr="00897F4F">
        <w:t xml:space="preserve"> tab on the </w:t>
      </w:r>
      <w:r w:rsidRPr="00897F4F">
        <w:rPr>
          <w:b/>
        </w:rPr>
        <w:t>Top</w:t>
      </w:r>
      <w:r w:rsidRPr="00897F4F">
        <w:t xml:space="preserve"> panel</w:t>
      </w:r>
      <w:r>
        <w:t>. If there is a number with it, that’s mean there are unread messages available pending action from the student.</w:t>
      </w:r>
    </w:p>
    <w:p w:rsidR="0011095B" w:rsidRPr="00897F4F" w:rsidRDefault="0011095B" w:rsidP="00D1405B">
      <w:pPr>
        <w:numPr>
          <w:ilvl w:val="0"/>
          <w:numId w:val="54"/>
        </w:numPr>
        <w:spacing w:after="100" w:afterAutospacing="1" w:line="360" w:lineRule="auto"/>
      </w:pPr>
      <w:r w:rsidRPr="00897F4F">
        <w:t xml:space="preserve">Click on the </w:t>
      </w:r>
      <w:r w:rsidRPr="00B02AD2">
        <w:rPr>
          <w:b/>
        </w:rPr>
        <w:t xml:space="preserve">Inbox </w:t>
      </w:r>
      <w:r>
        <w:t>menu</w:t>
      </w:r>
      <w:r w:rsidRPr="002F79CF">
        <w:t xml:space="preserve"> </w:t>
      </w:r>
      <w:r w:rsidRPr="00897F4F">
        <w:t xml:space="preserve">on the </w:t>
      </w:r>
      <w:r w:rsidRPr="00B02AD2">
        <w:rPr>
          <w:b/>
        </w:rPr>
        <w:t>Left</w:t>
      </w:r>
      <w:r w:rsidRPr="00897F4F">
        <w:t xml:space="preserve"> panel</w:t>
      </w:r>
      <w:r>
        <w:t xml:space="preserve">. </w:t>
      </w:r>
      <w:r w:rsidRPr="00897F4F">
        <w:t xml:space="preserve">System will display </w:t>
      </w:r>
      <w:r>
        <w:t xml:space="preserve">the list of message on the </w:t>
      </w:r>
      <w:r w:rsidRPr="00B02AD2">
        <w:rPr>
          <w:b/>
        </w:rPr>
        <w:t>Working Area</w:t>
      </w:r>
      <w:r>
        <w:t xml:space="preserve"> section.</w:t>
      </w:r>
    </w:p>
    <w:p w:rsidR="0011095B" w:rsidRDefault="0011095B" w:rsidP="00D1405B">
      <w:pPr>
        <w:numPr>
          <w:ilvl w:val="0"/>
          <w:numId w:val="54"/>
        </w:numPr>
        <w:spacing w:after="100" w:afterAutospacing="1" w:line="360" w:lineRule="auto"/>
      </w:pPr>
      <w:r>
        <w:t>T</w:t>
      </w:r>
      <w:r w:rsidRPr="00897F4F">
        <w:t>i</w:t>
      </w:r>
      <w:r>
        <w:t xml:space="preserve">ck </w:t>
      </w:r>
      <w:r w:rsidRPr="00897F4F">
        <w:t xml:space="preserve">the checkbox </w:t>
      </w:r>
      <w:r>
        <w:t>in which the message is going to be deleted. It can be done in multiple rows.</w:t>
      </w:r>
    </w:p>
    <w:p w:rsidR="0011095B" w:rsidRPr="00897F4F" w:rsidRDefault="0011095B" w:rsidP="00D1405B">
      <w:pPr>
        <w:numPr>
          <w:ilvl w:val="0"/>
          <w:numId w:val="54"/>
        </w:numPr>
        <w:spacing w:after="100" w:afterAutospacing="1" w:line="360" w:lineRule="auto"/>
      </w:pPr>
      <w:r>
        <w:t xml:space="preserve">Click on the </w:t>
      </w:r>
      <w:r w:rsidRPr="00B02AD2">
        <w:rPr>
          <w:b/>
        </w:rPr>
        <w:t>Delete</w:t>
      </w:r>
      <w:r>
        <w:t xml:space="preserve"> button to delete the message from the list.</w:t>
      </w:r>
    </w:p>
    <w:p w:rsidR="0011095B" w:rsidRDefault="0011095B" w:rsidP="0011095B">
      <w:pPr>
        <w:jc w:val="left"/>
      </w:pPr>
    </w:p>
    <w:p w:rsidR="0011095B" w:rsidRPr="00897F4F" w:rsidRDefault="0011095B" w:rsidP="0011095B">
      <w:pPr>
        <w:spacing w:after="0"/>
        <w:rPr>
          <w:b/>
          <w:color w:val="1F497D" w:themeColor="text2"/>
          <w:sz w:val="28"/>
        </w:rPr>
      </w:pPr>
      <w:r>
        <w:rPr>
          <w:b/>
          <w:color w:val="1F497D" w:themeColor="text2"/>
          <w:sz w:val="28"/>
        </w:rPr>
        <w:t>Next Action</w:t>
      </w:r>
    </w:p>
    <w:p w:rsidR="0011095B" w:rsidRDefault="0011095B" w:rsidP="0011095B">
      <w:pPr>
        <w:spacing w:after="0"/>
        <w:rPr>
          <w:b/>
          <w:color w:val="1F497D" w:themeColor="text2"/>
          <w:sz w:val="28"/>
        </w:rPr>
      </w:pPr>
      <w:r>
        <w:t>None</w:t>
      </w:r>
      <w:r>
        <w:rPr>
          <w:b/>
          <w:color w:val="1F497D" w:themeColor="text2"/>
          <w:sz w:val="28"/>
        </w:rPr>
        <w:t xml:space="preserve"> </w:t>
      </w:r>
    </w:p>
    <w:p w:rsidR="0011095B" w:rsidRDefault="0011095B" w:rsidP="0011095B">
      <w:pPr>
        <w:spacing w:after="0"/>
      </w:pPr>
    </w:p>
    <w:p w:rsidR="0011095B" w:rsidRPr="00897F4F" w:rsidRDefault="0011095B" w:rsidP="0011095B">
      <w:pPr>
        <w:spacing w:after="0"/>
        <w:rPr>
          <w:b/>
          <w:color w:val="1F497D" w:themeColor="text2"/>
          <w:sz w:val="28"/>
        </w:rPr>
      </w:pPr>
      <w:r>
        <w:rPr>
          <w:b/>
          <w:color w:val="1F497D" w:themeColor="text2"/>
          <w:sz w:val="28"/>
        </w:rPr>
        <w:t>Warning</w:t>
      </w:r>
    </w:p>
    <w:p w:rsidR="0011095B" w:rsidRPr="00897F4F" w:rsidRDefault="0011095B" w:rsidP="0011095B">
      <w:pPr>
        <w:spacing w:after="0"/>
      </w:pPr>
      <w:r>
        <w:t>System will prompt a notification message if the checkbox is untick before the deletion.</w:t>
      </w:r>
    </w:p>
    <w:p w:rsidR="0011095B" w:rsidRDefault="0011095B" w:rsidP="0011095B">
      <w:pPr>
        <w:spacing w:after="0"/>
      </w:pPr>
    </w:p>
    <w:p w:rsidR="0011095B" w:rsidRPr="00897F4F" w:rsidRDefault="0011095B" w:rsidP="0011095B">
      <w:pPr>
        <w:spacing w:after="0"/>
        <w:rPr>
          <w:b/>
          <w:color w:val="1F497D" w:themeColor="text2"/>
          <w:sz w:val="28"/>
        </w:rPr>
      </w:pPr>
      <w:r>
        <w:rPr>
          <w:b/>
          <w:color w:val="1F497D" w:themeColor="text2"/>
          <w:sz w:val="28"/>
        </w:rPr>
        <w:t>Note</w:t>
      </w:r>
    </w:p>
    <w:p w:rsidR="0011095B" w:rsidRDefault="0011095B" w:rsidP="0011095B">
      <w:pPr>
        <w:spacing w:after="0"/>
      </w:pPr>
      <w:r>
        <w:t>None</w:t>
      </w:r>
    </w:p>
    <w:p w:rsidR="0011095B" w:rsidRPr="00897F4F" w:rsidRDefault="0011095B" w:rsidP="0011095B">
      <w:pPr>
        <w:jc w:val="left"/>
        <w:rPr>
          <w:rFonts w:eastAsia="Times New Roman"/>
          <w:b/>
          <w:bCs/>
          <w:iCs/>
          <w:sz w:val="28"/>
          <w:szCs w:val="28"/>
        </w:rPr>
      </w:pPr>
    </w:p>
    <w:p w:rsidR="0011095B" w:rsidRDefault="0011095B" w:rsidP="0011095B">
      <w:pPr>
        <w:pStyle w:val="Heading2"/>
        <w:spacing w:line="360" w:lineRule="auto"/>
      </w:pPr>
      <w:bookmarkStart w:id="113" w:name="_Toc435719282"/>
      <w:bookmarkStart w:id="114" w:name="_Toc436661042"/>
      <w:r w:rsidRPr="00897F4F">
        <w:t>New Message</w:t>
      </w:r>
      <w:bookmarkEnd w:id="113"/>
      <w:bookmarkEnd w:id="114"/>
    </w:p>
    <w:p w:rsidR="0011095B" w:rsidRPr="00177140" w:rsidRDefault="0011095B" w:rsidP="0011095B">
      <w:pPr>
        <w:pStyle w:val="Heading3"/>
        <w:spacing w:line="360" w:lineRule="auto"/>
      </w:pPr>
      <w:bookmarkStart w:id="115" w:name="_Toc435719283"/>
      <w:bookmarkStart w:id="116" w:name="_Toc436661043"/>
      <w:r>
        <w:t>Send Message</w:t>
      </w:r>
      <w:bookmarkEnd w:id="115"/>
      <w:bookmarkEnd w:id="116"/>
    </w:p>
    <w:p w:rsidR="0011095B" w:rsidRPr="00897F4F" w:rsidRDefault="0011095B" w:rsidP="0011095B">
      <w:pPr>
        <w:jc w:val="left"/>
      </w:pPr>
      <w:r w:rsidRPr="00ED346D">
        <w:rPr>
          <w:noProof/>
          <w:lang w:val="en-MY" w:eastAsia="en-MY"/>
        </w:rPr>
        <mc:AlternateContent>
          <mc:Choice Requires="wpg">
            <w:drawing>
              <wp:anchor distT="0" distB="0" distL="114300" distR="114300" simplePos="0" relativeHeight="251938816" behindDoc="0" locked="0" layoutInCell="1" allowOverlap="1" wp14:anchorId="24760175" wp14:editId="5E22A38B">
                <wp:simplePos x="0" y="0"/>
                <wp:positionH relativeFrom="column">
                  <wp:posOffset>506730</wp:posOffset>
                </wp:positionH>
                <wp:positionV relativeFrom="paragraph">
                  <wp:posOffset>2479454</wp:posOffset>
                </wp:positionV>
                <wp:extent cx="606364" cy="257175"/>
                <wp:effectExtent l="0" t="38100" r="22860" b="47625"/>
                <wp:wrapNone/>
                <wp:docPr id="1152" name="Group 1152"/>
                <wp:cNvGraphicFramePr/>
                <a:graphic xmlns:a="http://schemas.openxmlformats.org/drawingml/2006/main">
                  <a:graphicData uri="http://schemas.microsoft.com/office/word/2010/wordprocessingGroup">
                    <wpg:wgp>
                      <wpg:cNvGrpSpPr/>
                      <wpg:grpSpPr>
                        <a:xfrm>
                          <a:off x="0" y="0"/>
                          <a:ext cx="606364" cy="257175"/>
                          <a:chOff x="-129616" y="0"/>
                          <a:chExt cx="608328" cy="258445"/>
                        </a:xfrm>
                      </wpg:grpSpPr>
                      <wps:wsp>
                        <wps:cNvPr id="1153" name="Rectangle 1153"/>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11095B">
                              <w:pPr>
                                <w:jc w:val="center"/>
                                <w:rPr>
                                  <w:b/>
                                  <w:color w:val="943634" w:themeColor="accent2" w:themeShade="BF"/>
                                  <w:sz w:val="24"/>
                                </w:rPr>
                              </w:pPr>
                              <w:r>
                                <w:rPr>
                                  <w:b/>
                                  <w:color w:val="943634" w:themeColor="accent2" w:themeShade="BF"/>
                                  <w:sz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54" name="Straight Arrow Connector 1154"/>
                        <wps:cNvCnPr/>
                        <wps:spPr>
                          <a:xfrm>
                            <a:off x="203475" y="139211"/>
                            <a:ext cx="275237"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152" o:spid="_x0000_s1620" style="position:absolute;margin-left:39.9pt;margin-top:195.25pt;width:47.75pt;height:20.25pt;z-index:251938816;mso-width-relative:margin;mso-height-relative:margin" coordorigin="-1296" coordsize="6083,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">
                <v:rect id="Rectangle 1153" o:spid="_x0000_s1621"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53McYA&#10;AADdAAAADwAAAGRycy9kb3ducmV2LnhtbESPT2sCMRDF74LfIYzQW81qqbbbzYoIlfbgwT/U67AZ&#10;d1eTyZKkuv32TaHgbYb3fm/eFIveGnElH1rHCibjDARx5XTLtYLD/v3xBUSIyBqNY1LwQwEW5XBQ&#10;YK7djbd03cVapBAOOSpoYuxyKUPVkMUwdh1x0k7OW4xp9bXUHm8p3Bo5zbKZtNhyutBgR6uGqsvu&#10;26Ya3swPcvP1aS4BzzJbrY/H17VSD6N++QYiUh/v5n/6Qydu8vwEf9+kEWT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y53McYAAADdAAAADwAAAAAAAAAAAAAAAACYAgAAZHJz&#10;L2Rvd25yZXYueG1sUEsFBgAAAAAEAAQA9QAAAIsDAAAAAA==&#10;" fillcolor="#e5b8b7 [1301]" strokecolor="#c0504d [3205]" strokeweight="2pt">
                  <v:textbox>
                    <w:txbxContent>
                      <w:p w:rsidR="00DC5B57" w:rsidRPr="004573A7" w:rsidRDefault="00DC5B57" w:rsidP="0011095B">
                        <w:pPr>
                          <w:jc w:val="center"/>
                          <w:rPr>
                            <w:b/>
                            <w:color w:val="943634" w:themeColor="accent2" w:themeShade="BF"/>
                            <w:sz w:val="24"/>
                          </w:rPr>
                        </w:pPr>
                        <w:r>
                          <w:rPr>
                            <w:b/>
                            <w:color w:val="943634" w:themeColor="accent2" w:themeShade="BF"/>
                            <w:sz w:val="24"/>
                          </w:rPr>
                          <w:t>3</w:t>
                        </w:r>
                      </w:p>
                    </w:txbxContent>
                  </v:textbox>
                </v:rect>
                <v:shape id="Straight Arrow Connector 1154" o:spid="_x0000_s1622" type="#_x0000_t32" style="position:absolute;left:2034;top:1392;width:275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SeRsQAAADdAAAADwAAAGRycy9kb3ducmV2LnhtbERPTWsCMRC9F/ofwhS8adaylbIapdgK&#10;pZ600upt2Iy7i8lkSVJd/fVGEHqbx/ucyayzRhzJh8axguEgA0FcOt1wpWDzvei/gggRWaNxTArO&#10;FGA2fXyYYKHdiVd0XMdKpBAOBSqoY2wLKUNZk8UwcC1x4vbOW4wJ+kpqj6cUbo18zrKRtNhwaqix&#10;pXlN5WH9ZxXkfl59/WC+NWbzu7u8L/fuI0qlek/d2xhEpC7+i+/uT53mD19yuH2TTpDT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BJ5GxAAAAN0AAAAPAAAAAAAAAAAA&#10;AAAAAKECAABkcnMvZG93bnJldi54bWxQSwUGAAAAAAQABAD5AAAAkgMAAAAA&#10;" strokecolor="#c0504d [3205]" strokeweight="2.25pt">
                  <v:stroke endarrow="open"/>
                </v:shape>
              </v:group>
            </w:pict>
          </mc:Fallback>
        </mc:AlternateContent>
      </w:r>
      <w:r w:rsidRPr="00ED346D">
        <w:rPr>
          <w:noProof/>
          <w:lang w:val="en-MY" w:eastAsia="en-MY"/>
        </w:rPr>
        <mc:AlternateContent>
          <mc:Choice Requires="wpg">
            <w:drawing>
              <wp:anchor distT="0" distB="0" distL="114300" distR="114300" simplePos="0" relativeHeight="251937792" behindDoc="0" locked="0" layoutInCell="1" allowOverlap="1" wp14:anchorId="71E8F49E" wp14:editId="10FD4B89">
                <wp:simplePos x="0" y="0"/>
                <wp:positionH relativeFrom="column">
                  <wp:posOffset>447261</wp:posOffset>
                </wp:positionH>
                <wp:positionV relativeFrom="paragraph">
                  <wp:posOffset>884555</wp:posOffset>
                </wp:positionV>
                <wp:extent cx="610235" cy="257175"/>
                <wp:effectExtent l="38100" t="38100" r="18415" b="47625"/>
                <wp:wrapNone/>
                <wp:docPr id="1155" name="Group 1155"/>
                <wp:cNvGraphicFramePr/>
                <a:graphic xmlns:a="http://schemas.openxmlformats.org/drawingml/2006/main">
                  <a:graphicData uri="http://schemas.microsoft.com/office/word/2010/wordprocessingGroup">
                    <wpg:wgp>
                      <wpg:cNvGrpSpPr/>
                      <wpg:grpSpPr>
                        <a:xfrm>
                          <a:off x="0" y="0"/>
                          <a:ext cx="610235" cy="257175"/>
                          <a:chOff x="-408737" y="0"/>
                          <a:chExt cx="612212" cy="258445"/>
                        </a:xfrm>
                      </wpg:grpSpPr>
                      <wps:wsp>
                        <wps:cNvPr id="1156" name="Rectangle 1156"/>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11095B">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57" name="Straight Arrow Connector 1157"/>
                        <wps:cNvCnPr>
                          <a:stCxn id="1156" idx="1"/>
                        </wps:cNvCnPr>
                        <wps:spPr>
                          <a:xfrm flipH="1">
                            <a:off x="-408737" y="129223"/>
                            <a:ext cx="279121"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155" o:spid="_x0000_s1623" style="position:absolute;margin-left:35.2pt;margin-top:69.65pt;width:48.05pt;height:20.25pt;z-index:251937792;mso-width-relative:margin;mso-height-relative:margin" coordorigin="-4087" coordsize="6122,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">
                <v:rect id="Rectangle 1156" o:spid="_x0000_s1624"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nUqcYA&#10;AADdAAAADwAAAGRycy9kb3ducmV2LnhtbESPQWsCMRCF74L/IYzQm2YVau12syKC0h56qC71Omym&#10;u6vJZElS3f77plDwNsN735s3xXqwRlzJh86xgvksA0FcO91xo6A67qYrECEiazSOScEPBViX41GB&#10;uXY3/qDrITYihXDIUUEbY59LGeqWLIaZ64mT9uW8xZhW30jt8ZbCrZGLLFtKix2nCy32tG2pvhy+&#10;barhzVMl3z/fzCXgWWbb/en0vFfqYTJsXkBEGuLd/E+/6sTNH5fw900aQZ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1nUqcYAAADdAAAADwAAAAAAAAAAAAAAAACYAgAAZHJz&#10;L2Rvd25yZXYueG1sUEsFBgAAAAAEAAQA9QAAAIsDAAAAAA==&#10;" fillcolor="#e5b8b7 [1301]" strokecolor="#c0504d [3205]" strokeweight="2pt">
                  <v:textbox>
                    <w:txbxContent>
                      <w:p w:rsidR="00DC5B57" w:rsidRPr="004573A7" w:rsidRDefault="00DC5B57" w:rsidP="0011095B">
                        <w:pPr>
                          <w:jc w:val="center"/>
                          <w:rPr>
                            <w:b/>
                            <w:color w:val="943634" w:themeColor="accent2" w:themeShade="BF"/>
                            <w:sz w:val="24"/>
                          </w:rPr>
                        </w:pPr>
                        <w:r>
                          <w:rPr>
                            <w:b/>
                            <w:color w:val="943634" w:themeColor="accent2" w:themeShade="BF"/>
                            <w:sz w:val="24"/>
                          </w:rPr>
                          <w:t>2</w:t>
                        </w:r>
                      </w:p>
                    </w:txbxContent>
                  </v:textbox>
                </v:rect>
                <v:shape id="Straight Arrow Connector 1157" o:spid="_x0000_s1625" type="#_x0000_t32" style="position:absolute;left:-4087;top:1292;width:279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cLh8QAAADdAAAADwAAAGRycy9kb3ducmV2LnhtbERPS2sCMRC+C/6HMEJvNWtLq65GqUKp&#10;2EPxBR6Hzbi7uJmsSequ/94UCt7m43vOdN6aSlzJ+dKygkE/AUGcWV1yrmC/+3wegfABWWNlmRTc&#10;yMN81u1MMdW24Q1dtyEXMYR9igqKEOpUSp8VZND3bU0cuZN1BkOELpfaYRPDTSVfkuRdGiw5NhRY&#10;07Kg7Lz9NQrcV/P985rxeLHJ14fLTa+0vxyVeuq1HxMQgdrwEP+7VzrOH7wN4e+beIKc3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hwuHxAAAAN0AAAAPAAAAAAAAAAAA&#10;AAAAAKECAABkcnMvZG93bnJldi54bWxQSwUGAAAAAAQABAD5AAAAkgMAAAAA&#10;" strokecolor="#c0504d [3205]" strokeweight="2.25pt">
                  <v:stroke endarrow="open"/>
                </v:shape>
              </v:group>
            </w:pict>
          </mc:Fallback>
        </mc:AlternateContent>
      </w:r>
      <w:r w:rsidRPr="00ED346D">
        <w:rPr>
          <w:noProof/>
          <w:lang w:val="en-MY" w:eastAsia="en-MY"/>
        </w:rPr>
        <mc:AlternateContent>
          <mc:Choice Requires="wpg">
            <w:drawing>
              <wp:anchor distT="0" distB="0" distL="114300" distR="114300" simplePos="0" relativeHeight="251936768" behindDoc="0" locked="0" layoutInCell="1" allowOverlap="1" wp14:anchorId="60477D3E" wp14:editId="319C8F63">
                <wp:simplePos x="0" y="0"/>
                <wp:positionH relativeFrom="column">
                  <wp:posOffset>3422015</wp:posOffset>
                </wp:positionH>
                <wp:positionV relativeFrom="paragraph">
                  <wp:posOffset>229870</wp:posOffset>
                </wp:positionV>
                <wp:extent cx="332105" cy="496570"/>
                <wp:effectExtent l="0" t="0" r="10795" b="55880"/>
                <wp:wrapNone/>
                <wp:docPr id="1158" name="Group 1158"/>
                <wp:cNvGraphicFramePr/>
                <a:graphic xmlns:a="http://schemas.openxmlformats.org/drawingml/2006/main">
                  <a:graphicData uri="http://schemas.microsoft.com/office/word/2010/wordprocessingGroup">
                    <wpg:wgp>
                      <wpg:cNvGrpSpPr/>
                      <wpg:grpSpPr>
                        <a:xfrm>
                          <a:off x="0" y="0"/>
                          <a:ext cx="332105" cy="496570"/>
                          <a:chOff x="-129616" y="0"/>
                          <a:chExt cx="333091" cy="498181"/>
                        </a:xfrm>
                      </wpg:grpSpPr>
                      <wps:wsp>
                        <wps:cNvPr id="1159" name="Rectangle 1159"/>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11095B">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0" name="Straight Arrow Connector 1160"/>
                        <wps:cNvCnPr>
                          <a:stCxn id="1159" idx="2"/>
                        </wps:cNvCnPr>
                        <wps:spPr>
                          <a:xfrm>
                            <a:off x="36930" y="258445"/>
                            <a:ext cx="0" cy="239736"/>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158" o:spid="_x0000_s1626" style="position:absolute;margin-left:269.45pt;margin-top:18.1pt;width:26.15pt;height:39.1pt;z-index:251936768;mso-width-relative:margin;mso-height-relative:margin" coordorigin="-129616" coordsize="333091,4981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">
                <v:rect id="Rectangle 1159" o:spid="_x0000_s1627" style="position:absolute;left:-129616;width:333091;height:258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ZA28UA&#10;AADdAAAADwAAAGRycy9kb3ducmV2LnhtbESPQWsCMRCF70L/Q5hCb5q10Fq3RikLLvbgQSv1Omym&#10;u1uTyZJEXf+9EQRvM7z3vXkzW/TWiBP50DpWMB5lIIgrp1uuFex+lsMPECEiazSOScGFAizmT4MZ&#10;5tqdeUOnbaxFCuGQo4Imxi6XMlQNWQwj1xEn7c95izGtvpba4zmFWyNfs+xdWmw5XWiwo6Kh6rA9&#10;2lTDm8lOrn+/zSHgv8yKcr+flkq9PPdfnyAi9fFhvtMrnbjx2xRu36QR5P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xkDbxQAAAN0AAAAPAAAAAAAAAAAAAAAAAJgCAABkcnMv&#10;ZG93bnJldi54bWxQSwUGAAAAAAQABAD1AAAAigMAAAAA&#10;" fillcolor="#e5b8b7 [1301]" strokecolor="#c0504d [3205]" strokeweight="2pt">
                  <v:textbox>
                    <w:txbxContent>
                      <w:p w:rsidR="00DC5B57" w:rsidRPr="004573A7" w:rsidRDefault="00DC5B57" w:rsidP="0011095B">
                        <w:pPr>
                          <w:jc w:val="center"/>
                          <w:rPr>
                            <w:b/>
                            <w:color w:val="943634" w:themeColor="accent2" w:themeShade="BF"/>
                            <w:sz w:val="24"/>
                          </w:rPr>
                        </w:pPr>
                        <w:r>
                          <w:rPr>
                            <w:b/>
                            <w:color w:val="943634" w:themeColor="accent2" w:themeShade="BF"/>
                            <w:sz w:val="24"/>
                          </w:rPr>
                          <w:t>1</w:t>
                        </w:r>
                      </w:p>
                    </w:txbxContent>
                  </v:textbox>
                </v:rect>
                <v:shape id="Straight Arrow Connector 1160" o:spid="_x0000_s1628" type="#_x0000_t32" style="position:absolute;left:36930;top:258445;width:0;height:23973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1NS+McAAADdAAAADwAAAGRycy9kb3ducmV2LnhtbESPT2sCMRDF74V+hzBCbzVrESmrUcS2&#10;UNqTf2j1NmzG3cVksiSpbvvpnUPB2wzvzXu/mS1679SZYmoDGxgNC1DEVbAt1wZ227fHZ1ApI1t0&#10;gcnALyVYzO/vZljacOE1nTe5VhLCqUQDTc5dqXWqGvKYhqEjFu0Yoscsa6y1jXiRcO/0U1FMtMeW&#10;paHBjlYNVafNjzcwjqv64wvHe+d234e/l89jeM3amIdBv5yCytTnm/n/+t0K/mgi/PKNjKD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U1L4xwAAAN0AAAAPAAAAAAAA&#10;AAAAAAAAAKECAABkcnMvZG93bnJldi54bWxQSwUGAAAAAAQABAD5AAAAlQMAAAAA&#10;" strokecolor="#c0504d [3205]" strokeweight="2.25pt">
                  <v:stroke endarrow="open"/>
                </v:shape>
              </v:group>
            </w:pict>
          </mc:Fallback>
        </mc:AlternateContent>
      </w:r>
      <w:r>
        <w:rPr>
          <w:noProof/>
          <w:lang w:val="en-MY" w:eastAsia="en-MY"/>
        </w:rPr>
        <w:drawing>
          <wp:inline distT="0" distB="0" distL="0" distR="0" wp14:anchorId="5E3596F7" wp14:editId="48ED5EF1">
            <wp:extent cx="5732145" cy="3054694"/>
            <wp:effectExtent l="0" t="0" r="1905" b="0"/>
            <wp:docPr id="1226" name="Picture 1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732145" cy="3054694"/>
                    </a:xfrm>
                    <a:prstGeom prst="rect">
                      <a:avLst/>
                    </a:prstGeom>
                  </pic:spPr>
                </pic:pic>
              </a:graphicData>
            </a:graphic>
          </wp:inline>
        </w:drawing>
      </w:r>
    </w:p>
    <w:p w:rsidR="0011095B" w:rsidRPr="00897F4F" w:rsidRDefault="0011095B" w:rsidP="0011095B">
      <w:pPr>
        <w:pStyle w:val="Caption"/>
        <w:jc w:val="center"/>
        <w:rPr>
          <w:b w:val="0"/>
        </w:rPr>
      </w:pPr>
      <w:bookmarkStart w:id="117" w:name="_Toc435636438"/>
      <w:bookmarkStart w:id="118" w:name="_Toc436661100"/>
      <w:r w:rsidRPr="00897F4F">
        <w:rPr>
          <w:b w:val="0"/>
        </w:rPr>
        <w:t xml:space="preserve">Figure </w:t>
      </w:r>
      <w:r w:rsidRPr="00897F4F">
        <w:rPr>
          <w:b w:val="0"/>
        </w:rPr>
        <w:fldChar w:fldCharType="begin"/>
      </w:r>
      <w:r w:rsidRPr="00897F4F">
        <w:rPr>
          <w:b w:val="0"/>
        </w:rPr>
        <w:instrText xml:space="preserve"> SEQ Figure \* ARABIC </w:instrText>
      </w:r>
      <w:r w:rsidRPr="00897F4F">
        <w:rPr>
          <w:b w:val="0"/>
        </w:rPr>
        <w:fldChar w:fldCharType="separate"/>
      </w:r>
      <w:r w:rsidR="00DC5B57">
        <w:rPr>
          <w:b w:val="0"/>
          <w:noProof/>
        </w:rPr>
        <w:t>41</w:t>
      </w:r>
      <w:r w:rsidRPr="00897F4F">
        <w:rPr>
          <w:b w:val="0"/>
        </w:rPr>
        <w:fldChar w:fldCharType="end"/>
      </w:r>
      <w:r w:rsidRPr="00897F4F">
        <w:rPr>
          <w:b w:val="0"/>
        </w:rPr>
        <w:t>: New Message</w:t>
      </w:r>
      <w:bookmarkEnd w:id="117"/>
      <w:bookmarkEnd w:id="118"/>
    </w:p>
    <w:p w:rsidR="0011095B" w:rsidRPr="00897F4F" w:rsidRDefault="0011095B" w:rsidP="0011095B">
      <w:pPr>
        <w:spacing w:after="0"/>
        <w:rPr>
          <w:b/>
          <w:color w:val="1F497D" w:themeColor="text2"/>
          <w:sz w:val="28"/>
        </w:rPr>
      </w:pPr>
      <w:r>
        <w:rPr>
          <w:b/>
          <w:color w:val="1F497D" w:themeColor="text2"/>
          <w:sz w:val="28"/>
        </w:rPr>
        <w:t>Prerequisite</w:t>
      </w:r>
    </w:p>
    <w:p w:rsidR="0011095B" w:rsidRDefault="0011095B" w:rsidP="0011095B">
      <w:pPr>
        <w:spacing w:after="0"/>
        <w:rPr>
          <w:b/>
          <w:color w:val="1F497D" w:themeColor="text2"/>
          <w:sz w:val="28"/>
        </w:rPr>
      </w:pPr>
      <w:r>
        <w:t>None</w:t>
      </w:r>
      <w:r>
        <w:rPr>
          <w:b/>
          <w:color w:val="1F497D" w:themeColor="text2"/>
          <w:sz w:val="28"/>
        </w:rPr>
        <w:t xml:space="preserve"> </w:t>
      </w:r>
    </w:p>
    <w:p w:rsidR="0011095B" w:rsidRDefault="0011095B" w:rsidP="0011095B">
      <w:pPr>
        <w:rPr>
          <w:b/>
          <w:color w:val="1F497D" w:themeColor="text2"/>
          <w:sz w:val="28"/>
        </w:rPr>
      </w:pPr>
    </w:p>
    <w:p w:rsidR="0011095B" w:rsidRPr="00177140" w:rsidRDefault="0011095B" w:rsidP="0011095B">
      <w:pPr>
        <w:rPr>
          <w:b/>
          <w:color w:val="1F497D" w:themeColor="text2"/>
          <w:sz w:val="28"/>
        </w:rPr>
      </w:pPr>
      <w:r w:rsidRPr="00177140">
        <w:rPr>
          <w:b/>
          <w:color w:val="1F497D" w:themeColor="text2"/>
          <w:sz w:val="28"/>
        </w:rPr>
        <w:t>Steps</w:t>
      </w:r>
    </w:p>
    <w:p w:rsidR="0011095B" w:rsidRPr="00897F4F" w:rsidRDefault="0011095B" w:rsidP="00D1405B">
      <w:pPr>
        <w:pStyle w:val="ListParagraph"/>
        <w:numPr>
          <w:ilvl w:val="0"/>
          <w:numId w:val="66"/>
        </w:numPr>
        <w:spacing w:after="100" w:afterAutospacing="1" w:line="360" w:lineRule="auto"/>
      </w:pPr>
      <w:r w:rsidRPr="00897F4F">
        <w:t xml:space="preserve">Click on the </w:t>
      </w:r>
      <w:r w:rsidRPr="00897F4F">
        <w:rPr>
          <w:b/>
        </w:rPr>
        <w:t>Message</w:t>
      </w:r>
      <w:r w:rsidRPr="00897F4F">
        <w:t xml:space="preserve"> tab on the </w:t>
      </w:r>
      <w:r w:rsidRPr="00897F4F">
        <w:rPr>
          <w:b/>
        </w:rPr>
        <w:t>Top</w:t>
      </w:r>
      <w:r w:rsidRPr="00897F4F">
        <w:t xml:space="preserve"> panel</w:t>
      </w:r>
    </w:p>
    <w:p w:rsidR="0011095B" w:rsidRPr="00897F4F" w:rsidRDefault="0011095B" w:rsidP="00D1405B">
      <w:pPr>
        <w:numPr>
          <w:ilvl w:val="0"/>
          <w:numId w:val="66"/>
        </w:numPr>
        <w:spacing w:after="100" w:afterAutospacing="1" w:line="360" w:lineRule="auto"/>
      </w:pPr>
      <w:r w:rsidRPr="00897F4F">
        <w:t xml:space="preserve">Click on the </w:t>
      </w:r>
      <w:r w:rsidRPr="00897F4F">
        <w:rPr>
          <w:b/>
        </w:rPr>
        <w:t xml:space="preserve">New Message </w:t>
      </w:r>
      <w:r w:rsidRPr="00897F4F">
        <w:t xml:space="preserve">menu on the </w:t>
      </w:r>
      <w:r w:rsidRPr="00897F4F">
        <w:rPr>
          <w:b/>
        </w:rPr>
        <w:t>Left</w:t>
      </w:r>
      <w:r w:rsidRPr="00897F4F">
        <w:t xml:space="preserve"> panel</w:t>
      </w:r>
    </w:p>
    <w:p w:rsidR="0011095B" w:rsidRPr="00897F4F" w:rsidRDefault="0011095B" w:rsidP="00D1405B">
      <w:pPr>
        <w:numPr>
          <w:ilvl w:val="0"/>
          <w:numId w:val="66"/>
        </w:numPr>
        <w:spacing w:after="100" w:afterAutospacing="1" w:line="360" w:lineRule="auto"/>
      </w:pPr>
      <w:r>
        <w:t xml:space="preserve">Once the Recipient, the message and the attachment (if any) are in place, then click </w:t>
      </w:r>
      <w:r w:rsidRPr="00177140">
        <w:rPr>
          <w:b/>
        </w:rPr>
        <w:t>Send</w:t>
      </w:r>
      <w:r>
        <w:t xml:space="preserve"> button to send it to the Recipient.</w:t>
      </w:r>
    </w:p>
    <w:p w:rsidR="0011095B" w:rsidRDefault="0011095B" w:rsidP="0011095B">
      <w:pPr>
        <w:jc w:val="left"/>
      </w:pPr>
    </w:p>
    <w:p w:rsidR="0011095B" w:rsidRPr="00897F4F" w:rsidRDefault="0011095B" w:rsidP="0011095B">
      <w:pPr>
        <w:spacing w:after="0"/>
        <w:rPr>
          <w:b/>
          <w:color w:val="1F497D" w:themeColor="text2"/>
          <w:sz w:val="28"/>
        </w:rPr>
      </w:pPr>
      <w:r>
        <w:rPr>
          <w:b/>
          <w:color w:val="1F497D" w:themeColor="text2"/>
          <w:sz w:val="28"/>
        </w:rPr>
        <w:t>Next Action</w:t>
      </w:r>
    </w:p>
    <w:p w:rsidR="0011095B" w:rsidRDefault="0011095B" w:rsidP="0011095B">
      <w:pPr>
        <w:spacing w:after="0"/>
        <w:rPr>
          <w:b/>
          <w:color w:val="1F497D" w:themeColor="text2"/>
          <w:sz w:val="28"/>
        </w:rPr>
      </w:pPr>
      <w:r>
        <w:t>None</w:t>
      </w:r>
      <w:r>
        <w:rPr>
          <w:b/>
          <w:color w:val="1F497D" w:themeColor="text2"/>
          <w:sz w:val="28"/>
        </w:rPr>
        <w:t xml:space="preserve"> </w:t>
      </w:r>
    </w:p>
    <w:p w:rsidR="0011095B" w:rsidRDefault="0011095B" w:rsidP="0011095B">
      <w:pPr>
        <w:spacing w:after="0"/>
      </w:pPr>
    </w:p>
    <w:p w:rsidR="0011095B" w:rsidRPr="00897F4F" w:rsidRDefault="0011095B" w:rsidP="0011095B">
      <w:pPr>
        <w:spacing w:after="0"/>
        <w:rPr>
          <w:b/>
          <w:color w:val="1F497D" w:themeColor="text2"/>
          <w:sz w:val="28"/>
        </w:rPr>
      </w:pPr>
      <w:r>
        <w:rPr>
          <w:b/>
          <w:color w:val="1F497D" w:themeColor="text2"/>
          <w:sz w:val="28"/>
        </w:rPr>
        <w:t>Warning</w:t>
      </w:r>
    </w:p>
    <w:p w:rsidR="0011095B" w:rsidRPr="00897F4F" w:rsidRDefault="0011095B" w:rsidP="0011095B">
      <w:pPr>
        <w:spacing w:after="0"/>
      </w:pPr>
      <w:r>
        <w:t>System will prompt a notification message if the checkbox is unticking before the deletion.</w:t>
      </w:r>
    </w:p>
    <w:p w:rsidR="0011095B" w:rsidRDefault="0011095B" w:rsidP="0011095B">
      <w:pPr>
        <w:spacing w:after="0"/>
      </w:pPr>
    </w:p>
    <w:p w:rsidR="0011095B" w:rsidRPr="00897F4F" w:rsidRDefault="0011095B" w:rsidP="0011095B">
      <w:pPr>
        <w:spacing w:after="0"/>
        <w:rPr>
          <w:b/>
          <w:color w:val="1F497D" w:themeColor="text2"/>
          <w:sz w:val="28"/>
        </w:rPr>
      </w:pPr>
      <w:r>
        <w:rPr>
          <w:b/>
          <w:color w:val="1F497D" w:themeColor="text2"/>
          <w:sz w:val="28"/>
        </w:rPr>
        <w:t>Note</w:t>
      </w:r>
    </w:p>
    <w:p w:rsidR="0011095B" w:rsidRDefault="0011095B" w:rsidP="0011095B">
      <w:pPr>
        <w:spacing w:after="0"/>
      </w:pPr>
      <w:r>
        <w:t>None</w:t>
      </w:r>
    </w:p>
    <w:p w:rsidR="0011095B" w:rsidRDefault="0011095B" w:rsidP="0011095B">
      <w:pPr>
        <w:jc w:val="left"/>
      </w:pPr>
    </w:p>
    <w:p w:rsidR="00ED67E6" w:rsidRDefault="00ED67E6" w:rsidP="0011095B">
      <w:pPr>
        <w:jc w:val="left"/>
      </w:pPr>
    </w:p>
    <w:p w:rsidR="0011095B" w:rsidRDefault="0011095B" w:rsidP="0011095B">
      <w:pPr>
        <w:pStyle w:val="Heading3"/>
        <w:spacing w:line="360" w:lineRule="auto"/>
      </w:pPr>
      <w:bookmarkStart w:id="119" w:name="_Toc435719284"/>
      <w:bookmarkStart w:id="120" w:name="_Toc436661044"/>
      <w:r w:rsidRPr="00897F4F">
        <w:t>Select Recipient</w:t>
      </w:r>
      <w:bookmarkEnd w:id="119"/>
      <w:bookmarkEnd w:id="120"/>
      <w:r w:rsidRPr="00897F4F">
        <w:t xml:space="preserve"> </w:t>
      </w:r>
    </w:p>
    <w:p w:rsidR="0011095B" w:rsidRDefault="0011095B" w:rsidP="0011095B">
      <w:r w:rsidRPr="00ED346D">
        <w:rPr>
          <w:noProof/>
          <w:lang w:val="en-MY" w:eastAsia="en-MY"/>
        </w:rPr>
        <mc:AlternateContent>
          <mc:Choice Requires="wpg">
            <w:drawing>
              <wp:anchor distT="0" distB="0" distL="114300" distR="114300" simplePos="0" relativeHeight="251939840" behindDoc="0" locked="0" layoutInCell="1" allowOverlap="1" wp14:anchorId="536D3356" wp14:editId="1F573F83">
                <wp:simplePos x="0" y="0"/>
                <wp:positionH relativeFrom="column">
                  <wp:posOffset>3391314</wp:posOffset>
                </wp:positionH>
                <wp:positionV relativeFrom="paragraph">
                  <wp:posOffset>990987</wp:posOffset>
                </wp:positionV>
                <wp:extent cx="605790" cy="257175"/>
                <wp:effectExtent l="0" t="38100" r="22860" b="47625"/>
                <wp:wrapNone/>
                <wp:docPr id="1161" name="Group 1161"/>
                <wp:cNvGraphicFramePr/>
                <a:graphic xmlns:a="http://schemas.openxmlformats.org/drawingml/2006/main">
                  <a:graphicData uri="http://schemas.microsoft.com/office/word/2010/wordprocessingGroup">
                    <wpg:wgp>
                      <wpg:cNvGrpSpPr/>
                      <wpg:grpSpPr>
                        <a:xfrm>
                          <a:off x="0" y="0"/>
                          <a:ext cx="605790" cy="257175"/>
                          <a:chOff x="-129616" y="0"/>
                          <a:chExt cx="608328" cy="258445"/>
                        </a:xfrm>
                      </wpg:grpSpPr>
                      <wps:wsp>
                        <wps:cNvPr id="1162" name="Rectangle 1162"/>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11095B">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3" name="Straight Arrow Connector 1163"/>
                        <wps:cNvCnPr/>
                        <wps:spPr>
                          <a:xfrm>
                            <a:off x="203475" y="139211"/>
                            <a:ext cx="275237"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161" o:spid="_x0000_s1629" style="position:absolute;left:0;text-align:left;margin-left:267.05pt;margin-top:78.05pt;width:47.7pt;height:20.25pt;z-index:251939840;mso-width-relative:margin;mso-height-relative:margin" coordorigin="-1296" coordsize="6083,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">
                <v:rect id="Rectangle 1162" o:spid="_x0000_s1630"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4YF8YA&#10;AADdAAAADwAAAGRycy9kb3ducmV2LnhtbESPQW/CMAyF75P4D5GRdhspHLrREdCERDUOOwwQXK3G&#10;azsSp0pCW/79MmnSbrbe+56fV5vRGtGTD61jBfNZBoK4crrlWsHpuHt6AREiskbjmBTcKcBmPXlY&#10;YaHdwJ/UH2ItUgiHAhU0MXaFlKFqyGKYuY44aV/OW4xp9bXUHocUbo1cZFkuLbacLjTY0bah6nq4&#10;2VTDm+eT/DjvzTXgt8y25eWyLJV6nI5vryAijfHf/Ee/68TN8wX8fpNGkO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g4YF8YAAADdAAAADwAAAAAAAAAAAAAAAACYAgAAZHJz&#10;L2Rvd25yZXYueG1sUEsFBgAAAAAEAAQA9QAAAIsDAAAAAA==&#10;" fillcolor="#e5b8b7 [1301]" strokecolor="#c0504d [3205]" strokeweight="2pt">
                  <v:textbox>
                    <w:txbxContent>
                      <w:p w:rsidR="00DC5B57" w:rsidRPr="004573A7" w:rsidRDefault="00DC5B57" w:rsidP="0011095B">
                        <w:pPr>
                          <w:jc w:val="center"/>
                          <w:rPr>
                            <w:b/>
                            <w:color w:val="943634" w:themeColor="accent2" w:themeShade="BF"/>
                            <w:sz w:val="24"/>
                          </w:rPr>
                        </w:pPr>
                        <w:r>
                          <w:rPr>
                            <w:b/>
                            <w:color w:val="943634" w:themeColor="accent2" w:themeShade="BF"/>
                            <w:sz w:val="24"/>
                          </w:rPr>
                          <w:t>1</w:t>
                        </w:r>
                      </w:p>
                    </w:txbxContent>
                  </v:textbox>
                </v:rect>
                <v:shape id="Straight Arrow Connector 1163" o:spid="_x0000_s1631" type="#_x0000_t32" style="position:absolute;left:2034;top:1392;width:275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4HMj8MAAADdAAAADwAAAGRycy9kb3ducmV2LnhtbERPS2sCMRC+F/wPYYTealYrIlujiA8Q&#10;e6qKbW/DZtxdTCZLEnXtr28KQm/z8T1nMmutEVfyoXasoN/LQBAXTtdcKjjs1y9jECEiazSOScGd&#10;AsymnacJ5trd+IOuu1iKFMIhRwVVjE0uZSgqshh6riFO3Ml5izFBX0rt8ZbCrZGDLBtJizWnhgob&#10;WlRUnHcXq2DoF+X2iMMvYw6f3z/L95NbRanUc7edv4GI1MZ/8cO90Wl+f/QKf9+kE+T0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OBzI/DAAAA3QAAAA8AAAAAAAAAAAAA&#10;AAAAoQIAAGRycy9kb3ducmV2LnhtbFBLBQYAAAAABAAEAPkAAACRAwAAAAA=&#10;" strokecolor="#c0504d [3205]" strokeweight="2.25pt">
                  <v:stroke endarrow="open"/>
                </v:shape>
              </v:group>
            </w:pict>
          </mc:Fallback>
        </mc:AlternateContent>
      </w:r>
      <w:r>
        <w:rPr>
          <w:noProof/>
          <w:lang w:val="en-MY" w:eastAsia="en-MY"/>
        </w:rPr>
        <w:drawing>
          <wp:inline distT="0" distB="0" distL="0" distR="0" wp14:anchorId="712C5330" wp14:editId="4C804708">
            <wp:extent cx="5732145" cy="3054694"/>
            <wp:effectExtent l="0" t="0" r="1905" b="0"/>
            <wp:docPr id="1227" name="Picture 1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732145" cy="3054694"/>
                    </a:xfrm>
                    <a:prstGeom prst="rect">
                      <a:avLst/>
                    </a:prstGeom>
                  </pic:spPr>
                </pic:pic>
              </a:graphicData>
            </a:graphic>
          </wp:inline>
        </w:drawing>
      </w:r>
    </w:p>
    <w:p w:rsidR="0011095B" w:rsidRPr="00177140" w:rsidRDefault="0011095B" w:rsidP="0011095B">
      <w:r w:rsidRPr="00ED346D">
        <w:rPr>
          <w:noProof/>
          <w:lang w:val="en-MY" w:eastAsia="en-MY"/>
        </w:rPr>
        <w:lastRenderedPageBreak/>
        <mc:AlternateContent>
          <mc:Choice Requires="wpg">
            <w:drawing>
              <wp:anchor distT="0" distB="0" distL="114300" distR="114300" simplePos="0" relativeHeight="251943936" behindDoc="0" locked="0" layoutInCell="1" allowOverlap="1" wp14:anchorId="7031DBA4" wp14:editId="43C40555">
                <wp:simplePos x="0" y="0"/>
                <wp:positionH relativeFrom="column">
                  <wp:posOffset>3834765</wp:posOffset>
                </wp:positionH>
                <wp:positionV relativeFrom="paragraph">
                  <wp:posOffset>1557434</wp:posOffset>
                </wp:positionV>
                <wp:extent cx="331701" cy="525531"/>
                <wp:effectExtent l="0" t="38100" r="11430" b="27305"/>
                <wp:wrapNone/>
                <wp:docPr id="1164" name="Group 1164"/>
                <wp:cNvGraphicFramePr/>
                <a:graphic xmlns:a="http://schemas.openxmlformats.org/drawingml/2006/main">
                  <a:graphicData uri="http://schemas.microsoft.com/office/word/2010/wordprocessingGroup">
                    <wpg:wgp>
                      <wpg:cNvGrpSpPr/>
                      <wpg:grpSpPr>
                        <a:xfrm>
                          <a:off x="0" y="0"/>
                          <a:ext cx="331701" cy="525531"/>
                          <a:chOff x="-129616" y="-269681"/>
                          <a:chExt cx="333091" cy="528126"/>
                        </a:xfrm>
                      </wpg:grpSpPr>
                      <wps:wsp>
                        <wps:cNvPr id="1165" name="Rectangle 1165"/>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11095B">
                              <w:pPr>
                                <w:jc w:val="center"/>
                                <w:rPr>
                                  <w:b/>
                                  <w:color w:val="943634" w:themeColor="accent2" w:themeShade="BF"/>
                                  <w:sz w:val="24"/>
                                </w:rPr>
                              </w:pPr>
                              <w:r>
                                <w:rPr>
                                  <w:b/>
                                  <w:color w:val="943634" w:themeColor="accent2" w:themeShade="BF"/>
                                  <w:sz w:val="2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6" name="Straight Arrow Connector 1166"/>
                        <wps:cNvCnPr>
                          <a:stCxn id="1165" idx="0"/>
                        </wps:cNvCnPr>
                        <wps:spPr>
                          <a:xfrm flipV="1">
                            <a:off x="36930" y="-269681"/>
                            <a:ext cx="0" cy="269681"/>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164" o:spid="_x0000_s1632" style="position:absolute;left:0;text-align:left;margin-left:301.95pt;margin-top:122.65pt;width:26.1pt;height:41.4pt;z-index:251943936;mso-width-relative:margin;mso-height-relative:margin" coordorigin="-1296,-2696" coordsize="3330,52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">
                <v:rect id="Rectangle 1165" o:spid="_x0000_s1633"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eAY8YA&#10;AADdAAAADwAAAGRycy9kb3ducmV2LnhtbESPQWsCMRCF74L/IYzQm2YVau12syKC0h56qC71Omym&#10;u6vJZElS3f77plDwNsN735s3xXqwRlzJh86xgvksA0FcO91xo6A67qYrECEiazSOScEPBViX41GB&#10;uXY3/qDrITYihXDIUUEbY59LGeqWLIaZ64mT9uW8xZhW30jt8ZbCrZGLLFtKix2nCy32tG2pvhy+&#10;barhzVMl3z/fzCXgWWbb/en0vFfqYTJsXkBEGuLd/E+/6sTNl4/w900aQZ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eeAY8YAAADdAAAADwAAAAAAAAAAAAAAAACYAgAAZHJz&#10;L2Rvd25yZXYueG1sUEsFBgAAAAAEAAQA9QAAAIsDAAAAAA==&#10;" fillcolor="#e5b8b7 [1301]" strokecolor="#c0504d [3205]" strokeweight="2pt">
                  <v:textbox>
                    <w:txbxContent>
                      <w:p w:rsidR="00DC5B57" w:rsidRPr="004573A7" w:rsidRDefault="00DC5B57" w:rsidP="0011095B">
                        <w:pPr>
                          <w:jc w:val="center"/>
                          <w:rPr>
                            <w:b/>
                            <w:color w:val="943634" w:themeColor="accent2" w:themeShade="BF"/>
                            <w:sz w:val="24"/>
                          </w:rPr>
                        </w:pPr>
                        <w:r>
                          <w:rPr>
                            <w:b/>
                            <w:color w:val="943634" w:themeColor="accent2" w:themeShade="BF"/>
                            <w:sz w:val="24"/>
                          </w:rPr>
                          <w:t>4</w:t>
                        </w:r>
                      </w:p>
                    </w:txbxContent>
                  </v:textbox>
                </v:rect>
                <v:shape id="Straight Arrow Connector 1166" o:spid="_x0000_s1634" type="#_x0000_t32" style="position:absolute;left:369;top:-2696;width:0;height:26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dkocQAAADdAAAADwAAAGRycy9kb3ducmV2LnhtbERPS2vCQBC+F/wPyxS81U0qhBpdQy2I&#10;0h6KL/A4ZKdJaHY27m5N/PfdQsHbfHzPWRSDacWVnG8sK0gnCQji0uqGKwXHw/rpBYQPyBpby6Tg&#10;Rh6K5ehhgbm2Pe/oug+ViCHsc1RQh9DlUvqyJoN+YjviyH1ZZzBE6CqpHfYx3LTyOUkyabDh2FBj&#10;R281ld/7H6PAbfqPz2nJs9Wuej9dbnqr/eWs1PhxeJ2DCDSEu/jfvdVxfppl8PdNPEE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p2ShxAAAAN0AAAAPAAAAAAAAAAAA&#10;AAAAAKECAABkcnMvZG93bnJldi54bWxQSwUGAAAAAAQABAD5AAAAkgMAAAAA&#10;" strokecolor="#c0504d [3205]" strokeweight="2.25pt">
                  <v:stroke endarrow="open"/>
                </v:shape>
              </v:group>
            </w:pict>
          </mc:Fallback>
        </mc:AlternateContent>
      </w:r>
      <w:r w:rsidRPr="00ED346D">
        <w:rPr>
          <w:noProof/>
          <w:lang w:val="en-MY" w:eastAsia="en-MY"/>
        </w:rPr>
        <mc:AlternateContent>
          <mc:Choice Requires="wpg">
            <w:drawing>
              <wp:anchor distT="0" distB="0" distL="114300" distR="114300" simplePos="0" relativeHeight="251942912" behindDoc="0" locked="0" layoutInCell="1" allowOverlap="1" wp14:anchorId="520D774D" wp14:editId="69A6B49D">
                <wp:simplePos x="0" y="0"/>
                <wp:positionH relativeFrom="column">
                  <wp:posOffset>2960122</wp:posOffset>
                </wp:positionH>
                <wp:positionV relativeFrom="paragraph">
                  <wp:posOffset>1350148</wp:posOffset>
                </wp:positionV>
                <wp:extent cx="605790" cy="257175"/>
                <wp:effectExtent l="0" t="38100" r="22860" b="47625"/>
                <wp:wrapNone/>
                <wp:docPr id="1167" name="Group 1167"/>
                <wp:cNvGraphicFramePr/>
                <a:graphic xmlns:a="http://schemas.openxmlformats.org/drawingml/2006/main">
                  <a:graphicData uri="http://schemas.microsoft.com/office/word/2010/wordprocessingGroup">
                    <wpg:wgp>
                      <wpg:cNvGrpSpPr/>
                      <wpg:grpSpPr>
                        <a:xfrm>
                          <a:off x="0" y="0"/>
                          <a:ext cx="605790" cy="257175"/>
                          <a:chOff x="-129616" y="0"/>
                          <a:chExt cx="608328" cy="258445"/>
                        </a:xfrm>
                      </wpg:grpSpPr>
                      <wps:wsp>
                        <wps:cNvPr id="1168" name="Rectangle 1168"/>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11095B">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9" name="Straight Arrow Connector 1169"/>
                        <wps:cNvCnPr/>
                        <wps:spPr>
                          <a:xfrm>
                            <a:off x="203475" y="139211"/>
                            <a:ext cx="275237"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167" o:spid="_x0000_s1635" style="position:absolute;left:0;text-align:left;margin-left:233.1pt;margin-top:106.3pt;width:47.7pt;height:20.25pt;z-index:251942912;mso-width-relative:margin;mso-height-relative:margin" coordorigin="-1296" coordsize="6083,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">
                <v:rect id="Rectangle 1168" o:spid="_x0000_s1636"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v/cUA&#10;AADdAAAADwAAAGRycy9kb3ducmV2LnhtbESPzW4CMQyE75X6DpErcStZeqB0S0AIqagceuBH5Wpt&#10;3N2FxFklKSxvjw9I3DzyfOPxdN57p84UUxvYwGhYgCKugm25NrDffb1OQKWMbNEFJgNXSjCfPT9N&#10;sbThwhs6b3OtJIRTiQaanLtS61Q15DENQ0csu78QPWaRsdY24kXCvdNvRTHWHluWCw12tGyoOm3/&#10;vdSI7n2vf37X7pTwqIvl6nD4WBkzeOkXn6Ay9flhvtPfVrjRWOrKNzKCnt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5i/9xQAAAN0AAAAPAAAAAAAAAAAAAAAAAJgCAABkcnMv&#10;ZG93bnJldi54bWxQSwUGAAAAAAQABAD1AAAAigMAAAAA&#10;" fillcolor="#e5b8b7 [1301]" strokecolor="#c0504d [3205]" strokeweight="2pt">
                  <v:textbox>
                    <w:txbxContent>
                      <w:p w:rsidR="00DC5B57" w:rsidRPr="004573A7" w:rsidRDefault="00DC5B57" w:rsidP="0011095B">
                        <w:pPr>
                          <w:jc w:val="center"/>
                          <w:rPr>
                            <w:b/>
                            <w:color w:val="943634" w:themeColor="accent2" w:themeShade="BF"/>
                            <w:sz w:val="24"/>
                          </w:rPr>
                        </w:pPr>
                        <w:r>
                          <w:rPr>
                            <w:b/>
                            <w:color w:val="943634" w:themeColor="accent2" w:themeShade="BF"/>
                            <w:sz w:val="24"/>
                          </w:rPr>
                          <w:t>2</w:t>
                        </w:r>
                      </w:p>
                    </w:txbxContent>
                  </v:textbox>
                </v:rect>
                <v:shape id="Straight Arrow Connector 1169" o:spid="_x0000_s1637" type="#_x0000_t32" style="position:absolute;left:2034;top:1392;width:275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n7ZcQAAADdAAAADwAAAGRycy9kb3ducmV2LnhtbERPS2sCMRC+C/6HMIK3mlVE6mqUoi2U&#10;9lS7+LgNm3F3aTJZkqjb/vqmUPA2H99zluvOGnElHxrHCsajDARx6XTDlYLi8+XhEUSIyBqNY1Lw&#10;TQHWq35vibl2N/6g6y5WIoVwyFFBHWObSxnKmiyGkWuJE3d23mJM0FdSe7ylcGvkJMtm0mLDqaHG&#10;ljY1lV+7i1Uw9ZvqbY/TozHF4fSzfT+75yiVGg66pwWISF28i//drzrNH8/m8PdNOkG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aftlxAAAAN0AAAAPAAAAAAAAAAAA&#10;AAAAAKECAABkcnMvZG93bnJldi54bWxQSwUGAAAAAAQABAD5AAAAkgMAAAAA&#10;" strokecolor="#c0504d [3205]" strokeweight="2.25pt">
                  <v:stroke endarrow="open"/>
                </v:shape>
              </v:group>
            </w:pict>
          </mc:Fallback>
        </mc:AlternateContent>
      </w:r>
      <w:r w:rsidRPr="00ED346D">
        <w:rPr>
          <w:noProof/>
          <w:lang w:val="en-MY" w:eastAsia="en-MY"/>
        </w:rPr>
        <mc:AlternateContent>
          <mc:Choice Requires="wpg">
            <w:drawing>
              <wp:anchor distT="0" distB="0" distL="114300" distR="114300" simplePos="0" relativeHeight="251940864" behindDoc="0" locked="0" layoutInCell="1" allowOverlap="1" wp14:anchorId="3B6BDD9A" wp14:editId="34212C5F">
                <wp:simplePos x="0" y="0"/>
                <wp:positionH relativeFrom="column">
                  <wp:posOffset>939165</wp:posOffset>
                </wp:positionH>
                <wp:positionV relativeFrom="paragraph">
                  <wp:posOffset>1804035</wp:posOffset>
                </wp:positionV>
                <wp:extent cx="605790" cy="257175"/>
                <wp:effectExtent l="0" t="38100" r="22860" b="47625"/>
                <wp:wrapNone/>
                <wp:docPr id="1170" name="Group 1170"/>
                <wp:cNvGraphicFramePr/>
                <a:graphic xmlns:a="http://schemas.openxmlformats.org/drawingml/2006/main">
                  <a:graphicData uri="http://schemas.microsoft.com/office/word/2010/wordprocessingGroup">
                    <wpg:wgp>
                      <wpg:cNvGrpSpPr/>
                      <wpg:grpSpPr>
                        <a:xfrm>
                          <a:off x="0" y="0"/>
                          <a:ext cx="605790" cy="257175"/>
                          <a:chOff x="-129616" y="0"/>
                          <a:chExt cx="608328" cy="258445"/>
                        </a:xfrm>
                      </wpg:grpSpPr>
                      <wps:wsp>
                        <wps:cNvPr id="1171" name="Rectangle 1171"/>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11095B">
                              <w:pPr>
                                <w:jc w:val="center"/>
                                <w:rPr>
                                  <w:b/>
                                  <w:color w:val="943634" w:themeColor="accent2" w:themeShade="BF"/>
                                  <w:sz w:val="24"/>
                                </w:rPr>
                              </w:pPr>
                              <w:r>
                                <w:rPr>
                                  <w:b/>
                                  <w:color w:val="943634" w:themeColor="accent2" w:themeShade="BF"/>
                                  <w:sz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2" name="Straight Arrow Connector 1172"/>
                        <wps:cNvCnPr/>
                        <wps:spPr>
                          <a:xfrm>
                            <a:off x="203475" y="139211"/>
                            <a:ext cx="275237"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170" o:spid="_x0000_s1638" style="position:absolute;left:0;text-align:left;margin-left:73.95pt;margin-top:142.05pt;width:47.7pt;height:20.25pt;z-index:251940864;mso-width-relative:margin;mso-height-relative:margin" coordorigin="-1296" coordsize="6083,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">
                <v:rect id="Rectangle 1171" o:spid="_x0000_s1639"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UQvcYA&#10;AADdAAAADwAAAGRycy9kb3ducmV2LnhtbESPQW/CMAyF70j7D5EncYO0HAbrmqIJaWgcdoBV42o1&#10;XtuROFUSoPv3yyQkbrbe+56fy/VojbiQD71jBfk8A0HcON1zq6D+fJutQISIrNE4JgW/FGBdPUxK&#10;LLS78p4uh9iKFMKhQAVdjEMhZWg6shjmbiBO2rfzFmNafSu1x2sKt0YusuxJWuw5XehwoE1Hzelw&#10;tqmGN8tafnztzCngj8w22+PxeavU9HF8fQERaYx3841+14nLlzn8f5NGk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wUQvcYAAADdAAAADwAAAAAAAAAAAAAAAACYAgAAZHJz&#10;L2Rvd25yZXYueG1sUEsFBgAAAAAEAAQA9QAAAIsDAAAAAA==&#10;" fillcolor="#e5b8b7 [1301]" strokecolor="#c0504d [3205]" strokeweight="2pt">
                  <v:textbox>
                    <w:txbxContent>
                      <w:p w:rsidR="00DC5B57" w:rsidRPr="004573A7" w:rsidRDefault="00DC5B57" w:rsidP="0011095B">
                        <w:pPr>
                          <w:jc w:val="center"/>
                          <w:rPr>
                            <w:b/>
                            <w:color w:val="943634" w:themeColor="accent2" w:themeShade="BF"/>
                            <w:sz w:val="24"/>
                          </w:rPr>
                        </w:pPr>
                        <w:r>
                          <w:rPr>
                            <w:b/>
                            <w:color w:val="943634" w:themeColor="accent2" w:themeShade="BF"/>
                            <w:sz w:val="24"/>
                          </w:rPr>
                          <w:t>3</w:t>
                        </w:r>
                      </w:p>
                    </w:txbxContent>
                  </v:textbox>
                </v:rect>
                <v:shape id="Straight Arrow Connector 1172" o:spid="_x0000_s1640" type="#_x0000_t32" style="position:absolute;left:2034;top:1392;width:275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T/ycMAAADdAAAADwAAAGRycy9kb3ducmV2LnhtbERPS2sCMRC+C/6HMEJvNatIK1ujiFoo&#10;9eQD296Gzbi7mEyWJNVtf70RBG/z8T1nMmutEWfyoXasYNDPQBAXTtdcKtjv3p/HIEJE1mgck4I/&#10;CjCbdjsTzLW78IbO21iKFMIhRwVVjE0uZSgqshj6riFO3NF5izFBX0rt8ZLCrZHDLHuRFmtODRU2&#10;tKioOG1/rYKRX5SfBxx9G7P/+vlfro9uFaVST712/gYiUhsf4rv7Q6f5g9ch3L5JJ8jp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kU/8nDAAAA3QAAAA8AAAAAAAAAAAAA&#10;AAAAoQIAAGRycy9kb3ducmV2LnhtbFBLBQYAAAAABAAEAPkAAACRAwAAAAA=&#10;" strokecolor="#c0504d [3205]" strokeweight="2.25pt">
                  <v:stroke endarrow="open"/>
                </v:shape>
              </v:group>
            </w:pict>
          </mc:Fallback>
        </mc:AlternateContent>
      </w:r>
      <w:r>
        <w:rPr>
          <w:noProof/>
          <w:lang w:val="en-MY" w:eastAsia="en-MY"/>
        </w:rPr>
        <mc:AlternateContent>
          <mc:Choice Requires="wps">
            <w:drawing>
              <wp:anchor distT="0" distB="0" distL="114300" distR="114300" simplePos="0" relativeHeight="251941888" behindDoc="0" locked="0" layoutInCell="1" allowOverlap="1" wp14:anchorId="77B000AA" wp14:editId="361676E4">
                <wp:simplePos x="0" y="0"/>
                <wp:positionH relativeFrom="column">
                  <wp:posOffset>1590261</wp:posOffset>
                </wp:positionH>
                <wp:positionV relativeFrom="paragraph">
                  <wp:posOffset>1657626</wp:posOffset>
                </wp:positionV>
                <wp:extent cx="337930" cy="914400"/>
                <wp:effectExtent l="19050" t="19050" r="24130" b="19050"/>
                <wp:wrapNone/>
                <wp:docPr id="1173" name="Rectangle 1173"/>
                <wp:cNvGraphicFramePr/>
                <a:graphic xmlns:a="http://schemas.openxmlformats.org/drawingml/2006/main">
                  <a:graphicData uri="http://schemas.microsoft.com/office/word/2010/wordprocessingShape">
                    <wps:wsp>
                      <wps:cNvSpPr/>
                      <wps:spPr>
                        <a:xfrm>
                          <a:off x="0" y="0"/>
                          <a:ext cx="337930" cy="914400"/>
                        </a:xfrm>
                        <a:prstGeom prst="rect">
                          <a:avLst/>
                        </a:prstGeom>
                        <a:noFill/>
                        <a:ln w="28575">
                          <a:solidFill>
                            <a:schemeClr val="accent2">
                              <a:lumMod val="60000"/>
                              <a:lumOff val="40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1173" o:spid="_x0000_s1026" style="position:absolute;margin-left:125.2pt;margin-top:130.5pt;width:26.6pt;height:1in;z-index:2519418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" filled="f" strokecolor="#d99594 [1941]" strokeweight="2.25pt">
                <v:stroke dashstyle="dash"/>
              </v:rect>
            </w:pict>
          </mc:Fallback>
        </mc:AlternateContent>
      </w:r>
      <w:r>
        <w:rPr>
          <w:noProof/>
          <w:lang w:val="en-MY" w:eastAsia="en-MY"/>
        </w:rPr>
        <w:drawing>
          <wp:inline distT="0" distB="0" distL="0" distR="0" wp14:anchorId="16DBC97E" wp14:editId="08CDB740">
            <wp:extent cx="5732145" cy="3054694"/>
            <wp:effectExtent l="0" t="0" r="1905" b="0"/>
            <wp:docPr id="1228" name="Picture 1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732145" cy="3054694"/>
                    </a:xfrm>
                    <a:prstGeom prst="rect">
                      <a:avLst/>
                    </a:prstGeom>
                  </pic:spPr>
                </pic:pic>
              </a:graphicData>
            </a:graphic>
          </wp:inline>
        </w:drawing>
      </w:r>
    </w:p>
    <w:p w:rsidR="0011095B" w:rsidRPr="00897F4F" w:rsidRDefault="0011095B" w:rsidP="0011095B">
      <w:pPr>
        <w:pStyle w:val="Caption"/>
        <w:jc w:val="center"/>
        <w:rPr>
          <w:b w:val="0"/>
        </w:rPr>
      </w:pPr>
      <w:bookmarkStart w:id="121" w:name="_Toc435636439"/>
      <w:bookmarkStart w:id="122" w:name="_Toc436661101"/>
      <w:r w:rsidRPr="00897F4F">
        <w:rPr>
          <w:b w:val="0"/>
        </w:rPr>
        <w:t xml:space="preserve">Figure </w:t>
      </w:r>
      <w:r w:rsidRPr="00897F4F">
        <w:rPr>
          <w:b w:val="0"/>
        </w:rPr>
        <w:fldChar w:fldCharType="begin"/>
      </w:r>
      <w:r w:rsidRPr="00897F4F">
        <w:rPr>
          <w:b w:val="0"/>
        </w:rPr>
        <w:instrText xml:space="preserve"> SEQ Figure \* ARABIC </w:instrText>
      </w:r>
      <w:r w:rsidRPr="00897F4F">
        <w:rPr>
          <w:b w:val="0"/>
        </w:rPr>
        <w:fldChar w:fldCharType="separate"/>
      </w:r>
      <w:r w:rsidR="00DC5B57">
        <w:rPr>
          <w:b w:val="0"/>
          <w:noProof/>
        </w:rPr>
        <w:t>42</w:t>
      </w:r>
      <w:r w:rsidRPr="00897F4F">
        <w:rPr>
          <w:b w:val="0"/>
        </w:rPr>
        <w:fldChar w:fldCharType="end"/>
      </w:r>
      <w:r w:rsidRPr="00897F4F">
        <w:rPr>
          <w:b w:val="0"/>
        </w:rPr>
        <w:t>: Select Recipient</w:t>
      </w:r>
      <w:bookmarkEnd w:id="121"/>
      <w:bookmarkEnd w:id="122"/>
    </w:p>
    <w:p w:rsidR="0011095B" w:rsidRPr="00897F4F" w:rsidRDefault="0011095B" w:rsidP="0011095B">
      <w:pPr>
        <w:spacing w:after="0"/>
        <w:rPr>
          <w:b/>
          <w:color w:val="1F497D" w:themeColor="text2"/>
          <w:sz w:val="28"/>
        </w:rPr>
      </w:pPr>
      <w:r>
        <w:rPr>
          <w:b/>
          <w:color w:val="1F497D" w:themeColor="text2"/>
          <w:sz w:val="28"/>
        </w:rPr>
        <w:t>Prerequisite</w:t>
      </w:r>
    </w:p>
    <w:p w:rsidR="0011095B" w:rsidRDefault="0011095B" w:rsidP="0011095B">
      <w:pPr>
        <w:spacing w:after="0"/>
        <w:rPr>
          <w:b/>
          <w:color w:val="1F497D" w:themeColor="text2"/>
          <w:sz w:val="28"/>
        </w:rPr>
      </w:pPr>
      <w:r>
        <w:t>None</w:t>
      </w:r>
      <w:r>
        <w:rPr>
          <w:b/>
          <w:color w:val="1F497D" w:themeColor="text2"/>
          <w:sz w:val="28"/>
        </w:rPr>
        <w:t xml:space="preserve"> </w:t>
      </w:r>
    </w:p>
    <w:p w:rsidR="0011095B" w:rsidRDefault="0011095B" w:rsidP="0011095B">
      <w:pPr>
        <w:rPr>
          <w:b/>
          <w:color w:val="1F497D" w:themeColor="text2"/>
          <w:sz w:val="28"/>
        </w:rPr>
      </w:pPr>
    </w:p>
    <w:p w:rsidR="0011095B" w:rsidRPr="00177140" w:rsidRDefault="0011095B" w:rsidP="0011095B">
      <w:pPr>
        <w:rPr>
          <w:b/>
          <w:color w:val="1F497D" w:themeColor="text2"/>
          <w:sz w:val="28"/>
        </w:rPr>
      </w:pPr>
      <w:r w:rsidRPr="00177140">
        <w:rPr>
          <w:b/>
          <w:color w:val="1F497D" w:themeColor="text2"/>
          <w:sz w:val="28"/>
        </w:rPr>
        <w:t>Steps</w:t>
      </w:r>
    </w:p>
    <w:p w:rsidR="0011095B" w:rsidRDefault="0011095B" w:rsidP="00D1405B">
      <w:pPr>
        <w:pStyle w:val="ListParagraph"/>
        <w:numPr>
          <w:ilvl w:val="0"/>
          <w:numId w:val="65"/>
        </w:numPr>
        <w:spacing w:after="100" w:afterAutospacing="1" w:line="360" w:lineRule="auto"/>
      </w:pPr>
      <w:r>
        <w:t xml:space="preserve">Click on the </w:t>
      </w:r>
      <w:r w:rsidRPr="0093061F">
        <w:rPr>
          <w:b/>
        </w:rPr>
        <w:t>Select Recipient</w:t>
      </w:r>
      <w:r>
        <w:t xml:space="preserve"> link to open the Recipient List page.</w:t>
      </w:r>
    </w:p>
    <w:p w:rsidR="0011095B" w:rsidRDefault="0011095B" w:rsidP="00D1405B">
      <w:pPr>
        <w:pStyle w:val="ListParagraph"/>
        <w:numPr>
          <w:ilvl w:val="0"/>
          <w:numId w:val="65"/>
        </w:numPr>
        <w:spacing w:after="100" w:afterAutospacing="1" w:line="360" w:lineRule="auto"/>
      </w:pPr>
      <w:r>
        <w:t xml:space="preserve">Enter the searching criteria and click </w:t>
      </w:r>
      <w:r w:rsidRPr="0093061F">
        <w:rPr>
          <w:b/>
        </w:rPr>
        <w:t>Search</w:t>
      </w:r>
      <w:r>
        <w:t xml:space="preserve"> button to search the specific search result or just click the </w:t>
      </w:r>
      <w:r w:rsidRPr="0093061F">
        <w:rPr>
          <w:b/>
        </w:rPr>
        <w:t>Search</w:t>
      </w:r>
      <w:r>
        <w:t xml:space="preserve"> button to search the general result.</w:t>
      </w:r>
    </w:p>
    <w:p w:rsidR="0011095B" w:rsidRDefault="0011095B" w:rsidP="00D1405B">
      <w:pPr>
        <w:pStyle w:val="ListParagraph"/>
        <w:numPr>
          <w:ilvl w:val="0"/>
          <w:numId w:val="65"/>
        </w:numPr>
        <w:spacing w:after="100" w:afterAutospacing="1" w:line="360" w:lineRule="auto"/>
      </w:pPr>
      <w:r>
        <w:t>Tick on the checkbox for the identified recipient.</w:t>
      </w:r>
    </w:p>
    <w:p w:rsidR="0011095B" w:rsidRDefault="0011095B" w:rsidP="00D1405B">
      <w:pPr>
        <w:pStyle w:val="ListParagraph"/>
        <w:numPr>
          <w:ilvl w:val="0"/>
          <w:numId w:val="65"/>
        </w:numPr>
        <w:spacing w:after="100" w:afterAutospacing="1" w:line="360" w:lineRule="auto"/>
      </w:pPr>
      <w:r>
        <w:t xml:space="preserve">Click on the </w:t>
      </w:r>
      <w:r w:rsidRPr="0093061F">
        <w:rPr>
          <w:b/>
        </w:rPr>
        <w:t>Select</w:t>
      </w:r>
      <w:r>
        <w:t xml:space="preserve"> button to populate the selected recipient into the </w:t>
      </w:r>
      <w:r w:rsidRPr="0093061F">
        <w:rPr>
          <w:b/>
        </w:rPr>
        <w:t>To</w:t>
      </w:r>
      <w:r>
        <w:t xml:space="preserve"> field on the New Message page.</w:t>
      </w:r>
    </w:p>
    <w:p w:rsidR="0011095B" w:rsidRDefault="0011095B" w:rsidP="0011095B">
      <w:pPr>
        <w:spacing w:after="100" w:afterAutospacing="1"/>
      </w:pPr>
    </w:p>
    <w:p w:rsidR="0011095B" w:rsidRPr="00897F4F" w:rsidRDefault="0011095B" w:rsidP="0011095B">
      <w:pPr>
        <w:spacing w:after="0"/>
        <w:rPr>
          <w:b/>
          <w:color w:val="1F497D" w:themeColor="text2"/>
          <w:sz w:val="28"/>
        </w:rPr>
      </w:pPr>
      <w:r>
        <w:rPr>
          <w:b/>
          <w:color w:val="1F497D" w:themeColor="text2"/>
          <w:sz w:val="28"/>
        </w:rPr>
        <w:t>Next Action</w:t>
      </w:r>
    </w:p>
    <w:p w:rsidR="0011095B" w:rsidRDefault="0011095B" w:rsidP="0011095B">
      <w:pPr>
        <w:spacing w:after="0"/>
        <w:rPr>
          <w:b/>
          <w:color w:val="1F497D" w:themeColor="text2"/>
          <w:sz w:val="28"/>
        </w:rPr>
      </w:pPr>
      <w:r>
        <w:t>None</w:t>
      </w:r>
      <w:r>
        <w:rPr>
          <w:b/>
          <w:color w:val="1F497D" w:themeColor="text2"/>
          <w:sz w:val="28"/>
        </w:rPr>
        <w:t xml:space="preserve"> </w:t>
      </w:r>
    </w:p>
    <w:p w:rsidR="0011095B" w:rsidRDefault="0011095B" w:rsidP="0011095B">
      <w:pPr>
        <w:spacing w:after="0"/>
      </w:pPr>
    </w:p>
    <w:p w:rsidR="0011095B" w:rsidRPr="00897F4F" w:rsidRDefault="0011095B" w:rsidP="0011095B">
      <w:pPr>
        <w:spacing w:after="0"/>
        <w:rPr>
          <w:b/>
          <w:color w:val="1F497D" w:themeColor="text2"/>
          <w:sz w:val="28"/>
        </w:rPr>
      </w:pPr>
      <w:r>
        <w:rPr>
          <w:b/>
          <w:color w:val="1F497D" w:themeColor="text2"/>
          <w:sz w:val="28"/>
        </w:rPr>
        <w:t>Warning</w:t>
      </w:r>
    </w:p>
    <w:p w:rsidR="0011095B" w:rsidRPr="00897F4F" w:rsidRDefault="0011095B" w:rsidP="0011095B">
      <w:pPr>
        <w:spacing w:after="0"/>
      </w:pPr>
      <w:r>
        <w:t>None</w:t>
      </w:r>
    </w:p>
    <w:p w:rsidR="0011095B" w:rsidRDefault="0011095B" w:rsidP="0011095B">
      <w:pPr>
        <w:spacing w:after="0"/>
      </w:pPr>
    </w:p>
    <w:p w:rsidR="0011095B" w:rsidRPr="00897F4F" w:rsidRDefault="0011095B" w:rsidP="0011095B">
      <w:pPr>
        <w:spacing w:after="0"/>
        <w:rPr>
          <w:b/>
          <w:color w:val="1F497D" w:themeColor="text2"/>
          <w:sz w:val="28"/>
        </w:rPr>
      </w:pPr>
      <w:r>
        <w:rPr>
          <w:b/>
          <w:color w:val="1F497D" w:themeColor="text2"/>
          <w:sz w:val="28"/>
        </w:rPr>
        <w:t>Note</w:t>
      </w:r>
    </w:p>
    <w:p w:rsidR="0011095B" w:rsidRDefault="0011095B" w:rsidP="0011095B">
      <w:pPr>
        <w:spacing w:after="0"/>
      </w:pPr>
      <w:r>
        <w:t>None</w:t>
      </w:r>
    </w:p>
    <w:p w:rsidR="0011095B" w:rsidRPr="00897F4F" w:rsidRDefault="0011095B" w:rsidP="0011095B">
      <w:pPr>
        <w:spacing w:after="100" w:afterAutospacing="1"/>
        <w:rPr>
          <w:rFonts w:eastAsia="Times New Roman"/>
          <w:b/>
          <w:bCs/>
          <w:iCs/>
          <w:sz w:val="28"/>
          <w:szCs w:val="28"/>
        </w:rPr>
      </w:pPr>
    </w:p>
    <w:p w:rsidR="0011095B" w:rsidRPr="00897F4F" w:rsidRDefault="0011095B" w:rsidP="0011095B">
      <w:pPr>
        <w:pStyle w:val="Heading3"/>
        <w:spacing w:line="360" w:lineRule="auto"/>
      </w:pPr>
      <w:bookmarkStart w:id="123" w:name="_Toc435719285"/>
      <w:bookmarkStart w:id="124" w:name="_Toc436661045"/>
      <w:r w:rsidRPr="00897F4F">
        <w:lastRenderedPageBreak/>
        <w:t>Upload Attachment</w:t>
      </w:r>
      <w:r>
        <w:t xml:space="preserve"> - Add</w:t>
      </w:r>
      <w:bookmarkEnd w:id="123"/>
      <w:bookmarkEnd w:id="124"/>
    </w:p>
    <w:p w:rsidR="0011095B" w:rsidRDefault="0011095B" w:rsidP="0011095B">
      <w:pPr>
        <w:jc w:val="center"/>
        <w:rPr>
          <w:noProof/>
        </w:rPr>
      </w:pPr>
      <w:r w:rsidRPr="00ED346D">
        <w:rPr>
          <w:noProof/>
          <w:lang w:val="en-MY" w:eastAsia="en-MY"/>
        </w:rPr>
        <mc:AlternateContent>
          <mc:Choice Requires="wpg">
            <w:drawing>
              <wp:anchor distT="0" distB="0" distL="114300" distR="114300" simplePos="0" relativeHeight="251944960" behindDoc="0" locked="0" layoutInCell="1" allowOverlap="1" wp14:anchorId="58B22AA8" wp14:editId="461B663E">
                <wp:simplePos x="0" y="0"/>
                <wp:positionH relativeFrom="column">
                  <wp:posOffset>541020</wp:posOffset>
                </wp:positionH>
                <wp:positionV relativeFrom="paragraph">
                  <wp:posOffset>2528570</wp:posOffset>
                </wp:positionV>
                <wp:extent cx="605790" cy="257175"/>
                <wp:effectExtent l="0" t="38100" r="22860" b="47625"/>
                <wp:wrapNone/>
                <wp:docPr id="1174" name="Group 1174"/>
                <wp:cNvGraphicFramePr/>
                <a:graphic xmlns:a="http://schemas.openxmlformats.org/drawingml/2006/main">
                  <a:graphicData uri="http://schemas.microsoft.com/office/word/2010/wordprocessingGroup">
                    <wpg:wgp>
                      <wpg:cNvGrpSpPr/>
                      <wpg:grpSpPr>
                        <a:xfrm>
                          <a:off x="0" y="0"/>
                          <a:ext cx="605790" cy="257175"/>
                          <a:chOff x="-129616" y="0"/>
                          <a:chExt cx="608328" cy="258445"/>
                        </a:xfrm>
                      </wpg:grpSpPr>
                      <wps:wsp>
                        <wps:cNvPr id="1175" name="Rectangle 1175"/>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11095B">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6" name="Straight Arrow Connector 1176"/>
                        <wps:cNvCnPr/>
                        <wps:spPr>
                          <a:xfrm>
                            <a:off x="203475" y="139211"/>
                            <a:ext cx="275237"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174" o:spid="_x0000_s1641" style="position:absolute;left:0;text-align:left;margin-left:42.6pt;margin-top:199.1pt;width:47.7pt;height:20.25pt;z-index:251944960;mso-width-relative:margin;mso-height-relative:margin" coordorigin="-1296" coordsize="6083,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">
                <v:rect id="Rectangle 1175" o:spid="_x0000_s1642"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4WvsUA&#10;AADdAAAADwAAAGRycy9kb3ducmV2LnhtbESPT2sCMRDF7wW/QxjBW81a8E+3RhGhogcPVanXYTPd&#10;XU0mSxJ1/fZGKHib4b3fmzfTeWuNuJIPtWMFg34GgrhwuuZSwWH//T4BESKyRuOYFNwpwHzWeZti&#10;rt2Nf+i6i6VIIRxyVFDF2ORShqIii6HvGuKk/TlvMabVl1J7vKVwa+RHlo2kxZrThQobWlZUnHcX&#10;m2p4Mz7I7e/GnAOeZLZcHY+fK6V63XbxBSJSG1/mf3qtEzcYD+H5TRpB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Pha+xQAAAN0AAAAPAAAAAAAAAAAAAAAAAJgCAABkcnMv&#10;ZG93bnJldi54bWxQSwUGAAAAAAQABAD1AAAAigMAAAAA&#10;" fillcolor="#e5b8b7 [1301]" strokecolor="#c0504d [3205]" strokeweight="2pt">
                  <v:textbox>
                    <w:txbxContent>
                      <w:p w:rsidR="00DC5B57" w:rsidRPr="004573A7" w:rsidRDefault="00DC5B57" w:rsidP="0011095B">
                        <w:pPr>
                          <w:jc w:val="center"/>
                          <w:rPr>
                            <w:b/>
                            <w:color w:val="943634" w:themeColor="accent2" w:themeShade="BF"/>
                            <w:sz w:val="24"/>
                          </w:rPr>
                        </w:pPr>
                        <w:r>
                          <w:rPr>
                            <w:b/>
                            <w:color w:val="943634" w:themeColor="accent2" w:themeShade="BF"/>
                            <w:sz w:val="24"/>
                          </w:rPr>
                          <w:t>1</w:t>
                        </w:r>
                      </w:p>
                    </w:txbxContent>
                  </v:textbox>
                </v:rect>
                <v:shape id="Straight Arrow Connector 1176" o:spid="_x0000_s1643" type="#_x0000_t32" style="position:absolute;left:2034;top:1392;width:275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i/5ysQAAADdAAAADwAAAGRycy9kb3ducmV2LnhtbERPS2sCMRC+C/6HMIK3mlXEymqUoi2U&#10;9lS7+LgNm3F3aTJZkqjb/vqmUPA2H99zluvOGnElHxrHCsajDARx6XTDlYLi8+VhDiJEZI3GMSn4&#10;pgDrVb+3xFy7G3/QdRcrkUI45KigjrHNpQxlTRbDyLXEiTs7bzEm6CupPd5SuDVykmUzabHh1FBj&#10;S5uayq/dxSqY+k31tsfp0ZjicPrZvp/dc5RKDQfd0wJEpC7exf/uV53mjx9n8PdNOkG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L/nKxAAAAN0AAAAPAAAAAAAAAAAA&#10;AAAAAKECAABkcnMvZG93bnJldi54bWxQSwUGAAAAAAQABAD5AAAAkgMAAAAA&#10;" strokecolor="#c0504d [3205]" strokeweight="2.25pt">
                  <v:stroke endarrow="open"/>
                </v:shape>
              </v:group>
            </w:pict>
          </mc:Fallback>
        </mc:AlternateContent>
      </w:r>
      <w:r w:rsidRPr="00897F4F">
        <w:rPr>
          <w:noProof/>
        </w:rPr>
        <w:t xml:space="preserve"> </w:t>
      </w:r>
      <w:r>
        <w:rPr>
          <w:noProof/>
          <w:lang w:val="en-MY" w:eastAsia="en-MY"/>
        </w:rPr>
        <w:drawing>
          <wp:inline distT="0" distB="0" distL="0" distR="0" wp14:anchorId="242E31FD" wp14:editId="1B408C1B">
            <wp:extent cx="5732145" cy="3054694"/>
            <wp:effectExtent l="0" t="0" r="1905" b="0"/>
            <wp:docPr id="1229" name="Picture 1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732145" cy="3054694"/>
                    </a:xfrm>
                    <a:prstGeom prst="rect">
                      <a:avLst/>
                    </a:prstGeom>
                  </pic:spPr>
                </pic:pic>
              </a:graphicData>
            </a:graphic>
          </wp:inline>
        </w:drawing>
      </w:r>
    </w:p>
    <w:p w:rsidR="0011095B" w:rsidRDefault="0011095B" w:rsidP="0011095B">
      <w:pPr>
        <w:jc w:val="center"/>
      </w:pPr>
      <w:r w:rsidRPr="00ED346D">
        <w:rPr>
          <w:noProof/>
          <w:lang w:val="en-MY" w:eastAsia="en-MY"/>
        </w:rPr>
        <mc:AlternateContent>
          <mc:Choice Requires="wpg">
            <w:drawing>
              <wp:anchor distT="0" distB="0" distL="114300" distR="114300" simplePos="0" relativeHeight="251945984" behindDoc="0" locked="0" layoutInCell="1" allowOverlap="1" wp14:anchorId="164BAF71" wp14:editId="70964E66">
                <wp:simplePos x="0" y="0"/>
                <wp:positionH relativeFrom="column">
                  <wp:posOffset>534394</wp:posOffset>
                </wp:positionH>
                <wp:positionV relativeFrom="paragraph">
                  <wp:posOffset>966746</wp:posOffset>
                </wp:positionV>
                <wp:extent cx="605790" cy="257175"/>
                <wp:effectExtent l="0" t="38100" r="22860" b="47625"/>
                <wp:wrapNone/>
                <wp:docPr id="1177" name="Group 1177"/>
                <wp:cNvGraphicFramePr/>
                <a:graphic xmlns:a="http://schemas.openxmlformats.org/drawingml/2006/main">
                  <a:graphicData uri="http://schemas.microsoft.com/office/word/2010/wordprocessingGroup">
                    <wpg:wgp>
                      <wpg:cNvGrpSpPr/>
                      <wpg:grpSpPr>
                        <a:xfrm>
                          <a:off x="0" y="0"/>
                          <a:ext cx="605790" cy="257175"/>
                          <a:chOff x="-129616" y="0"/>
                          <a:chExt cx="608328" cy="258445"/>
                        </a:xfrm>
                      </wpg:grpSpPr>
                      <wps:wsp>
                        <wps:cNvPr id="1178" name="Rectangle 1178"/>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11095B">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9" name="Straight Arrow Connector 1179"/>
                        <wps:cNvCnPr/>
                        <wps:spPr>
                          <a:xfrm>
                            <a:off x="203475" y="139211"/>
                            <a:ext cx="275237"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177" o:spid="_x0000_s1644" style="position:absolute;left:0;text-align:left;margin-left:42.1pt;margin-top:76.1pt;width:47.7pt;height:20.25pt;z-index:251945984;mso-width-relative:margin;mso-height-relative:margin" coordorigin="-1296" coordsize="6083,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">
                <v:rect id="Rectangle 1178" o:spid="_x0000_s1645"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5IMQA&#10;AADdAAAADwAAAGRycy9kb3ducmV2LnhtbESPMW8CMQyFdyT+Q2SkbpCjQ6EHASGkonboUEBltS7m&#10;7iBxTkkK139fD5XY/OT3PT8v17136kYxtYENTCcFKOIq2JZrA8fD23gOKmVkiy4wGfilBOvVcLDE&#10;0oY7f9Ftn2slIZxKNNDk3JVap6ohj2kSOmLZnUP0mEXGWtuIdwn3Tj8XxYv22LJcaLCjbUPVdf/j&#10;pUZ0s6P+/P5w14QXXWx3p9PrzpinUb9ZgMrU54f5n363wk1nUle+kRH0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uSDEAAAA3QAAAA8AAAAAAAAAAAAAAAAAmAIAAGRycy9k&#10;b3ducmV2LnhtbFBLBQYAAAAABAAEAPUAAACJAwAAAAA=&#10;" fillcolor="#e5b8b7 [1301]" strokecolor="#c0504d [3205]" strokeweight="2pt">
                  <v:textbox>
                    <w:txbxContent>
                      <w:p w:rsidR="00DC5B57" w:rsidRPr="004573A7" w:rsidRDefault="00DC5B57" w:rsidP="0011095B">
                        <w:pPr>
                          <w:jc w:val="center"/>
                          <w:rPr>
                            <w:b/>
                            <w:color w:val="943634" w:themeColor="accent2" w:themeShade="BF"/>
                            <w:sz w:val="24"/>
                          </w:rPr>
                        </w:pPr>
                        <w:r>
                          <w:rPr>
                            <w:b/>
                            <w:color w:val="943634" w:themeColor="accent2" w:themeShade="BF"/>
                            <w:sz w:val="24"/>
                          </w:rPr>
                          <w:t>2</w:t>
                        </w:r>
                      </w:p>
                    </w:txbxContent>
                  </v:textbox>
                </v:rect>
                <v:shape id="Straight Arrow Connector 1179" o:spid="_x0000_s1646" type="#_x0000_t32" style="position:absolute;left:2034;top:1392;width:275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7BtuMQAAADdAAAADwAAAGRycy9kb3ducmV2LnhtbERPTWsCMRC9C/0PYQq9adYiWrdGKbaC&#10;1JNW1N6Gzbi7NJksSdRtf30jCN7m8T5nMmutEWfyoXasoN/LQBAXTtdcKth+LbovIEJE1mgck4Jf&#10;CjCbPnQmmGt34TWdN7EUKYRDjgqqGJtcylBUZDH0XEOcuKPzFmOCvpTa4yWFWyOfs2woLdacGips&#10;aF5R8bM5WQUDPy8/dzg4GLPdf/+9r47uI0qlnh7bt1cQkdp4F9/cS53m90djuH6TTpDT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sG24xAAAAN0AAAAPAAAAAAAAAAAA&#10;AAAAAKECAABkcnMvZG93bnJldi54bWxQSwUGAAAAAAQABAD5AAAAkgMAAAAA&#10;" strokecolor="#c0504d [3205]" strokeweight="2.25pt">
                  <v:stroke endarrow="open"/>
                </v:shape>
              </v:group>
            </w:pict>
          </mc:Fallback>
        </mc:AlternateContent>
      </w:r>
      <w:r>
        <w:rPr>
          <w:noProof/>
          <w:lang w:val="en-MY" w:eastAsia="en-MY"/>
        </w:rPr>
        <w:drawing>
          <wp:inline distT="0" distB="0" distL="0" distR="0" wp14:anchorId="514AA2C7" wp14:editId="375392B9">
            <wp:extent cx="5732145" cy="3054694"/>
            <wp:effectExtent l="0" t="0" r="1905" b="0"/>
            <wp:docPr id="1230" name="Picture 1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5732145" cy="3054694"/>
                    </a:xfrm>
                    <a:prstGeom prst="rect">
                      <a:avLst/>
                    </a:prstGeom>
                  </pic:spPr>
                </pic:pic>
              </a:graphicData>
            </a:graphic>
          </wp:inline>
        </w:drawing>
      </w:r>
    </w:p>
    <w:p w:rsidR="0011095B" w:rsidRPr="00897F4F" w:rsidRDefault="0011095B" w:rsidP="0011095B">
      <w:pPr>
        <w:jc w:val="center"/>
      </w:pPr>
      <w:r w:rsidRPr="00ED346D">
        <w:rPr>
          <w:noProof/>
          <w:lang w:val="en-MY" w:eastAsia="en-MY"/>
        </w:rPr>
        <w:lastRenderedPageBreak/>
        <mc:AlternateContent>
          <mc:Choice Requires="wpg">
            <w:drawing>
              <wp:anchor distT="0" distB="0" distL="114300" distR="114300" simplePos="0" relativeHeight="251948032" behindDoc="0" locked="0" layoutInCell="1" allowOverlap="1" wp14:anchorId="1C30824D" wp14:editId="0C037534">
                <wp:simplePos x="0" y="0"/>
                <wp:positionH relativeFrom="column">
                  <wp:posOffset>1162878</wp:posOffset>
                </wp:positionH>
                <wp:positionV relativeFrom="paragraph">
                  <wp:posOffset>1753732</wp:posOffset>
                </wp:positionV>
                <wp:extent cx="331701" cy="525531"/>
                <wp:effectExtent l="0" t="38100" r="11430" b="27305"/>
                <wp:wrapNone/>
                <wp:docPr id="1180" name="Group 1180"/>
                <wp:cNvGraphicFramePr/>
                <a:graphic xmlns:a="http://schemas.openxmlformats.org/drawingml/2006/main">
                  <a:graphicData uri="http://schemas.microsoft.com/office/word/2010/wordprocessingGroup">
                    <wpg:wgp>
                      <wpg:cNvGrpSpPr/>
                      <wpg:grpSpPr>
                        <a:xfrm>
                          <a:off x="0" y="0"/>
                          <a:ext cx="331701" cy="525531"/>
                          <a:chOff x="-129616" y="-269681"/>
                          <a:chExt cx="333091" cy="528126"/>
                        </a:xfrm>
                      </wpg:grpSpPr>
                      <wps:wsp>
                        <wps:cNvPr id="1181" name="Rectangle 1181"/>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11095B">
                              <w:pPr>
                                <w:jc w:val="center"/>
                                <w:rPr>
                                  <w:b/>
                                  <w:color w:val="943634" w:themeColor="accent2" w:themeShade="BF"/>
                                  <w:sz w:val="24"/>
                                </w:rPr>
                              </w:pPr>
                              <w:r>
                                <w:rPr>
                                  <w:b/>
                                  <w:color w:val="943634" w:themeColor="accent2" w:themeShade="BF"/>
                                  <w:sz w:val="2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82" name="Straight Arrow Connector 1182"/>
                        <wps:cNvCnPr>
                          <a:stCxn id="1181" idx="0"/>
                        </wps:cNvCnPr>
                        <wps:spPr>
                          <a:xfrm flipV="1">
                            <a:off x="36930" y="-269681"/>
                            <a:ext cx="0" cy="269681"/>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180" o:spid="_x0000_s1647" style="position:absolute;left:0;text-align:left;margin-left:91.55pt;margin-top:138.1pt;width:26.1pt;height:41.4pt;z-index:251948032;mso-width-relative:margin;mso-height-relative:margin" coordorigin="-1296,-2696" coordsize="3330,52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">
                <v:rect id="Rectangle 1181" o:spid="_x0000_s1648"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BgmsYA&#10;AADdAAAADwAAAGRycy9kb3ducmV2LnhtbESPQW/CMAyF70j7D5EncYO0HAbrmqIJaWgcOIxV42o1&#10;XtuROFUSoPv3yyQkbrbe+56fy/VojbiQD71jBfk8A0HcON1zq6D+fJutQISIrNE4JgW/FGBdPUxK&#10;LLS78gddDrEVKYRDgQq6GIdCytB0ZDHM3UCctG/nLca0+lZqj9cUbo1cZNmTtNhzutDhQJuOmtPh&#10;bFMNb5a13H/tzCngj8w22+PxeavU9HF8fQERaYx3841+14nLVzn8f5NGk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tBgmsYAAADdAAAADwAAAAAAAAAAAAAAAACYAgAAZHJz&#10;L2Rvd25yZXYueG1sUEsFBgAAAAAEAAQA9QAAAIsDAAAAAA==&#10;" fillcolor="#e5b8b7 [1301]" strokecolor="#c0504d [3205]" strokeweight="2pt">
                  <v:textbox>
                    <w:txbxContent>
                      <w:p w:rsidR="00DC5B57" w:rsidRPr="004573A7" w:rsidRDefault="00DC5B57" w:rsidP="0011095B">
                        <w:pPr>
                          <w:jc w:val="center"/>
                          <w:rPr>
                            <w:b/>
                            <w:color w:val="943634" w:themeColor="accent2" w:themeShade="BF"/>
                            <w:sz w:val="24"/>
                          </w:rPr>
                        </w:pPr>
                        <w:r>
                          <w:rPr>
                            <w:b/>
                            <w:color w:val="943634" w:themeColor="accent2" w:themeShade="BF"/>
                            <w:sz w:val="24"/>
                          </w:rPr>
                          <w:t>4</w:t>
                        </w:r>
                      </w:p>
                    </w:txbxContent>
                  </v:textbox>
                </v:rect>
                <v:shape id="Straight Arrow Connector 1182" o:spid="_x0000_s1649" type="#_x0000_t32" style="position:absolute;left:369;top:-2696;width:0;height:26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5CEWMMAAADdAAAADwAAAGRycy9kb3ducmV2LnhtbERPTWvCQBC9F/oflil4qxsVikZXsQVR&#10;7EFMK3gcsmMSzM7G3dXEf98tCN7m8T5ntuhMLW7kfGVZwaCfgCDOra64UPD7s3ofg/ABWWNtmRTc&#10;ycNi/voyw1Tblvd0y0IhYgj7FBWUITSplD4vyaDv24Y4cifrDIYIXSG1wzaGm1oOk+RDGqw4NpTY&#10;0FdJ+Tm7GgVu3X7vRjlPPvfF9nC56432l6NSvbduOQURqAtP8cO90XH+YDyE/2/iCXL+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QhFjDAAAA3QAAAA8AAAAAAAAAAAAA&#10;AAAAoQIAAGRycy9kb3ducmV2LnhtbFBLBQYAAAAABAAEAPkAAACRAwAAAAA=&#10;" strokecolor="#c0504d [3205]" strokeweight="2.25pt">
                  <v:stroke endarrow="open"/>
                </v:shape>
              </v:group>
            </w:pict>
          </mc:Fallback>
        </mc:AlternateContent>
      </w:r>
      <w:r w:rsidRPr="00ED346D">
        <w:rPr>
          <w:noProof/>
          <w:lang w:val="en-MY" w:eastAsia="en-MY"/>
        </w:rPr>
        <mc:AlternateContent>
          <mc:Choice Requires="wpg">
            <w:drawing>
              <wp:anchor distT="0" distB="0" distL="114300" distR="114300" simplePos="0" relativeHeight="251947008" behindDoc="0" locked="0" layoutInCell="1" allowOverlap="1" wp14:anchorId="7BB40C53" wp14:editId="4549D472">
                <wp:simplePos x="0" y="0"/>
                <wp:positionH relativeFrom="column">
                  <wp:posOffset>1292225</wp:posOffset>
                </wp:positionH>
                <wp:positionV relativeFrom="paragraph">
                  <wp:posOffset>767853</wp:posOffset>
                </wp:positionV>
                <wp:extent cx="605790" cy="257175"/>
                <wp:effectExtent l="0" t="38100" r="22860" b="47625"/>
                <wp:wrapNone/>
                <wp:docPr id="1183" name="Group 1183"/>
                <wp:cNvGraphicFramePr/>
                <a:graphic xmlns:a="http://schemas.openxmlformats.org/drawingml/2006/main">
                  <a:graphicData uri="http://schemas.microsoft.com/office/word/2010/wordprocessingGroup">
                    <wpg:wgp>
                      <wpg:cNvGrpSpPr/>
                      <wpg:grpSpPr>
                        <a:xfrm>
                          <a:off x="0" y="0"/>
                          <a:ext cx="605790" cy="257175"/>
                          <a:chOff x="-129616" y="0"/>
                          <a:chExt cx="608328" cy="258445"/>
                        </a:xfrm>
                      </wpg:grpSpPr>
                      <wps:wsp>
                        <wps:cNvPr id="1184" name="Rectangle 1184"/>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11095B">
                              <w:pPr>
                                <w:jc w:val="center"/>
                                <w:rPr>
                                  <w:b/>
                                  <w:color w:val="943634" w:themeColor="accent2" w:themeShade="BF"/>
                                  <w:sz w:val="24"/>
                                </w:rPr>
                              </w:pPr>
                              <w:r>
                                <w:rPr>
                                  <w:b/>
                                  <w:color w:val="943634" w:themeColor="accent2" w:themeShade="BF"/>
                                  <w:sz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85" name="Straight Arrow Connector 1185"/>
                        <wps:cNvCnPr/>
                        <wps:spPr>
                          <a:xfrm>
                            <a:off x="203475" y="139211"/>
                            <a:ext cx="275237"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183" o:spid="_x0000_s1650" style="position:absolute;left:0;text-align:left;margin-left:101.75pt;margin-top:60.45pt;width:47.7pt;height:20.25pt;z-index:251947008;mso-width-relative:margin;mso-height-relative:margin" coordorigin="-1296" coordsize="6083,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">
                <v:rect id="Rectangle 1184" o:spid="_x0000_s1651"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fDAsUA&#10;AADdAAAADwAAAGRycy9kb3ducmV2LnhtbESPQWsCMRCF7wX/QxjBW80qYtfVKCJU6qGHquh12Iy7&#10;q8lkSVLd/vumUPA2w3vfmzeLVWeNuJMPjWMFo2EGgrh0uuFKwfHw/pqDCBFZo3FMCn4owGrZe1lg&#10;od2Dv+i+j5VIIRwKVFDH2BZShrImi2HoWuKkXZy3GNPqK6k9PlK4NXKcZVNpseF0ocaWNjWVt/23&#10;TTW8eTvKz9PO3AJeZbbZns+zrVKDfreeg4jUxaf5n/7QiRvlE/j7Jo0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p8MCxQAAAN0AAAAPAAAAAAAAAAAAAAAAAJgCAABkcnMv&#10;ZG93bnJldi54bWxQSwUGAAAAAAQABAD1AAAAigMAAAAA&#10;" fillcolor="#e5b8b7 [1301]" strokecolor="#c0504d [3205]" strokeweight="2pt">
                  <v:textbox>
                    <w:txbxContent>
                      <w:p w:rsidR="00DC5B57" w:rsidRPr="004573A7" w:rsidRDefault="00DC5B57" w:rsidP="0011095B">
                        <w:pPr>
                          <w:jc w:val="center"/>
                          <w:rPr>
                            <w:b/>
                            <w:color w:val="943634" w:themeColor="accent2" w:themeShade="BF"/>
                            <w:sz w:val="24"/>
                          </w:rPr>
                        </w:pPr>
                        <w:r>
                          <w:rPr>
                            <w:b/>
                            <w:color w:val="943634" w:themeColor="accent2" w:themeShade="BF"/>
                            <w:sz w:val="24"/>
                          </w:rPr>
                          <w:t>3</w:t>
                        </w:r>
                      </w:p>
                    </w:txbxContent>
                  </v:textbox>
                </v:rect>
                <v:shape id="Straight Arrow Connector 1185" o:spid="_x0000_s1652" type="#_x0000_t32" style="position:absolute;left:2034;top:1392;width:275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gXmsQAAADdAAAADwAAAGRycy9kb3ducmV2LnhtbERPS2sCMRC+F/wPYQRvNavYIqtRirZQ&#10;2lN18XEbNuPu0mSyJFG3/fVGKPQ2H99z5svOGnEhHxrHCkbDDARx6XTDlYJi+/Y4BREiskbjmBT8&#10;UIDlovcwx1y7K3/RZRMrkUI45KigjrHNpQxlTRbD0LXEiTs5bzEm6CupPV5TuDVynGXP0mLDqaHG&#10;llY1ld+bs1Uw8avqY4eTgzHF/vi7/jy51yiVGvS7lxmISF38F/+533WaP5o+wf2bdIJ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KBeaxAAAAN0AAAAPAAAAAAAAAAAA&#10;AAAAAKECAABkcnMvZG93bnJldi54bWxQSwUGAAAAAAQABAD5AAAAkgMAAAAA&#10;" strokecolor="#c0504d [3205]" strokeweight="2.25pt">
                  <v:stroke endarrow="open"/>
                </v:shape>
              </v:group>
            </w:pict>
          </mc:Fallback>
        </mc:AlternateContent>
      </w:r>
      <w:r>
        <w:rPr>
          <w:noProof/>
          <w:lang w:val="en-MY" w:eastAsia="en-MY"/>
        </w:rPr>
        <w:drawing>
          <wp:inline distT="0" distB="0" distL="0" distR="0" wp14:anchorId="3C6802D7" wp14:editId="7D41BB62">
            <wp:extent cx="4572000" cy="2667000"/>
            <wp:effectExtent l="0" t="0" r="0" b="0"/>
            <wp:docPr id="1231" name="Picture 1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4572000" cy="2667000"/>
                    </a:xfrm>
                    <a:prstGeom prst="rect">
                      <a:avLst/>
                    </a:prstGeom>
                  </pic:spPr>
                </pic:pic>
              </a:graphicData>
            </a:graphic>
          </wp:inline>
        </w:drawing>
      </w:r>
    </w:p>
    <w:p w:rsidR="0011095B" w:rsidRPr="00897F4F" w:rsidRDefault="0011095B" w:rsidP="0011095B">
      <w:pPr>
        <w:pStyle w:val="Caption"/>
        <w:jc w:val="center"/>
        <w:rPr>
          <w:b w:val="0"/>
        </w:rPr>
      </w:pPr>
      <w:bookmarkStart w:id="125" w:name="_Toc435636440"/>
      <w:bookmarkStart w:id="126" w:name="_Toc436661102"/>
      <w:r w:rsidRPr="00897F4F">
        <w:rPr>
          <w:b w:val="0"/>
        </w:rPr>
        <w:t xml:space="preserve">Figure </w:t>
      </w:r>
      <w:r w:rsidRPr="00897F4F">
        <w:rPr>
          <w:b w:val="0"/>
        </w:rPr>
        <w:fldChar w:fldCharType="begin"/>
      </w:r>
      <w:r w:rsidRPr="00897F4F">
        <w:rPr>
          <w:b w:val="0"/>
        </w:rPr>
        <w:instrText xml:space="preserve"> SEQ Figure \* ARABIC </w:instrText>
      </w:r>
      <w:r w:rsidRPr="00897F4F">
        <w:rPr>
          <w:b w:val="0"/>
        </w:rPr>
        <w:fldChar w:fldCharType="separate"/>
      </w:r>
      <w:r w:rsidR="00DC5B57">
        <w:rPr>
          <w:b w:val="0"/>
          <w:noProof/>
        </w:rPr>
        <w:t>43</w:t>
      </w:r>
      <w:r w:rsidRPr="00897F4F">
        <w:rPr>
          <w:b w:val="0"/>
        </w:rPr>
        <w:fldChar w:fldCharType="end"/>
      </w:r>
      <w:r w:rsidRPr="00897F4F">
        <w:rPr>
          <w:b w:val="0"/>
        </w:rPr>
        <w:t>: Upload Attachment</w:t>
      </w:r>
      <w:bookmarkEnd w:id="125"/>
      <w:r w:rsidR="002715F0">
        <w:rPr>
          <w:b w:val="0"/>
        </w:rPr>
        <w:t xml:space="preserve"> - Add</w:t>
      </w:r>
      <w:bookmarkEnd w:id="126"/>
    </w:p>
    <w:p w:rsidR="0011095B" w:rsidRPr="00897F4F" w:rsidRDefault="0011095B" w:rsidP="0011095B">
      <w:pPr>
        <w:spacing w:after="0"/>
        <w:rPr>
          <w:b/>
          <w:color w:val="1F497D" w:themeColor="text2"/>
          <w:sz w:val="28"/>
        </w:rPr>
      </w:pPr>
      <w:r>
        <w:rPr>
          <w:b/>
          <w:color w:val="1F497D" w:themeColor="text2"/>
          <w:sz w:val="28"/>
        </w:rPr>
        <w:t>Prerequisite</w:t>
      </w:r>
    </w:p>
    <w:p w:rsidR="0011095B" w:rsidRDefault="0011095B" w:rsidP="0011095B">
      <w:pPr>
        <w:spacing w:after="0"/>
        <w:rPr>
          <w:b/>
          <w:color w:val="1F497D" w:themeColor="text2"/>
          <w:sz w:val="28"/>
        </w:rPr>
      </w:pPr>
      <w:r>
        <w:t>None</w:t>
      </w:r>
      <w:r>
        <w:rPr>
          <w:b/>
          <w:color w:val="1F497D" w:themeColor="text2"/>
          <w:sz w:val="28"/>
        </w:rPr>
        <w:t xml:space="preserve"> </w:t>
      </w:r>
    </w:p>
    <w:p w:rsidR="0011095B" w:rsidRDefault="0011095B" w:rsidP="0011095B">
      <w:pPr>
        <w:rPr>
          <w:b/>
          <w:color w:val="1F497D" w:themeColor="text2"/>
          <w:sz w:val="28"/>
        </w:rPr>
      </w:pPr>
    </w:p>
    <w:p w:rsidR="0011095B" w:rsidRPr="00177140" w:rsidRDefault="0011095B" w:rsidP="0011095B">
      <w:pPr>
        <w:rPr>
          <w:b/>
          <w:color w:val="1F497D" w:themeColor="text2"/>
          <w:sz w:val="28"/>
        </w:rPr>
      </w:pPr>
      <w:r w:rsidRPr="00177140">
        <w:rPr>
          <w:b/>
          <w:color w:val="1F497D" w:themeColor="text2"/>
          <w:sz w:val="28"/>
        </w:rPr>
        <w:t>Steps</w:t>
      </w:r>
    </w:p>
    <w:p w:rsidR="0011095B" w:rsidRDefault="0011095B" w:rsidP="00D1405B">
      <w:pPr>
        <w:pStyle w:val="ListParagraph"/>
        <w:numPr>
          <w:ilvl w:val="0"/>
          <w:numId w:val="68"/>
        </w:numPr>
        <w:spacing w:after="100" w:afterAutospacing="1" w:line="360" w:lineRule="auto"/>
      </w:pPr>
      <w:r>
        <w:t xml:space="preserve">Click on the </w:t>
      </w:r>
      <w:r>
        <w:rPr>
          <w:b/>
        </w:rPr>
        <w:t>Attachment</w:t>
      </w:r>
      <w:r>
        <w:t xml:space="preserve"> button to open the Attachment page.</w:t>
      </w:r>
    </w:p>
    <w:p w:rsidR="0011095B" w:rsidRDefault="0011095B" w:rsidP="00D1405B">
      <w:pPr>
        <w:pStyle w:val="ListParagraph"/>
        <w:numPr>
          <w:ilvl w:val="0"/>
          <w:numId w:val="68"/>
        </w:numPr>
        <w:spacing w:after="100" w:afterAutospacing="1" w:line="360" w:lineRule="auto"/>
      </w:pPr>
      <w:r>
        <w:t xml:space="preserve">On Attachment page, click on the </w:t>
      </w:r>
      <w:r w:rsidRPr="00620517">
        <w:rPr>
          <w:b/>
        </w:rPr>
        <w:t>Add Attachment</w:t>
      </w:r>
      <w:r>
        <w:t xml:space="preserve"> button.</w:t>
      </w:r>
    </w:p>
    <w:p w:rsidR="0011095B" w:rsidRDefault="0011095B" w:rsidP="00D1405B">
      <w:pPr>
        <w:pStyle w:val="ListParagraph"/>
        <w:numPr>
          <w:ilvl w:val="0"/>
          <w:numId w:val="68"/>
        </w:numPr>
        <w:spacing w:after="100" w:afterAutospacing="1" w:line="360" w:lineRule="auto"/>
      </w:pPr>
      <w:r>
        <w:t xml:space="preserve">Click on the </w:t>
      </w:r>
      <w:r w:rsidRPr="0021559A">
        <w:rPr>
          <w:b/>
        </w:rPr>
        <w:t>Browse</w:t>
      </w:r>
      <w:r>
        <w:t xml:space="preserve"> button to select the attachment. File Description field is optional.</w:t>
      </w:r>
    </w:p>
    <w:p w:rsidR="0011095B" w:rsidRDefault="0011095B" w:rsidP="00D1405B">
      <w:pPr>
        <w:pStyle w:val="ListParagraph"/>
        <w:numPr>
          <w:ilvl w:val="0"/>
          <w:numId w:val="68"/>
        </w:numPr>
        <w:spacing w:after="100" w:afterAutospacing="1" w:line="360" w:lineRule="auto"/>
      </w:pPr>
      <w:r>
        <w:t xml:space="preserve">Click on the </w:t>
      </w:r>
      <w:r w:rsidRPr="0021559A">
        <w:rPr>
          <w:b/>
        </w:rPr>
        <w:t>Insert Attachment</w:t>
      </w:r>
      <w:r>
        <w:t xml:space="preserve"> button to add the select attachment into the attachment list.</w:t>
      </w:r>
    </w:p>
    <w:p w:rsidR="0011095B" w:rsidRDefault="0011095B" w:rsidP="0011095B">
      <w:pPr>
        <w:spacing w:after="100" w:afterAutospacing="1"/>
      </w:pPr>
    </w:p>
    <w:p w:rsidR="0011095B" w:rsidRPr="00897F4F" w:rsidRDefault="0011095B" w:rsidP="0011095B">
      <w:pPr>
        <w:spacing w:after="0"/>
        <w:rPr>
          <w:b/>
          <w:color w:val="1F497D" w:themeColor="text2"/>
          <w:sz w:val="28"/>
        </w:rPr>
      </w:pPr>
      <w:r>
        <w:rPr>
          <w:b/>
          <w:color w:val="1F497D" w:themeColor="text2"/>
          <w:sz w:val="28"/>
        </w:rPr>
        <w:t>Next Action</w:t>
      </w:r>
    </w:p>
    <w:p w:rsidR="0011095B" w:rsidRDefault="0011095B" w:rsidP="00D1405B">
      <w:pPr>
        <w:pStyle w:val="ListParagraph"/>
        <w:numPr>
          <w:ilvl w:val="0"/>
          <w:numId w:val="69"/>
        </w:numPr>
        <w:spacing w:after="100" w:afterAutospacing="1" w:line="360" w:lineRule="auto"/>
      </w:pPr>
      <w:r>
        <w:t>Send the message</w:t>
      </w:r>
    </w:p>
    <w:p w:rsidR="0011095B" w:rsidRDefault="0011095B" w:rsidP="00D1405B">
      <w:pPr>
        <w:pStyle w:val="ListParagraph"/>
        <w:numPr>
          <w:ilvl w:val="0"/>
          <w:numId w:val="69"/>
        </w:numPr>
        <w:spacing w:after="100" w:afterAutospacing="1" w:line="360" w:lineRule="auto"/>
      </w:pPr>
      <w:r>
        <w:t>Update the attachment’s description</w:t>
      </w:r>
    </w:p>
    <w:p w:rsidR="0011095B" w:rsidRPr="00F92F22" w:rsidRDefault="0011095B" w:rsidP="00D1405B">
      <w:pPr>
        <w:pStyle w:val="ListParagraph"/>
        <w:numPr>
          <w:ilvl w:val="0"/>
          <w:numId w:val="69"/>
        </w:numPr>
        <w:spacing w:after="100" w:afterAutospacing="1" w:line="360" w:lineRule="auto"/>
      </w:pPr>
      <w:r>
        <w:t>Delete the attachment</w:t>
      </w:r>
      <w:r w:rsidRPr="00F92F22">
        <w:t xml:space="preserve"> </w:t>
      </w:r>
    </w:p>
    <w:p w:rsidR="0011095B" w:rsidRDefault="0011095B" w:rsidP="0011095B">
      <w:pPr>
        <w:spacing w:after="0"/>
      </w:pPr>
    </w:p>
    <w:p w:rsidR="0011095B" w:rsidRPr="00897F4F" w:rsidRDefault="0011095B" w:rsidP="0011095B">
      <w:pPr>
        <w:spacing w:after="0"/>
        <w:rPr>
          <w:b/>
          <w:color w:val="1F497D" w:themeColor="text2"/>
          <w:sz w:val="28"/>
        </w:rPr>
      </w:pPr>
      <w:r>
        <w:rPr>
          <w:b/>
          <w:color w:val="1F497D" w:themeColor="text2"/>
          <w:sz w:val="28"/>
        </w:rPr>
        <w:t>Warning</w:t>
      </w:r>
    </w:p>
    <w:p w:rsidR="0011095B" w:rsidRPr="00897F4F" w:rsidRDefault="0011095B" w:rsidP="0011095B">
      <w:pPr>
        <w:spacing w:after="0"/>
      </w:pPr>
      <w:r>
        <w:t>None</w:t>
      </w:r>
    </w:p>
    <w:p w:rsidR="0011095B" w:rsidRDefault="0011095B" w:rsidP="0011095B">
      <w:pPr>
        <w:spacing w:after="0"/>
      </w:pPr>
    </w:p>
    <w:p w:rsidR="0011095B" w:rsidRPr="00897F4F" w:rsidRDefault="0011095B" w:rsidP="0011095B">
      <w:pPr>
        <w:spacing w:after="0"/>
        <w:rPr>
          <w:b/>
          <w:color w:val="1F497D" w:themeColor="text2"/>
          <w:sz w:val="28"/>
        </w:rPr>
      </w:pPr>
      <w:r>
        <w:rPr>
          <w:b/>
          <w:color w:val="1F497D" w:themeColor="text2"/>
          <w:sz w:val="28"/>
        </w:rPr>
        <w:t>Note</w:t>
      </w:r>
    </w:p>
    <w:p w:rsidR="0011095B" w:rsidRDefault="0011095B" w:rsidP="0011095B">
      <w:pPr>
        <w:spacing w:after="0"/>
      </w:pPr>
      <w:r>
        <w:t>None</w:t>
      </w:r>
    </w:p>
    <w:p w:rsidR="0011095B" w:rsidRDefault="0011095B" w:rsidP="0011095B">
      <w:pPr>
        <w:spacing w:after="0"/>
      </w:pPr>
    </w:p>
    <w:p w:rsidR="0011095B" w:rsidRPr="00897F4F" w:rsidRDefault="0011095B" w:rsidP="0011095B">
      <w:pPr>
        <w:pStyle w:val="Heading3"/>
        <w:spacing w:line="360" w:lineRule="auto"/>
      </w:pPr>
      <w:bookmarkStart w:id="127" w:name="_Toc435719286"/>
      <w:bookmarkStart w:id="128" w:name="_Toc436661046"/>
      <w:r w:rsidRPr="00897F4F">
        <w:lastRenderedPageBreak/>
        <w:t>Upload Attachment</w:t>
      </w:r>
      <w:r>
        <w:t xml:space="preserve"> - Update</w:t>
      </w:r>
      <w:bookmarkEnd w:id="127"/>
      <w:bookmarkEnd w:id="128"/>
    </w:p>
    <w:p w:rsidR="0011095B" w:rsidRDefault="0011095B" w:rsidP="0011095B">
      <w:pPr>
        <w:jc w:val="center"/>
      </w:pPr>
      <w:r w:rsidRPr="00ED346D">
        <w:rPr>
          <w:noProof/>
          <w:lang w:val="en-MY" w:eastAsia="en-MY"/>
        </w:rPr>
        <mc:AlternateContent>
          <mc:Choice Requires="wpg">
            <w:drawing>
              <wp:anchor distT="0" distB="0" distL="114300" distR="114300" simplePos="0" relativeHeight="251951104" behindDoc="0" locked="0" layoutInCell="1" allowOverlap="1" wp14:anchorId="79E948C7" wp14:editId="0599EBE3">
                <wp:simplePos x="0" y="0"/>
                <wp:positionH relativeFrom="column">
                  <wp:posOffset>1381539</wp:posOffset>
                </wp:positionH>
                <wp:positionV relativeFrom="paragraph">
                  <wp:posOffset>2266840</wp:posOffset>
                </wp:positionV>
                <wp:extent cx="331701" cy="475835"/>
                <wp:effectExtent l="0" t="38100" r="11430" b="19685"/>
                <wp:wrapNone/>
                <wp:docPr id="1186" name="Group 1186"/>
                <wp:cNvGraphicFramePr/>
                <a:graphic xmlns:a="http://schemas.openxmlformats.org/drawingml/2006/main">
                  <a:graphicData uri="http://schemas.microsoft.com/office/word/2010/wordprocessingGroup">
                    <wpg:wgp>
                      <wpg:cNvGrpSpPr/>
                      <wpg:grpSpPr>
                        <a:xfrm>
                          <a:off x="0" y="0"/>
                          <a:ext cx="331701" cy="475835"/>
                          <a:chOff x="-129616" y="-219740"/>
                          <a:chExt cx="333091" cy="478185"/>
                        </a:xfrm>
                      </wpg:grpSpPr>
                      <wps:wsp>
                        <wps:cNvPr id="1187" name="Rectangle 1187"/>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11095B">
                              <w:pPr>
                                <w:jc w:val="center"/>
                                <w:rPr>
                                  <w:b/>
                                  <w:color w:val="943634" w:themeColor="accent2" w:themeShade="BF"/>
                                  <w:sz w:val="24"/>
                                </w:rPr>
                              </w:pPr>
                              <w:r>
                                <w:rPr>
                                  <w:b/>
                                  <w:color w:val="943634" w:themeColor="accent2" w:themeShade="BF"/>
                                  <w:sz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88" name="Straight Arrow Connector 1188"/>
                        <wps:cNvCnPr>
                          <a:stCxn id="1187" idx="0"/>
                        </wps:cNvCnPr>
                        <wps:spPr>
                          <a:xfrm flipV="1">
                            <a:off x="36930" y="-219740"/>
                            <a:ext cx="0" cy="21974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186" o:spid="_x0000_s1653" style="position:absolute;left:0;text-align:left;margin-left:108.8pt;margin-top:178.5pt;width:26.1pt;height:37.45pt;z-index:251951104;mso-width-relative:margin;mso-height-relative:margin" coordorigin="-129616,-219740" coordsize="333091,4781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">
                <v:rect id="Rectangle 1187" o:spid="_x0000_s1654" style="position:absolute;left:-129616;width:333091;height:258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VddcQA&#10;AADdAAAADwAAAGRycy9kb3ducmV2LnhtbESPzYoCMRCE78K+Q+iFvWnGPazuaBQRVvTgwR/WazNp&#10;Z0aTzpBEHd/eCIK3bqq+6urxtLVGXMmH2rGCfi8DQVw4XXOpYL/76w5BhIis0TgmBXcKMJ18dMaY&#10;a3fjDV23sRQphEOOCqoYm1zKUFRkMfRcQ5y0o/MWY1p9KbXHWwq3Rn5n2Y+0WHO6UGFD84qK8/Zi&#10;Uw1vBnu5/l+Zc8CTzOaLw+F3odTXZzsbgYjUxrf5RS914vrDATy/SSPI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1XXXEAAAA3QAAAA8AAAAAAAAAAAAAAAAAmAIAAGRycy9k&#10;b3ducmV2LnhtbFBLBQYAAAAABAAEAPUAAACJAwAAAAA=&#10;" fillcolor="#e5b8b7 [1301]" strokecolor="#c0504d [3205]" strokeweight="2pt">
                  <v:textbox>
                    <w:txbxContent>
                      <w:p w:rsidR="00DC5B57" w:rsidRPr="004573A7" w:rsidRDefault="00DC5B57" w:rsidP="0011095B">
                        <w:pPr>
                          <w:jc w:val="center"/>
                          <w:rPr>
                            <w:b/>
                            <w:color w:val="943634" w:themeColor="accent2" w:themeShade="BF"/>
                            <w:sz w:val="24"/>
                          </w:rPr>
                        </w:pPr>
                        <w:r>
                          <w:rPr>
                            <w:b/>
                            <w:color w:val="943634" w:themeColor="accent2" w:themeShade="BF"/>
                            <w:sz w:val="24"/>
                          </w:rPr>
                          <w:t>3</w:t>
                        </w:r>
                      </w:p>
                    </w:txbxContent>
                  </v:textbox>
                </v:rect>
                <v:shape id="Straight Arrow Connector 1188" o:spid="_x0000_s1655" type="#_x0000_t32" style="position:absolute;left:36930;top:-219740;width:0;height:2197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izsscAAADdAAAADwAAAGRycy9kb3ducmV2LnhtbESPT2vCQBDF7wW/wzJCb3VjC0Wjq7SF&#10;UmkP4j/wOGTHJDQ7G3e3Jn77zkHwNsN7895v5sveNepCIdaeDYxHGSjiwtuaSwP73efTBFRMyBYb&#10;z2TgShGWi8HDHHPrO97QZZtKJSEcczRQpdTmWseiIodx5Fti0U4+OEyyhlLbgJ2Eu0Y/Z9mrdliz&#10;NFTY0kdFxe/2zxkIX93P+qXg6fum/D6cr3Zl4/lozOOwf5uBStSnu/l2vbKCP54IrnwjI+jF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eLOyxwAAAN0AAAAPAAAAAAAA&#10;AAAAAAAAAKECAABkcnMvZG93bnJldi54bWxQSwUGAAAAAAQABAD5AAAAlQMAAAAA&#10;" strokecolor="#c0504d [3205]" strokeweight="2.25pt">
                  <v:stroke endarrow="open"/>
                </v:shape>
              </v:group>
            </w:pict>
          </mc:Fallback>
        </mc:AlternateContent>
      </w:r>
      <w:r w:rsidRPr="00ED346D">
        <w:rPr>
          <w:noProof/>
          <w:lang w:val="en-MY" w:eastAsia="en-MY"/>
        </w:rPr>
        <mc:AlternateContent>
          <mc:Choice Requires="wpg">
            <w:drawing>
              <wp:anchor distT="0" distB="0" distL="114300" distR="114300" simplePos="0" relativeHeight="251950080" behindDoc="0" locked="0" layoutInCell="1" allowOverlap="1" wp14:anchorId="7CFB2506" wp14:editId="49C854E9">
                <wp:simplePos x="0" y="0"/>
                <wp:positionH relativeFrom="column">
                  <wp:posOffset>2120265</wp:posOffset>
                </wp:positionH>
                <wp:positionV relativeFrom="paragraph">
                  <wp:posOffset>1034387</wp:posOffset>
                </wp:positionV>
                <wp:extent cx="331701" cy="536093"/>
                <wp:effectExtent l="0" t="0" r="11430" b="35560"/>
                <wp:wrapNone/>
                <wp:docPr id="1189" name="Group 1189"/>
                <wp:cNvGraphicFramePr/>
                <a:graphic xmlns:a="http://schemas.openxmlformats.org/drawingml/2006/main">
                  <a:graphicData uri="http://schemas.microsoft.com/office/word/2010/wordprocessingGroup">
                    <wpg:wgp>
                      <wpg:cNvGrpSpPr/>
                      <wpg:grpSpPr>
                        <a:xfrm>
                          <a:off x="0" y="0"/>
                          <a:ext cx="331701" cy="536093"/>
                          <a:chOff x="-296046" y="-79906"/>
                          <a:chExt cx="333091" cy="538740"/>
                        </a:xfrm>
                      </wpg:grpSpPr>
                      <wps:wsp>
                        <wps:cNvPr id="1190" name="Rectangle 1190"/>
                        <wps:cNvSpPr/>
                        <wps:spPr>
                          <a:xfrm>
                            <a:off x="-296046" y="-79906"/>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11095B">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91" name="Straight Arrow Connector 1191"/>
                        <wps:cNvCnPr>
                          <a:stCxn id="1190" idx="2"/>
                        </wps:cNvCnPr>
                        <wps:spPr>
                          <a:xfrm>
                            <a:off x="-129500" y="178539"/>
                            <a:ext cx="0" cy="280295"/>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189" o:spid="_x0000_s1656" style="position:absolute;left:0;text-align:left;margin-left:166.95pt;margin-top:81.45pt;width:26.1pt;height:42.2pt;z-index:251950080;mso-width-relative:margin;mso-height-relative:margin" coordorigin="-2960,-799" coordsize="3330,53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">
                <v:rect id="Rectangle 1190" o:spid="_x0000_s1657" style="position:absolute;left:-2960;top:-799;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VT3MUA&#10;AADdAAAADwAAAGRycy9kb3ducmV2LnhtbESPzW4CMQyE75X6DpEr9VaycKCwJaAKqYgeeuBH5Wpt&#10;zO5C4qySANu3rw9I3DzyfOPxbNF7p64UUxvYwHBQgCKugm25NrDffb1NQKWMbNEFJgN/lGAxf36a&#10;YWnDjTd03eZaSQinEg00OXel1qlqyGMahI5YdscQPWaRsdY24k3CvdOjohhrjy3LhQY7WjZUnbcX&#10;LzWie9/rn99vd0540sVydThMV8a8vvSfH6Ay9flhvtNrK9xwKv3lGxlBz/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RVPcxQAAAN0AAAAPAAAAAAAAAAAAAAAAAJgCAABkcnMv&#10;ZG93bnJldi54bWxQSwUGAAAAAAQABAD1AAAAigMAAAAA&#10;" fillcolor="#e5b8b7 [1301]" strokecolor="#c0504d [3205]" strokeweight="2pt">
                  <v:textbox>
                    <w:txbxContent>
                      <w:p w:rsidR="00DC5B57" w:rsidRPr="004573A7" w:rsidRDefault="00DC5B57" w:rsidP="0011095B">
                        <w:pPr>
                          <w:jc w:val="center"/>
                          <w:rPr>
                            <w:b/>
                            <w:color w:val="943634" w:themeColor="accent2" w:themeShade="BF"/>
                            <w:sz w:val="24"/>
                          </w:rPr>
                        </w:pPr>
                        <w:r>
                          <w:rPr>
                            <w:b/>
                            <w:color w:val="943634" w:themeColor="accent2" w:themeShade="BF"/>
                            <w:sz w:val="24"/>
                          </w:rPr>
                          <w:t>1</w:t>
                        </w:r>
                      </w:p>
                    </w:txbxContent>
                  </v:textbox>
                </v:rect>
                <v:shape id="Straight Arrow Connector 1191" o:spid="_x0000_s1658" type="#_x0000_t32" style="position:absolute;left:-1295;top:1785;width:0;height:280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qHRMQAAADdAAAADwAAAGRycy9kb3ducmV2LnhtbERPS2sCMRC+F/ofwgi91eyKlLoaRawF&#10;aU9V8XEbNuPuYjJZkqjb/vqmIPQ2H99zJrPOGnElHxrHCvJ+BoK4dLrhSsF28/78CiJEZI3GMSn4&#10;pgCz6ePDBAvtbvxF13WsRArhUKCCOsa2kDKUNVkMfdcSJ+7kvMWYoK+k9nhL4dbIQZa9SIsNp4Ya&#10;W1rUVJ7XF6tg6BfVxw6HB2O2++PP2+fJLaNU6qnXzccgInXxX3x3r3San49y+PsmnSC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yodExAAAAN0AAAAPAAAAAAAAAAAA&#10;AAAAAKECAABkcnMvZG93bnJldi54bWxQSwUGAAAAAAQABAD5AAAAkgMAAAAA&#10;" strokecolor="#c0504d [3205]" strokeweight="2.25pt">
                  <v:stroke endarrow="open"/>
                </v:shape>
              </v:group>
            </w:pict>
          </mc:Fallback>
        </mc:AlternateContent>
      </w:r>
      <w:r w:rsidRPr="00ED346D">
        <w:rPr>
          <w:noProof/>
          <w:lang w:val="en-MY" w:eastAsia="en-MY"/>
        </w:rPr>
        <mc:AlternateContent>
          <mc:Choice Requires="wpg">
            <w:drawing>
              <wp:anchor distT="0" distB="0" distL="114300" distR="114300" simplePos="0" relativeHeight="251949056" behindDoc="0" locked="0" layoutInCell="1" allowOverlap="1" wp14:anchorId="256E40B1" wp14:editId="11B49C2C">
                <wp:simplePos x="0" y="0"/>
                <wp:positionH relativeFrom="column">
                  <wp:posOffset>541020</wp:posOffset>
                </wp:positionH>
                <wp:positionV relativeFrom="paragraph">
                  <wp:posOffset>1506220</wp:posOffset>
                </wp:positionV>
                <wp:extent cx="605790" cy="257175"/>
                <wp:effectExtent l="0" t="38100" r="22860" b="47625"/>
                <wp:wrapNone/>
                <wp:docPr id="1192" name="Group 1192"/>
                <wp:cNvGraphicFramePr/>
                <a:graphic xmlns:a="http://schemas.openxmlformats.org/drawingml/2006/main">
                  <a:graphicData uri="http://schemas.microsoft.com/office/word/2010/wordprocessingGroup">
                    <wpg:wgp>
                      <wpg:cNvGrpSpPr/>
                      <wpg:grpSpPr>
                        <a:xfrm>
                          <a:off x="0" y="0"/>
                          <a:ext cx="605790" cy="257175"/>
                          <a:chOff x="-129616" y="0"/>
                          <a:chExt cx="608328" cy="258445"/>
                        </a:xfrm>
                      </wpg:grpSpPr>
                      <wps:wsp>
                        <wps:cNvPr id="1193" name="Rectangle 1193"/>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11095B">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94" name="Straight Arrow Connector 1194"/>
                        <wps:cNvCnPr/>
                        <wps:spPr>
                          <a:xfrm>
                            <a:off x="203475" y="139211"/>
                            <a:ext cx="275237"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192" o:spid="_x0000_s1659" style="position:absolute;left:0;text-align:left;margin-left:42.6pt;margin-top:118.6pt;width:47.7pt;height:20.25pt;z-index:251949056;mso-width-relative:margin;mso-height-relative:margin" coordorigin="-1296" coordsize="6083,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">
                <v:rect id="Rectangle 1193" o:spid="_x0000_s1660"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fNq8UA&#10;AADdAAAADwAAAGRycy9kb3ducmV2LnhtbESPQWsCMRCF70L/Q5hCb5q1hVq3RikLLvbgQSv1Omym&#10;u1uTyZJEXf+9EQRvM7z3vXkzW/TWiBP50DpWMB5lIIgrp1uuFex+lsMPECEiazSOScGFAizmT4MZ&#10;5tqdeUOnbaxFCuGQo4Imxi6XMlQNWQwj1xEn7c95izGtvpba4zmFWyNfs+xdWmw5XWiwo6Kh6rA9&#10;2lTDm8lOrn+/zSHgv8yKcr+flkq9PPdfnyAi9fFhvtMrnbjx9A1u36QR5P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l82rxQAAAN0AAAAPAAAAAAAAAAAAAAAAAJgCAABkcnMv&#10;ZG93bnJldi54bWxQSwUGAAAAAAQABAD1AAAAigMAAAAA&#10;" fillcolor="#e5b8b7 [1301]" strokecolor="#c0504d [3205]" strokeweight="2pt">
                  <v:textbox>
                    <w:txbxContent>
                      <w:p w:rsidR="00DC5B57" w:rsidRPr="004573A7" w:rsidRDefault="00DC5B57" w:rsidP="0011095B">
                        <w:pPr>
                          <w:jc w:val="center"/>
                          <w:rPr>
                            <w:b/>
                            <w:color w:val="943634" w:themeColor="accent2" w:themeShade="BF"/>
                            <w:sz w:val="24"/>
                          </w:rPr>
                        </w:pPr>
                        <w:r>
                          <w:rPr>
                            <w:b/>
                            <w:color w:val="943634" w:themeColor="accent2" w:themeShade="BF"/>
                            <w:sz w:val="24"/>
                          </w:rPr>
                          <w:t>2</w:t>
                        </w:r>
                      </w:p>
                    </w:txbxContent>
                  </v:textbox>
                </v:rect>
                <v:shape id="Straight Arrow Connector 1194" o:spid="_x0000_s1661" type="#_x0000_t32" style="position:absolute;left:2034;top:1392;width:275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b0k3MQAAADdAAAADwAAAGRycy9kb3ducmV2LnhtbERPTWsCMRC9F/ofwhS8adayFLsapdgK&#10;pZ600upt2Iy7i8lkSVJd/fVGEHqbx/ucyayzRhzJh8axguEgA0FcOt1wpWDzveiPQISIrNE4JgVn&#10;CjCbPj5MsNDuxCs6rmMlUgiHAhXUMbaFlKGsyWIYuJY4cXvnLcYEfSW1x1MKt0Y+Z9mLtNhwaqix&#10;pXlN5WH9ZxXkfl59/WC+NWbzu7u8L/fuI0qlek/d2xhEpC7+i+/uT53mD19zuH2TTpDT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vSTcxAAAAN0AAAAPAAAAAAAAAAAA&#10;AAAAAKECAABkcnMvZG93bnJldi54bWxQSwUGAAAAAAQABAD5AAAAkgMAAAAA&#10;" strokecolor="#c0504d [3205]" strokeweight="2.25pt">
                  <v:stroke endarrow="open"/>
                </v:shape>
              </v:group>
            </w:pict>
          </mc:Fallback>
        </mc:AlternateContent>
      </w:r>
      <w:r>
        <w:rPr>
          <w:noProof/>
          <w:lang w:val="en-MY" w:eastAsia="en-MY"/>
        </w:rPr>
        <w:drawing>
          <wp:inline distT="0" distB="0" distL="0" distR="0" wp14:anchorId="58D7FD9A" wp14:editId="7128F0EE">
            <wp:extent cx="5732145" cy="3054694"/>
            <wp:effectExtent l="0" t="0" r="1905" b="0"/>
            <wp:docPr id="1232" name="Picture 1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5732145" cy="3054694"/>
                    </a:xfrm>
                    <a:prstGeom prst="rect">
                      <a:avLst/>
                    </a:prstGeom>
                  </pic:spPr>
                </pic:pic>
              </a:graphicData>
            </a:graphic>
          </wp:inline>
        </w:drawing>
      </w:r>
    </w:p>
    <w:p w:rsidR="0011095B" w:rsidRPr="00A82B72" w:rsidRDefault="0011095B" w:rsidP="0011095B">
      <w:pPr>
        <w:jc w:val="center"/>
      </w:pPr>
      <w:bookmarkStart w:id="129" w:name="_Toc435636441"/>
      <w:bookmarkStart w:id="130" w:name="_Toc436661103"/>
      <w:r w:rsidRPr="00A82B72">
        <w:t xml:space="preserve">Figure </w:t>
      </w:r>
      <w:fldSimple w:instr=" SEQ Figure \* ARABIC ">
        <w:r w:rsidR="00DC5B57">
          <w:rPr>
            <w:noProof/>
          </w:rPr>
          <w:t>44</w:t>
        </w:r>
      </w:fldSimple>
      <w:r w:rsidRPr="00A82B72">
        <w:t>: Upload Attachment</w:t>
      </w:r>
      <w:bookmarkEnd w:id="129"/>
      <w:r w:rsidR="002715F0">
        <w:t xml:space="preserve"> - Update</w:t>
      </w:r>
      <w:bookmarkEnd w:id="130"/>
    </w:p>
    <w:p w:rsidR="0011095B" w:rsidRPr="00897F4F" w:rsidRDefault="0011095B" w:rsidP="0011095B">
      <w:pPr>
        <w:spacing w:after="0"/>
        <w:rPr>
          <w:b/>
          <w:color w:val="1F497D" w:themeColor="text2"/>
          <w:sz w:val="28"/>
        </w:rPr>
      </w:pPr>
      <w:r>
        <w:rPr>
          <w:b/>
          <w:color w:val="1F497D" w:themeColor="text2"/>
          <w:sz w:val="28"/>
        </w:rPr>
        <w:t>Prerequisite</w:t>
      </w:r>
    </w:p>
    <w:p w:rsidR="0011095B" w:rsidRDefault="0011095B" w:rsidP="0011095B">
      <w:pPr>
        <w:spacing w:after="0"/>
        <w:rPr>
          <w:b/>
          <w:color w:val="1F497D" w:themeColor="text2"/>
          <w:sz w:val="28"/>
        </w:rPr>
      </w:pPr>
      <w:r>
        <w:t>The attachment has been added into the attachment list.</w:t>
      </w:r>
      <w:r>
        <w:rPr>
          <w:b/>
          <w:color w:val="1F497D" w:themeColor="text2"/>
          <w:sz w:val="28"/>
        </w:rPr>
        <w:t xml:space="preserve"> </w:t>
      </w:r>
    </w:p>
    <w:p w:rsidR="0011095B" w:rsidRDefault="0011095B" w:rsidP="0011095B">
      <w:pPr>
        <w:rPr>
          <w:b/>
          <w:color w:val="1F497D" w:themeColor="text2"/>
          <w:sz w:val="28"/>
        </w:rPr>
      </w:pPr>
    </w:p>
    <w:p w:rsidR="0011095B" w:rsidRPr="00177140" w:rsidRDefault="0011095B" w:rsidP="0011095B">
      <w:pPr>
        <w:rPr>
          <w:b/>
          <w:color w:val="1F497D" w:themeColor="text2"/>
          <w:sz w:val="28"/>
        </w:rPr>
      </w:pPr>
      <w:r w:rsidRPr="00177140">
        <w:rPr>
          <w:b/>
          <w:color w:val="1F497D" w:themeColor="text2"/>
          <w:sz w:val="28"/>
        </w:rPr>
        <w:t>Steps</w:t>
      </w:r>
    </w:p>
    <w:p w:rsidR="0011095B" w:rsidRDefault="0011095B" w:rsidP="00D1405B">
      <w:pPr>
        <w:pStyle w:val="ListParagraph"/>
        <w:numPr>
          <w:ilvl w:val="0"/>
          <w:numId w:val="70"/>
        </w:numPr>
        <w:spacing w:after="100" w:afterAutospacing="1" w:line="360" w:lineRule="auto"/>
      </w:pPr>
      <w:r>
        <w:t>Update the document’s description. It can be done in multiple rows.</w:t>
      </w:r>
    </w:p>
    <w:p w:rsidR="0011095B" w:rsidRDefault="0011095B" w:rsidP="00D1405B">
      <w:pPr>
        <w:pStyle w:val="ListParagraph"/>
        <w:numPr>
          <w:ilvl w:val="0"/>
          <w:numId w:val="70"/>
        </w:numPr>
        <w:spacing w:after="100" w:afterAutospacing="1" w:line="360" w:lineRule="auto"/>
      </w:pPr>
      <w:r>
        <w:t>Tick the checkbox for the document’s description being updated. It can be done in multiple rows.</w:t>
      </w:r>
    </w:p>
    <w:p w:rsidR="0011095B" w:rsidRDefault="0011095B" w:rsidP="00D1405B">
      <w:pPr>
        <w:pStyle w:val="ListParagraph"/>
        <w:numPr>
          <w:ilvl w:val="0"/>
          <w:numId w:val="70"/>
        </w:numPr>
        <w:spacing w:after="100" w:afterAutospacing="1" w:line="360" w:lineRule="auto"/>
      </w:pPr>
      <w:r>
        <w:t xml:space="preserve">Click on the </w:t>
      </w:r>
      <w:r w:rsidRPr="00F92F22">
        <w:rPr>
          <w:b/>
        </w:rPr>
        <w:t>Update</w:t>
      </w:r>
      <w:r>
        <w:t xml:space="preserve"> button to update the changes.</w:t>
      </w:r>
    </w:p>
    <w:p w:rsidR="0011095B" w:rsidRDefault="0011095B" w:rsidP="0011095B">
      <w:pPr>
        <w:spacing w:after="100" w:afterAutospacing="1"/>
      </w:pPr>
    </w:p>
    <w:p w:rsidR="0011095B" w:rsidRPr="00897F4F" w:rsidRDefault="0011095B" w:rsidP="0011095B">
      <w:pPr>
        <w:spacing w:after="0"/>
        <w:rPr>
          <w:b/>
          <w:color w:val="1F497D" w:themeColor="text2"/>
          <w:sz w:val="28"/>
        </w:rPr>
      </w:pPr>
      <w:r>
        <w:rPr>
          <w:b/>
          <w:color w:val="1F497D" w:themeColor="text2"/>
          <w:sz w:val="28"/>
        </w:rPr>
        <w:t>Next Action</w:t>
      </w:r>
    </w:p>
    <w:p w:rsidR="0011095B" w:rsidRDefault="0011095B" w:rsidP="00D1405B">
      <w:pPr>
        <w:pStyle w:val="ListParagraph"/>
        <w:numPr>
          <w:ilvl w:val="0"/>
          <w:numId w:val="71"/>
        </w:numPr>
        <w:spacing w:after="100" w:afterAutospacing="1" w:line="360" w:lineRule="auto"/>
      </w:pPr>
      <w:r>
        <w:t>Send the message</w:t>
      </w:r>
    </w:p>
    <w:p w:rsidR="0011095B" w:rsidRDefault="0011095B" w:rsidP="00D1405B">
      <w:pPr>
        <w:pStyle w:val="ListParagraph"/>
        <w:numPr>
          <w:ilvl w:val="0"/>
          <w:numId w:val="71"/>
        </w:numPr>
        <w:spacing w:after="100" w:afterAutospacing="1" w:line="360" w:lineRule="auto"/>
      </w:pPr>
      <w:r>
        <w:t>Update the attachment’s description</w:t>
      </w:r>
    </w:p>
    <w:p w:rsidR="0011095B" w:rsidRPr="00F92F22" w:rsidRDefault="0011095B" w:rsidP="00D1405B">
      <w:pPr>
        <w:pStyle w:val="ListParagraph"/>
        <w:numPr>
          <w:ilvl w:val="0"/>
          <w:numId w:val="71"/>
        </w:numPr>
        <w:spacing w:after="100" w:afterAutospacing="1" w:line="360" w:lineRule="auto"/>
      </w:pPr>
      <w:r>
        <w:t>Delete the attachment</w:t>
      </w:r>
      <w:r w:rsidRPr="00F92F22">
        <w:t xml:space="preserve"> </w:t>
      </w:r>
    </w:p>
    <w:p w:rsidR="0011095B" w:rsidRDefault="0011095B" w:rsidP="0011095B">
      <w:pPr>
        <w:spacing w:after="0"/>
      </w:pPr>
    </w:p>
    <w:p w:rsidR="0011095B" w:rsidRPr="00897F4F" w:rsidRDefault="0011095B" w:rsidP="0011095B">
      <w:pPr>
        <w:spacing w:after="0"/>
        <w:rPr>
          <w:b/>
          <w:color w:val="1F497D" w:themeColor="text2"/>
          <w:sz w:val="28"/>
        </w:rPr>
      </w:pPr>
      <w:r>
        <w:rPr>
          <w:b/>
          <w:color w:val="1F497D" w:themeColor="text2"/>
          <w:sz w:val="28"/>
        </w:rPr>
        <w:t>Warning</w:t>
      </w:r>
    </w:p>
    <w:p w:rsidR="0011095B" w:rsidRPr="00897F4F" w:rsidRDefault="0011095B" w:rsidP="0011095B">
      <w:pPr>
        <w:spacing w:after="0"/>
      </w:pPr>
      <w:r>
        <w:t>None</w:t>
      </w:r>
    </w:p>
    <w:p w:rsidR="0011095B" w:rsidRDefault="0011095B" w:rsidP="0011095B">
      <w:pPr>
        <w:spacing w:after="0"/>
      </w:pPr>
    </w:p>
    <w:p w:rsidR="0011095B" w:rsidRPr="00897F4F" w:rsidRDefault="0011095B" w:rsidP="0011095B">
      <w:pPr>
        <w:spacing w:after="0"/>
        <w:rPr>
          <w:b/>
          <w:color w:val="1F497D" w:themeColor="text2"/>
          <w:sz w:val="28"/>
        </w:rPr>
      </w:pPr>
      <w:r>
        <w:rPr>
          <w:b/>
          <w:color w:val="1F497D" w:themeColor="text2"/>
          <w:sz w:val="28"/>
        </w:rPr>
        <w:t>Note</w:t>
      </w:r>
    </w:p>
    <w:p w:rsidR="0011095B" w:rsidRDefault="0011095B" w:rsidP="0011095B">
      <w:pPr>
        <w:spacing w:after="0"/>
      </w:pPr>
      <w:r>
        <w:lastRenderedPageBreak/>
        <w:t>None</w:t>
      </w:r>
    </w:p>
    <w:p w:rsidR="0011095B" w:rsidRDefault="0011095B" w:rsidP="0011095B">
      <w:pPr>
        <w:spacing w:after="0"/>
      </w:pPr>
    </w:p>
    <w:p w:rsidR="0011095B" w:rsidRDefault="0011095B" w:rsidP="0011095B">
      <w:pPr>
        <w:spacing w:after="0"/>
      </w:pPr>
    </w:p>
    <w:p w:rsidR="0011095B" w:rsidRPr="00897F4F" w:rsidRDefault="0011095B" w:rsidP="0011095B">
      <w:pPr>
        <w:pStyle w:val="Heading3"/>
        <w:spacing w:line="360" w:lineRule="auto"/>
      </w:pPr>
      <w:bookmarkStart w:id="131" w:name="_Toc435719287"/>
      <w:bookmarkStart w:id="132" w:name="_Toc436661047"/>
      <w:r w:rsidRPr="00897F4F">
        <w:t>Upload Attachment</w:t>
      </w:r>
      <w:r>
        <w:t xml:space="preserve"> - Delete</w:t>
      </w:r>
      <w:bookmarkEnd w:id="131"/>
      <w:bookmarkEnd w:id="132"/>
    </w:p>
    <w:p w:rsidR="0011095B" w:rsidRDefault="0011095B" w:rsidP="0011095B">
      <w:pPr>
        <w:jc w:val="center"/>
      </w:pPr>
      <w:r w:rsidRPr="00ED346D">
        <w:rPr>
          <w:noProof/>
          <w:lang w:val="en-MY" w:eastAsia="en-MY"/>
        </w:rPr>
        <mc:AlternateContent>
          <mc:Choice Requires="wpg">
            <w:drawing>
              <wp:anchor distT="0" distB="0" distL="114300" distR="114300" simplePos="0" relativeHeight="251952128" behindDoc="0" locked="0" layoutInCell="1" allowOverlap="1" wp14:anchorId="4AA3795D" wp14:editId="7C73CA9C">
                <wp:simplePos x="0" y="0"/>
                <wp:positionH relativeFrom="column">
                  <wp:posOffset>600075</wp:posOffset>
                </wp:positionH>
                <wp:positionV relativeFrom="paragraph">
                  <wp:posOffset>1249045</wp:posOffset>
                </wp:positionV>
                <wp:extent cx="605790" cy="257175"/>
                <wp:effectExtent l="0" t="38100" r="22860" b="47625"/>
                <wp:wrapNone/>
                <wp:docPr id="1195" name="Group 1195"/>
                <wp:cNvGraphicFramePr/>
                <a:graphic xmlns:a="http://schemas.openxmlformats.org/drawingml/2006/main">
                  <a:graphicData uri="http://schemas.microsoft.com/office/word/2010/wordprocessingGroup">
                    <wpg:wgp>
                      <wpg:cNvGrpSpPr/>
                      <wpg:grpSpPr>
                        <a:xfrm>
                          <a:off x="0" y="0"/>
                          <a:ext cx="605790" cy="257175"/>
                          <a:chOff x="-129616" y="0"/>
                          <a:chExt cx="608328" cy="258445"/>
                        </a:xfrm>
                      </wpg:grpSpPr>
                      <wps:wsp>
                        <wps:cNvPr id="1196" name="Rectangle 1196"/>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11095B">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97" name="Straight Arrow Connector 1197"/>
                        <wps:cNvCnPr/>
                        <wps:spPr>
                          <a:xfrm>
                            <a:off x="203475" y="139211"/>
                            <a:ext cx="275237"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195" o:spid="_x0000_s1662" style="position:absolute;left:0;text-align:left;margin-left:47.25pt;margin-top:98.35pt;width:47.7pt;height:20.25pt;z-index:251952128;mso-width-relative:margin;mso-height-relative:margin" coordorigin="-1296" coordsize="6083,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">
                <v:rect id="Rectangle 1196" o:spid="_x0000_s1663"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BuM8UA&#10;AADdAAAADwAAAGRycy9kb3ducmV2LnhtbESPQWsCMRCF7wX/Q5iCt5q1B9tdjVIERQ89VBe9Dpvp&#10;ZmsyWZJU13/fFAq9zfDe9+bNYjU4K64UYudZwXRSgCBuvO64VVAfN0+vIGJC1mg9k4I7RVgtRw8L&#10;rLS/8QddD6kVOYRjhQpMSn0lZWwMOYwT3xNn7dMHhymvoZU64C2HOyufi2ImHXacLxjsaW2ouRy+&#10;Xa4R7Est3097e4n4JYv19nwut0qNH4e3OYhEQ/o3/9E7nblpOYPfb/IIcv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4G4zxQAAAN0AAAAPAAAAAAAAAAAAAAAAAJgCAABkcnMv&#10;ZG93bnJldi54bWxQSwUGAAAAAAQABAD1AAAAigMAAAAA&#10;" fillcolor="#e5b8b7 [1301]" strokecolor="#c0504d [3205]" strokeweight="2pt">
                  <v:textbox>
                    <w:txbxContent>
                      <w:p w:rsidR="00DC5B57" w:rsidRPr="004573A7" w:rsidRDefault="00DC5B57" w:rsidP="0011095B">
                        <w:pPr>
                          <w:jc w:val="center"/>
                          <w:rPr>
                            <w:b/>
                            <w:color w:val="943634" w:themeColor="accent2" w:themeShade="BF"/>
                            <w:sz w:val="24"/>
                          </w:rPr>
                        </w:pPr>
                        <w:r>
                          <w:rPr>
                            <w:b/>
                            <w:color w:val="943634" w:themeColor="accent2" w:themeShade="BF"/>
                            <w:sz w:val="24"/>
                          </w:rPr>
                          <w:t>1</w:t>
                        </w:r>
                      </w:p>
                    </w:txbxContent>
                  </v:textbox>
                </v:rect>
                <v:shape id="Straight Arrow Connector 1197" o:spid="_x0000_s1664" type="#_x0000_t32" style="position:absolute;left:2034;top:1392;width:275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6q8QAAADdAAAADwAAAGRycy9kb3ducmV2LnhtbERPTWsCMRC9C/0PYQq9adYiWrdGKbaC&#10;1JNW1N6Gzbi7NJksSdRtf30jCN7m8T5nMmutEWfyoXasoN/LQBAXTtdcKth+LbovIEJE1mgck4Jf&#10;CjCbPnQmmGt34TWdN7EUKYRDjgqqGJtcylBUZDH0XEOcuKPzFmOCvpTa4yWFWyOfs2woLdacGips&#10;aF5R8bM5WQUDPy8/dzg4GLPdf/+9r47uI0qlnh7bt1cQkdp4F9/cS53m98cjuH6TTpDT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b7qrxAAAAN0AAAAPAAAAAAAAAAAA&#10;AAAAAKECAABkcnMvZG93bnJldi54bWxQSwUGAAAAAAQABAD5AAAAkgMAAAAA&#10;" strokecolor="#c0504d [3205]" strokeweight="2.25pt">
                  <v:stroke endarrow="open"/>
                </v:shape>
              </v:group>
            </w:pict>
          </mc:Fallback>
        </mc:AlternateContent>
      </w:r>
      <w:r w:rsidRPr="00ED346D">
        <w:rPr>
          <w:noProof/>
          <w:lang w:val="en-MY" w:eastAsia="en-MY"/>
        </w:rPr>
        <mc:AlternateContent>
          <mc:Choice Requires="wpg">
            <w:drawing>
              <wp:anchor distT="0" distB="0" distL="114300" distR="114300" simplePos="0" relativeHeight="251953152" behindDoc="0" locked="0" layoutInCell="1" allowOverlap="1" wp14:anchorId="0130BD1C" wp14:editId="45D38728">
                <wp:simplePos x="0" y="0"/>
                <wp:positionH relativeFrom="column">
                  <wp:posOffset>1609725</wp:posOffset>
                </wp:positionH>
                <wp:positionV relativeFrom="paragraph">
                  <wp:posOffset>2009259</wp:posOffset>
                </wp:positionV>
                <wp:extent cx="331701" cy="475835"/>
                <wp:effectExtent l="0" t="38100" r="11430" b="19685"/>
                <wp:wrapNone/>
                <wp:docPr id="1198" name="Group 1198"/>
                <wp:cNvGraphicFramePr/>
                <a:graphic xmlns:a="http://schemas.openxmlformats.org/drawingml/2006/main">
                  <a:graphicData uri="http://schemas.microsoft.com/office/word/2010/wordprocessingGroup">
                    <wpg:wgp>
                      <wpg:cNvGrpSpPr/>
                      <wpg:grpSpPr>
                        <a:xfrm>
                          <a:off x="0" y="0"/>
                          <a:ext cx="331701" cy="475835"/>
                          <a:chOff x="-129616" y="-219740"/>
                          <a:chExt cx="333091" cy="478185"/>
                        </a:xfrm>
                      </wpg:grpSpPr>
                      <wps:wsp>
                        <wps:cNvPr id="1199" name="Rectangle 1199"/>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11095B">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0" name="Straight Arrow Connector 1200"/>
                        <wps:cNvCnPr>
                          <a:stCxn id="1199" idx="0"/>
                        </wps:cNvCnPr>
                        <wps:spPr>
                          <a:xfrm flipV="1">
                            <a:off x="36930" y="-219740"/>
                            <a:ext cx="0" cy="21974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198" o:spid="_x0000_s1665" style="position:absolute;left:0;text-align:left;margin-left:126.75pt;margin-top:158.2pt;width:26.1pt;height:37.45pt;z-index:251953152;mso-width-relative:margin;mso-height-relative:margin" coordorigin="-129616,-219740" coordsize="333091,4781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">
                <v:rect id="Rectangle 1199" o:spid="_x0000_s1666" style="position:absolute;left:-129616;width:333091;height:258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6QcYA&#10;AADdAAAADwAAAGRycy9kb3ducmV2LnhtbESPQW/CMAyF75P4D5GRuI0UDmztmqIJCcQOOwwquFqN&#10;13YkTpUE6P79MmnSbrbe+56fy/VojbiRD71jBYt5BoK4cbrnVkF93D4+gwgRWaNxTAq+KcC6mjyU&#10;WGh35w+6HWIrUgiHAhV0MQ6FlKHpyGKYu4E4aZ/OW4xp9a3UHu8p3Bq5zLKVtNhzutDhQJuOmsvh&#10;alMNb55q+X56M5eAXzLb7M7nfKfUbDq+voCINMZ/8x+914lb5Dn8fpNGk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X/6QcYAAADdAAAADwAAAAAAAAAAAAAAAACYAgAAZHJz&#10;L2Rvd25yZXYueG1sUEsFBgAAAAAEAAQA9QAAAIsDAAAAAA==&#10;" fillcolor="#e5b8b7 [1301]" strokecolor="#c0504d [3205]" strokeweight="2pt">
                  <v:textbox>
                    <w:txbxContent>
                      <w:p w:rsidR="00DC5B57" w:rsidRPr="004573A7" w:rsidRDefault="00DC5B57" w:rsidP="0011095B">
                        <w:pPr>
                          <w:jc w:val="center"/>
                          <w:rPr>
                            <w:b/>
                            <w:color w:val="943634" w:themeColor="accent2" w:themeShade="BF"/>
                            <w:sz w:val="24"/>
                          </w:rPr>
                        </w:pPr>
                        <w:r>
                          <w:rPr>
                            <w:b/>
                            <w:color w:val="943634" w:themeColor="accent2" w:themeShade="BF"/>
                            <w:sz w:val="24"/>
                          </w:rPr>
                          <w:t>2</w:t>
                        </w:r>
                      </w:p>
                    </w:txbxContent>
                  </v:textbox>
                </v:rect>
                <v:shape id="Straight Arrow Connector 1200" o:spid="_x0000_s1667" type="#_x0000_t32" style="position:absolute;left:36930;top:-219740;width:0;height:2197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jdksYAAADdAAAADwAAAGRycy9kb3ducmV2LnhtbESPQWvCQBCF74L/YRnBm25qQWrqJrQF&#10;qdiDGFvocchOk9DsbNxdTfz3XaHgbYb33jdv1vlgWnEh5xvLCh7mCQji0uqGKwWfx83sCYQPyBpb&#10;y6TgSh7ybDxaY6ptzwe6FKESEcI+RQV1CF0qpS9rMujntiOO2o91BkNcXSW1wz7CTSsXSbKUBhuO&#10;F2rs6K2m8rc4GwXuvf/YP5a8ej1Uu6/TVW+1P30rNZ0ML88gAg3hbv5Pb3WsH5Fw+yaOIL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b43ZLGAAAA3QAAAA8AAAAAAAAA&#10;AAAAAAAAoQIAAGRycy9kb3ducmV2LnhtbFBLBQYAAAAABAAEAPkAAACUAwAAAAA=&#10;" strokecolor="#c0504d [3205]" strokeweight="2.25pt">
                  <v:stroke endarrow="open"/>
                </v:shape>
              </v:group>
            </w:pict>
          </mc:Fallback>
        </mc:AlternateContent>
      </w:r>
      <w:r>
        <w:rPr>
          <w:noProof/>
          <w:lang w:val="en-MY" w:eastAsia="en-MY"/>
        </w:rPr>
        <w:drawing>
          <wp:inline distT="0" distB="0" distL="0" distR="0" wp14:anchorId="5EF4D4E9" wp14:editId="7198C99B">
            <wp:extent cx="5732145" cy="3054694"/>
            <wp:effectExtent l="0" t="0" r="1905" b="0"/>
            <wp:docPr id="1233" name="Picture 1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5732145" cy="3054694"/>
                    </a:xfrm>
                    <a:prstGeom prst="rect">
                      <a:avLst/>
                    </a:prstGeom>
                  </pic:spPr>
                </pic:pic>
              </a:graphicData>
            </a:graphic>
          </wp:inline>
        </w:drawing>
      </w:r>
    </w:p>
    <w:p w:rsidR="0011095B" w:rsidRPr="00A82B72" w:rsidRDefault="0011095B" w:rsidP="0011095B">
      <w:pPr>
        <w:jc w:val="center"/>
      </w:pPr>
      <w:bookmarkStart w:id="133" w:name="_Toc435636442"/>
      <w:bookmarkStart w:id="134" w:name="_Toc436661104"/>
      <w:r w:rsidRPr="00A82B72">
        <w:t xml:space="preserve">Figure </w:t>
      </w:r>
      <w:fldSimple w:instr=" SEQ Figure \* ARABIC ">
        <w:r w:rsidR="00DC5B57">
          <w:rPr>
            <w:noProof/>
          </w:rPr>
          <w:t>45</w:t>
        </w:r>
      </w:fldSimple>
      <w:r w:rsidRPr="00A82B72">
        <w:t>: Upload Attachment</w:t>
      </w:r>
      <w:bookmarkEnd w:id="133"/>
      <w:r w:rsidR="002715F0">
        <w:t xml:space="preserve"> - Delete</w:t>
      </w:r>
      <w:bookmarkEnd w:id="134"/>
    </w:p>
    <w:p w:rsidR="0011095B" w:rsidRPr="00897F4F" w:rsidRDefault="0011095B" w:rsidP="0011095B">
      <w:pPr>
        <w:spacing w:after="0"/>
        <w:rPr>
          <w:b/>
          <w:color w:val="1F497D" w:themeColor="text2"/>
          <w:sz w:val="28"/>
        </w:rPr>
      </w:pPr>
      <w:r>
        <w:rPr>
          <w:b/>
          <w:color w:val="1F497D" w:themeColor="text2"/>
          <w:sz w:val="28"/>
        </w:rPr>
        <w:t>Prerequisite</w:t>
      </w:r>
    </w:p>
    <w:p w:rsidR="0011095B" w:rsidRDefault="0011095B" w:rsidP="0011095B">
      <w:pPr>
        <w:spacing w:after="0"/>
        <w:rPr>
          <w:b/>
          <w:color w:val="1F497D" w:themeColor="text2"/>
          <w:sz w:val="28"/>
        </w:rPr>
      </w:pPr>
      <w:r>
        <w:t>The attachment has been added into the attachment list.</w:t>
      </w:r>
      <w:r>
        <w:rPr>
          <w:b/>
          <w:color w:val="1F497D" w:themeColor="text2"/>
          <w:sz w:val="28"/>
        </w:rPr>
        <w:t xml:space="preserve"> </w:t>
      </w:r>
    </w:p>
    <w:p w:rsidR="0011095B" w:rsidRDefault="0011095B" w:rsidP="0011095B">
      <w:pPr>
        <w:rPr>
          <w:b/>
          <w:color w:val="1F497D" w:themeColor="text2"/>
          <w:sz w:val="28"/>
        </w:rPr>
      </w:pPr>
    </w:p>
    <w:p w:rsidR="0011095B" w:rsidRPr="00177140" w:rsidRDefault="0011095B" w:rsidP="0011095B">
      <w:pPr>
        <w:rPr>
          <w:b/>
          <w:color w:val="1F497D" w:themeColor="text2"/>
          <w:sz w:val="28"/>
        </w:rPr>
      </w:pPr>
      <w:r w:rsidRPr="00177140">
        <w:rPr>
          <w:b/>
          <w:color w:val="1F497D" w:themeColor="text2"/>
          <w:sz w:val="28"/>
        </w:rPr>
        <w:t>Steps</w:t>
      </w:r>
    </w:p>
    <w:p w:rsidR="0011095B" w:rsidRDefault="0011095B" w:rsidP="00D1405B">
      <w:pPr>
        <w:pStyle w:val="ListParagraph"/>
        <w:numPr>
          <w:ilvl w:val="0"/>
          <w:numId w:val="72"/>
        </w:numPr>
        <w:spacing w:after="100" w:afterAutospacing="1" w:line="360" w:lineRule="auto"/>
      </w:pPr>
      <w:r>
        <w:t>Tick the checkbox for the document to be deleted. It can be done in multiple rows.</w:t>
      </w:r>
    </w:p>
    <w:p w:rsidR="0011095B" w:rsidRDefault="0011095B" w:rsidP="00D1405B">
      <w:pPr>
        <w:pStyle w:val="ListParagraph"/>
        <w:numPr>
          <w:ilvl w:val="0"/>
          <w:numId w:val="72"/>
        </w:numPr>
        <w:spacing w:after="100" w:afterAutospacing="1" w:line="360" w:lineRule="auto"/>
      </w:pPr>
      <w:r>
        <w:t xml:space="preserve">Click on the </w:t>
      </w:r>
      <w:r>
        <w:rPr>
          <w:b/>
        </w:rPr>
        <w:t>Delete</w:t>
      </w:r>
      <w:r>
        <w:t xml:space="preserve"> button to delete the attachment from the list.</w:t>
      </w:r>
    </w:p>
    <w:p w:rsidR="0011095B" w:rsidRDefault="0011095B" w:rsidP="0011095B">
      <w:pPr>
        <w:spacing w:after="100" w:afterAutospacing="1"/>
      </w:pPr>
    </w:p>
    <w:p w:rsidR="0011095B" w:rsidRPr="00897F4F" w:rsidRDefault="0011095B" w:rsidP="0011095B">
      <w:pPr>
        <w:spacing w:after="0"/>
        <w:rPr>
          <w:b/>
          <w:color w:val="1F497D" w:themeColor="text2"/>
          <w:sz w:val="28"/>
        </w:rPr>
      </w:pPr>
      <w:r>
        <w:rPr>
          <w:b/>
          <w:color w:val="1F497D" w:themeColor="text2"/>
          <w:sz w:val="28"/>
        </w:rPr>
        <w:t>Next Action</w:t>
      </w:r>
    </w:p>
    <w:p w:rsidR="0011095B" w:rsidRDefault="0011095B" w:rsidP="00D1405B">
      <w:pPr>
        <w:pStyle w:val="ListParagraph"/>
        <w:numPr>
          <w:ilvl w:val="0"/>
          <w:numId w:val="73"/>
        </w:numPr>
        <w:spacing w:after="100" w:afterAutospacing="1" w:line="360" w:lineRule="auto"/>
      </w:pPr>
      <w:r>
        <w:t>Send the message</w:t>
      </w:r>
    </w:p>
    <w:p w:rsidR="0011095B" w:rsidRDefault="0011095B" w:rsidP="00D1405B">
      <w:pPr>
        <w:pStyle w:val="ListParagraph"/>
        <w:numPr>
          <w:ilvl w:val="0"/>
          <w:numId w:val="73"/>
        </w:numPr>
        <w:spacing w:after="100" w:afterAutospacing="1" w:line="360" w:lineRule="auto"/>
      </w:pPr>
      <w:r>
        <w:t>Add other new attachment</w:t>
      </w:r>
    </w:p>
    <w:p w:rsidR="0011095B" w:rsidRPr="00F92F22" w:rsidRDefault="0011095B" w:rsidP="00D1405B">
      <w:pPr>
        <w:pStyle w:val="ListParagraph"/>
        <w:numPr>
          <w:ilvl w:val="0"/>
          <w:numId w:val="73"/>
        </w:numPr>
        <w:spacing w:after="100" w:afterAutospacing="1" w:line="360" w:lineRule="auto"/>
      </w:pPr>
      <w:r>
        <w:t>Delete other attachment</w:t>
      </w:r>
      <w:r w:rsidRPr="00F92F22">
        <w:t xml:space="preserve"> </w:t>
      </w:r>
    </w:p>
    <w:p w:rsidR="0011095B" w:rsidRDefault="0011095B" w:rsidP="0011095B">
      <w:pPr>
        <w:spacing w:after="0"/>
      </w:pPr>
    </w:p>
    <w:p w:rsidR="0011095B" w:rsidRPr="00897F4F" w:rsidRDefault="0011095B" w:rsidP="0011095B">
      <w:pPr>
        <w:spacing w:after="0"/>
        <w:rPr>
          <w:b/>
          <w:color w:val="1F497D" w:themeColor="text2"/>
          <w:sz w:val="28"/>
        </w:rPr>
      </w:pPr>
      <w:r>
        <w:rPr>
          <w:b/>
          <w:color w:val="1F497D" w:themeColor="text2"/>
          <w:sz w:val="28"/>
        </w:rPr>
        <w:t>Warning</w:t>
      </w:r>
    </w:p>
    <w:p w:rsidR="0011095B" w:rsidRPr="00897F4F" w:rsidRDefault="0011095B" w:rsidP="0011095B">
      <w:pPr>
        <w:spacing w:after="0"/>
      </w:pPr>
      <w:r>
        <w:t>None</w:t>
      </w:r>
    </w:p>
    <w:p w:rsidR="0011095B" w:rsidRDefault="0011095B" w:rsidP="0011095B">
      <w:pPr>
        <w:spacing w:after="0"/>
      </w:pPr>
    </w:p>
    <w:p w:rsidR="0011095B" w:rsidRPr="00897F4F" w:rsidRDefault="0011095B" w:rsidP="0011095B">
      <w:pPr>
        <w:spacing w:after="0"/>
        <w:rPr>
          <w:b/>
          <w:color w:val="1F497D" w:themeColor="text2"/>
          <w:sz w:val="28"/>
        </w:rPr>
      </w:pPr>
      <w:r>
        <w:rPr>
          <w:b/>
          <w:color w:val="1F497D" w:themeColor="text2"/>
          <w:sz w:val="28"/>
        </w:rPr>
        <w:t>Note</w:t>
      </w:r>
    </w:p>
    <w:p w:rsidR="0011095B" w:rsidRDefault="0011095B" w:rsidP="0011095B">
      <w:pPr>
        <w:spacing w:after="0"/>
      </w:pPr>
      <w:r>
        <w:t>None</w:t>
      </w:r>
    </w:p>
    <w:p w:rsidR="0011095B" w:rsidRDefault="0011095B" w:rsidP="0011095B">
      <w:pPr>
        <w:spacing w:after="0"/>
      </w:pPr>
    </w:p>
    <w:p w:rsidR="0011095B" w:rsidRDefault="0011095B" w:rsidP="0011095B">
      <w:pPr>
        <w:pStyle w:val="Heading2"/>
        <w:spacing w:line="360" w:lineRule="auto"/>
      </w:pPr>
      <w:bookmarkStart w:id="135" w:name="_Toc435719288"/>
      <w:bookmarkStart w:id="136" w:name="_Toc436661048"/>
      <w:r w:rsidRPr="00897F4F">
        <w:t>Sent</w:t>
      </w:r>
      <w:r>
        <w:t xml:space="preserve"> Message</w:t>
      </w:r>
      <w:bookmarkEnd w:id="135"/>
      <w:bookmarkEnd w:id="136"/>
    </w:p>
    <w:p w:rsidR="0011095B" w:rsidRPr="00267816" w:rsidRDefault="0011095B" w:rsidP="0011095B">
      <w:pPr>
        <w:pStyle w:val="Heading3"/>
        <w:spacing w:line="360" w:lineRule="auto"/>
      </w:pPr>
      <w:bookmarkStart w:id="137" w:name="_Toc435719289"/>
      <w:bookmarkStart w:id="138" w:name="_Toc436661049"/>
      <w:r>
        <w:t>View Sent Message</w:t>
      </w:r>
      <w:bookmarkEnd w:id="137"/>
      <w:bookmarkEnd w:id="138"/>
    </w:p>
    <w:p w:rsidR="0011095B" w:rsidRPr="00897F4F" w:rsidRDefault="0011095B" w:rsidP="0011095B">
      <w:r w:rsidRPr="00ED346D">
        <w:rPr>
          <w:noProof/>
          <w:lang w:val="en-MY" w:eastAsia="en-MY"/>
        </w:rPr>
        <mc:AlternateContent>
          <mc:Choice Requires="wpg">
            <w:drawing>
              <wp:anchor distT="0" distB="0" distL="114300" distR="114300" simplePos="0" relativeHeight="251955200" behindDoc="0" locked="0" layoutInCell="1" allowOverlap="1" wp14:anchorId="20020B4C" wp14:editId="0978333C">
                <wp:simplePos x="0" y="0"/>
                <wp:positionH relativeFrom="column">
                  <wp:posOffset>3454400</wp:posOffset>
                </wp:positionH>
                <wp:positionV relativeFrom="paragraph">
                  <wp:posOffset>237490</wp:posOffset>
                </wp:positionV>
                <wp:extent cx="331470" cy="506730"/>
                <wp:effectExtent l="0" t="0" r="11430" b="45720"/>
                <wp:wrapNone/>
                <wp:docPr id="1201" name="Group 1201"/>
                <wp:cNvGraphicFramePr/>
                <a:graphic xmlns:a="http://schemas.openxmlformats.org/drawingml/2006/main">
                  <a:graphicData uri="http://schemas.microsoft.com/office/word/2010/wordprocessingGroup">
                    <wpg:wgp>
                      <wpg:cNvGrpSpPr/>
                      <wpg:grpSpPr>
                        <a:xfrm>
                          <a:off x="0" y="0"/>
                          <a:ext cx="331470" cy="506730"/>
                          <a:chOff x="-142956" y="-10116"/>
                          <a:chExt cx="333091" cy="509399"/>
                        </a:xfrm>
                      </wpg:grpSpPr>
                      <wps:wsp>
                        <wps:cNvPr id="1202" name="Rectangle 1202"/>
                        <wps:cNvSpPr/>
                        <wps:spPr>
                          <a:xfrm>
                            <a:off x="-142956" y="-10116"/>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11095B">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3" name="Straight Arrow Connector 1203"/>
                        <wps:cNvCnPr>
                          <a:stCxn id="1202" idx="2"/>
                        </wps:cNvCnPr>
                        <wps:spPr>
                          <a:xfrm flipH="1">
                            <a:off x="23359" y="248328"/>
                            <a:ext cx="114" cy="250955"/>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201" o:spid="_x0000_s1668" style="position:absolute;left:0;text-align:left;margin-left:272pt;margin-top:18.7pt;width:26.1pt;height:39.9pt;z-index:251955200;mso-width-relative:margin;mso-height-relative:margin" coordorigin="-142956,-10116" coordsize="333091,509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">
                <v:rect id="Rectangle 1202" o:spid="_x0000_s1669" style="position:absolute;left:-142956;top:-10116;width:333091;height:258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Scy8UA&#10;AADdAAAADwAAAGRycy9kb3ducmV2LnhtbESPT2sCMRDF7wW/QxjBW03cg61boxRBsYce/INeh810&#10;d2syWZKo22/fFITeZnjv9+bNfNk7K24UYutZw2SsQBBX3rRcazge1s+vIGJCNmg9k4YfirBcDJ7m&#10;WBp/5x3d9qkWOYRjiRqalLpSylg15DCOfUectS8fHKa8hlqagPcc7qwslJpKhy3nCw12tGqouuyv&#10;LtcI9uUoP08f9hLxW6rV5nyebbQeDfv3NxCJ+vRvftBbk7lCFfD3TR5B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9JzLxQAAAN0AAAAPAAAAAAAAAAAAAAAAAJgCAABkcnMv&#10;ZG93bnJldi54bWxQSwUGAAAAAAQABAD1AAAAigMAAAAA&#10;" fillcolor="#e5b8b7 [1301]" strokecolor="#c0504d [3205]" strokeweight="2pt">
                  <v:textbox>
                    <w:txbxContent>
                      <w:p w:rsidR="00DC5B57" w:rsidRPr="004573A7" w:rsidRDefault="00DC5B57" w:rsidP="0011095B">
                        <w:pPr>
                          <w:jc w:val="center"/>
                          <w:rPr>
                            <w:b/>
                            <w:color w:val="943634" w:themeColor="accent2" w:themeShade="BF"/>
                            <w:sz w:val="24"/>
                          </w:rPr>
                        </w:pPr>
                        <w:r>
                          <w:rPr>
                            <w:b/>
                            <w:color w:val="943634" w:themeColor="accent2" w:themeShade="BF"/>
                            <w:sz w:val="24"/>
                          </w:rPr>
                          <w:t>1</w:t>
                        </w:r>
                      </w:p>
                    </w:txbxContent>
                  </v:textbox>
                </v:rect>
                <v:shape id="Straight Arrow Connector 1203" o:spid="_x0000_s1670" type="#_x0000_t32" style="position:absolute;left:23359;top:248328;width:114;height:25095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ipD5cMAAADdAAAADwAAAGRycy9kb3ducmV2LnhtbERPTYvCMBC9L+x/CLPgbU1VWNxqFBVE&#10;2T2IroLHoRnbYjOpSbT1328Ewds83ueMp62pxI2cLy0r6HUTEMSZ1SXnCvZ/y88hCB+QNVaWScGd&#10;PEwn729jTLVteEu3XchFDGGfooIihDqV0mcFGfRdWxNH7mSdwRChy6V22MRwU8l+knxJgyXHhgJr&#10;WhSUnXdXo8Ctmt/NIOPv+Tb/OVzueq395ahU56OdjUAEasNL/HSvdZzfTwbw+CaeIC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YqQ+XDAAAA3QAAAA8AAAAAAAAAAAAA&#10;AAAAoQIAAGRycy9kb3ducmV2LnhtbFBLBQYAAAAABAAEAPkAAACRAwAAAAA=&#10;" strokecolor="#c0504d [3205]" strokeweight="2.25pt">
                  <v:stroke endarrow="open"/>
                </v:shape>
              </v:group>
            </w:pict>
          </mc:Fallback>
        </mc:AlternateContent>
      </w:r>
      <w:r w:rsidRPr="00ED346D">
        <w:rPr>
          <w:noProof/>
          <w:lang w:val="en-MY" w:eastAsia="en-MY"/>
        </w:rPr>
        <mc:AlternateContent>
          <mc:Choice Requires="wpg">
            <w:drawing>
              <wp:anchor distT="0" distB="0" distL="114300" distR="114300" simplePos="0" relativeHeight="251956224" behindDoc="0" locked="0" layoutInCell="1" allowOverlap="1" wp14:anchorId="6352495B" wp14:editId="66D5099D">
                <wp:simplePos x="0" y="0"/>
                <wp:positionH relativeFrom="column">
                  <wp:posOffset>4313527</wp:posOffset>
                </wp:positionH>
                <wp:positionV relativeFrom="paragraph">
                  <wp:posOffset>1458926</wp:posOffset>
                </wp:positionV>
                <wp:extent cx="636161" cy="256540"/>
                <wp:effectExtent l="0" t="38100" r="12065" b="48260"/>
                <wp:wrapNone/>
                <wp:docPr id="1204" name="Group 1204"/>
                <wp:cNvGraphicFramePr/>
                <a:graphic xmlns:a="http://schemas.openxmlformats.org/drawingml/2006/main">
                  <a:graphicData uri="http://schemas.microsoft.com/office/word/2010/wordprocessingGroup">
                    <wpg:wgp>
                      <wpg:cNvGrpSpPr/>
                      <wpg:grpSpPr>
                        <a:xfrm>
                          <a:off x="0" y="0"/>
                          <a:ext cx="636161" cy="256540"/>
                          <a:chOff x="-142956" y="-10116"/>
                          <a:chExt cx="639377" cy="258445"/>
                        </a:xfrm>
                      </wpg:grpSpPr>
                      <wps:wsp>
                        <wps:cNvPr id="1205" name="Rectangle 1205"/>
                        <wps:cNvSpPr/>
                        <wps:spPr>
                          <a:xfrm>
                            <a:off x="-142956" y="-10116"/>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11095B">
                              <w:pPr>
                                <w:jc w:val="center"/>
                                <w:rPr>
                                  <w:b/>
                                  <w:color w:val="943634" w:themeColor="accent2" w:themeShade="BF"/>
                                  <w:sz w:val="24"/>
                                </w:rPr>
                              </w:pPr>
                              <w:r>
                                <w:rPr>
                                  <w:b/>
                                  <w:color w:val="943634" w:themeColor="accent2" w:themeShade="BF"/>
                                  <w:sz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6" name="Straight Arrow Connector 1206"/>
                        <wps:cNvCnPr>
                          <a:stCxn id="1205" idx="3"/>
                        </wps:cNvCnPr>
                        <wps:spPr>
                          <a:xfrm flipV="1">
                            <a:off x="190135" y="118830"/>
                            <a:ext cx="306286" cy="276"/>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204" o:spid="_x0000_s1671" style="position:absolute;left:0;text-align:left;margin-left:339.65pt;margin-top:114.9pt;width:50.1pt;height:20.2pt;z-index:251956224;mso-width-relative:margin;mso-height-relative:margin" coordorigin="-1429,-101" coordsize="6393,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">
                <v:rect id="Rectangle 1205" o:spid="_x0000_s1672" style="position:absolute;left:-1429;top:-101;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0Ev8UA&#10;AADdAAAADwAAAGRycy9kb3ducmV2LnhtbESPQWsCMRCF74L/IYzQmyYK1XZrFBEq9dCDdqnXYTPu&#10;riaTJUl1+++bQqG3Gd773rxZrntnxY1CbD1rmE4UCOLKm5ZrDeXH6/gJREzIBq1n0vBNEdar4WCJ&#10;hfF3PtDtmGqRQzgWqKFJqSukjFVDDuPEd8RZO/vgMOU11NIEvOdwZ+VMqbl02HK+0GBH24aq6/HL&#10;5RrBLkr5/rm314gXqba70+l5p/XDqN+8gEjUp3/zH/1mMjdTj/D7TR5Br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HQS/xQAAAN0AAAAPAAAAAAAAAAAAAAAAAJgCAABkcnMv&#10;ZG93bnJldi54bWxQSwUGAAAAAAQABAD1AAAAigMAAAAA&#10;" fillcolor="#e5b8b7 [1301]" strokecolor="#c0504d [3205]" strokeweight="2pt">
                  <v:textbox>
                    <w:txbxContent>
                      <w:p w:rsidR="00DC5B57" w:rsidRPr="004573A7" w:rsidRDefault="00DC5B57" w:rsidP="0011095B">
                        <w:pPr>
                          <w:jc w:val="center"/>
                          <w:rPr>
                            <w:b/>
                            <w:color w:val="943634" w:themeColor="accent2" w:themeShade="BF"/>
                            <w:sz w:val="24"/>
                          </w:rPr>
                        </w:pPr>
                        <w:r>
                          <w:rPr>
                            <w:b/>
                            <w:color w:val="943634" w:themeColor="accent2" w:themeShade="BF"/>
                            <w:sz w:val="24"/>
                          </w:rPr>
                          <w:t>3</w:t>
                        </w:r>
                      </w:p>
                    </w:txbxContent>
                  </v:textbox>
                </v:rect>
                <v:shape id="Straight Arrow Connector 1206" o:spid="_x0000_s1673" type="#_x0000_t32" style="position:absolute;left:1901;top:1188;width:3063;height: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3gfcMAAADdAAAADwAAAGRycy9kb3ducmV2LnhtbERPTYvCMBC9L/gfwgje1lQFcatRVFhW&#10;dg+iq+BxaMa22ExqkrX1328Ewds83ufMFq2pxI2cLy0rGPQTEMSZ1SXnCg6/n+8TED4ga6wsk4I7&#10;eVjMO28zTLVteEe3fchFDGGfooIihDqV0mcFGfR9WxNH7mydwRChy6V22MRwU8lhkoylwZJjQ4E1&#10;rQvKLvs/o8B9NT/bUcYfq13+fbze9Ub760mpXrddTkEEasNL/HRvdJw/TMbw+CaeIO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Zd4H3DAAAA3QAAAA8AAAAAAAAAAAAA&#10;AAAAoQIAAGRycy9kb3ducmV2LnhtbFBLBQYAAAAABAAEAPkAAACRAwAAAAA=&#10;" strokecolor="#c0504d [3205]" strokeweight="2.25pt">
                  <v:stroke endarrow="open"/>
                </v:shape>
              </v:group>
            </w:pict>
          </mc:Fallback>
        </mc:AlternateContent>
      </w:r>
      <w:r>
        <w:rPr>
          <w:noProof/>
          <w:lang w:val="en-MY" w:eastAsia="en-MY"/>
        </w:rPr>
        <mc:AlternateContent>
          <mc:Choice Requires="wps">
            <w:drawing>
              <wp:anchor distT="0" distB="0" distL="114300" distR="114300" simplePos="0" relativeHeight="251957248" behindDoc="0" locked="0" layoutInCell="1" allowOverlap="1" wp14:anchorId="15DEB8E9" wp14:editId="1C687333">
                <wp:simplePos x="0" y="0"/>
                <wp:positionH relativeFrom="column">
                  <wp:posOffset>4949687</wp:posOffset>
                </wp:positionH>
                <wp:positionV relativeFrom="paragraph">
                  <wp:posOffset>1001726</wp:posOffset>
                </wp:positionV>
                <wp:extent cx="467139" cy="1649896"/>
                <wp:effectExtent l="19050" t="19050" r="28575" b="26670"/>
                <wp:wrapNone/>
                <wp:docPr id="1207" name="Rectangle 1207"/>
                <wp:cNvGraphicFramePr/>
                <a:graphic xmlns:a="http://schemas.openxmlformats.org/drawingml/2006/main">
                  <a:graphicData uri="http://schemas.microsoft.com/office/word/2010/wordprocessingShape">
                    <wps:wsp>
                      <wps:cNvSpPr/>
                      <wps:spPr>
                        <a:xfrm>
                          <a:off x="0" y="0"/>
                          <a:ext cx="467139" cy="1649896"/>
                        </a:xfrm>
                        <a:prstGeom prst="rect">
                          <a:avLst/>
                        </a:prstGeom>
                        <a:noFill/>
                        <a:ln w="28575">
                          <a:solidFill>
                            <a:schemeClr val="accent2">
                              <a:lumMod val="60000"/>
                              <a:lumOff val="40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207" o:spid="_x0000_s1026" style="position:absolute;margin-left:389.75pt;margin-top:78.9pt;width:36.8pt;height:129.9pt;z-index:251957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" filled="f" strokecolor="#d99594 [1941]" strokeweight="2.25pt">
                <v:stroke dashstyle="dash"/>
              </v:rect>
            </w:pict>
          </mc:Fallback>
        </mc:AlternateContent>
      </w:r>
      <w:r w:rsidRPr="00ED346D">
        <w:rPr>
          <w:noProof/>
          <w:lang w:val="en-MY" w:eastAsia="en-MY"/>
        </w:rPr>
        <mc:AlternateContent>
          <mc:Choice Requires="wpg">
            <w:drawing>
              <wp:anchor distT="0" distB="0" distL="114300" distR="114300" simplePos="0" relativeHeight="251954176" behindDoc="0" locked="0" layoutInCell="1" allowOverlap="1" wp14:anchorId="6E1839FA" wp14:editId="32750C7B">
                <wp:simplePos x="0" y="0"/>
                <wp:positionH relativeFrom="column">
                  <wp:posOffset>248478</wp:posOffset>
                </wp:positionH>
                <wp:positionV relativeFrom="paragraph">
                  <wp:posOffset>1001726</wp:posOffset>
                </wp:positionV>
                <wp:extent cx="669401" cy="257091"/>
                <wp:effectExtent l="38100" t="38100" r="16510" b="48260"/>
                <wp:wrapNone/>
                <wp:docPr id="1208" name="Group 1208"/>
                <wp:cNvGraphicFramePr/>
                <a:graphic xmlns:a="http://schemas.openxmlformats.org/drawingml/2006/main">
                  <a:graphicData uri="http://schemas.microsoft.com/office/word/2010/wordprocessingGroup">
                    <wpg:wgp>
                      <wpg:cNvGrpSpPr/>
                      <wpg:grpSpPr>
                        <a:xfrm>
                          <a:off x="0" y="0"/>
                          <a:ext cx="669401" cy="257091"/>
                          <a:chOff x="-482540" y="-10116"/>
                          <a:chExt cx="672675" cy="258445"/>
                        </a:xfrm>
                      </wpg:grpSpPr>
                      <wps:wsp>
                        <wps:cNvPr id="1209" name="Rectangle 1209"/>
                        <wps:cNvSpPr/>
                        <wps:spPr>
                          <a:xfrm>
                            <a:off x="-142956" y="-10116"/>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11095B">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0" name="Straight Arrow Connector 1210"/>
                        <wps:cNvCnPr>
                          <a:stCxn id="1209" idx="1"/>
                        </wps:cNvCnPr>
                        <wps:spPr>
                          <a:xfrm flipH="1">
                            <a:off x="-482540" y="119107"/>
                            <a:ext cx="339584"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208" o:spid="_x0000_s1674" style="position:absolute;left:0;text-align:left;margin-left:19.55pt;margin-top:78.9pt;width:52.7pt;height:20.25pt;z-index:251954176;mso-width-relative:margin;mso-height-relative:margin" coordorigin="-4825,-101" coordsize="6726,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">
                <v:rect id="Rectangle 1209" o:spid="_x0000_s1675" style="position:absolute;left:-1429;top:-101;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AOusUA&#10;AADdAAAADwAAAGRycy9kb3ducmV2LnhtbESPQWsCMRCF74L/IUzBmyb1YHW7WRFBaQ891Eq9Dpvp&#10;7moyWZJUt/++KRS8zfDe9+ZNuR6cFVcKsfOs4XGmQBDX3nTcaDh+7KZLEDEhG7SeScMPRVhX41GJ&#10;hfE3fqfrITUih3AsUEObUl9IGeuWHMaZ74mz9uWDw5TX0EgT8JbDnZVzpRbSYcf5Qos9bVuqL4dv&#10;l2sE+3SUb5+v9hLxLNV2fzqt9lpPHobNM4hEQ7qb/+kXk7m5WsHfN3kEW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UA66xQAAAN0AAAAPAAAAAAAAAAAAAAAAAJgCAABkcnMv&#10;ZG93bnJldi54bWxQSwUGAAAAAAQABAD1AAAAigMAAAAA&#10;" fillcolor="#e5b8b7 [1301]" strokecolor="#c0504d [3205]" strokeweight="2pt">
                  <v:textbox>
                    <w:txbxContent>
                      <w:p w:rsidR="00DC5B57" w:rsidRPr="004573A7" w:rsidRDefault="00DC5B57" w:rsidP="0011095B">
                        <w:pPr>
                          <w:jc w:val="center"/>
                          <w:rPr>
                            <w:b/>
                            <w:color w:val="943634" w:themeColor="accent2" w:themeShade="BF"/>
                            <w:sz w:val="24"/>
                          </w:rPr>
                        </w:pPr>
                        <w:r>
                          <w:rPr>
                            <w:b/>
                            <w:color w:val="943634" w:themeColor="accent2" w:themeShade="BF"/>
                            <w:sz w:val="24"/>
                          </w:rPr>
                          <w:t>2</w:t>
                        </w:r>
                      </w:p>
                    </w:txbxContent>
                  </v:textbox>
                </v:rect>
                <v:shape id="Straight Arrow Connector 1210" o:spid="_x0000_s1676" type="#_x0000_t32" style="position:absolute;left:-4825;top:1191;width:339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FLT8YAAADdAAAADwAAAGRycy9kb3ducmV2LnhtbESPQWvCQBCF7wX/wzJCb3WjBanRVapQ&#10;Ku2haCt4HLJjEpqdjbtbE/+9cyh4m+G9ee+bxap3jbpQiLVnA+NRBoq48Lbm0sDP99vTC6iYkC02&#10;nsnAlSKsloOHBebWd7yjyz6VSkI45migSqnNtY5FRQ7jyLfEop18cJhkDaW2ATsJd42eZNlUO6xZ&#10;GipsaVNR8bv/cwbCe/f59VzwbL0rPw7nq93aeD4a8zjsX+egEvXpbv6/3lrBn4yFX76REfTy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MhS0/GAAAA3QAAAA8AAAAAAAAA&#10;AAAAAAAAoQIAAGRycy9kb3ducmV2LnhtbFBLBQYAAAAABAAEAPkAAACUAwAAAAA=&#10;" strokecolor="#c0504d [3205]" strokeweight="2.25pt">
                  <v:stroke endarrow="open"/>
                </v:shape>
              </v:group>
            </w:pict>
          </mc:Fallback>
        </mc:AlternateContent>
      </w:r>
      <w:r>
        <w:rPr>
          <w:noProof/>
          <w:lang w:val="en-MY" w:eastAsia="en-MY"/>
        </w:rPr>
        <w:drawing>
          <wp:inline distT="0" distB="0" distL="0" distR="0" wp14:anchorId="4F6C8A72" wp14:editId="1208275C">
            <wp:extent cx="5732145" cy="3054694"/>
            <wp:effectExtent l="0" t="0" r="1905" b="0"/>
            <wp:docPr id="1234" name="Picture 1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5732145" cy="3054694"/>
                    </a:xfrm>
                    <a:prstGeom prst="rect">
                      <a:avLst/>
                    </a:prstGeom>
                  </pic:spPr>
                </pic:pic>
              </a:graphicData>
            </a:graphic>
          </wp:inline>
        </w:drawing>
      </w:r>
    </w:p>
    <w:p w:rsidR="0011095B" w:rsidRPr="00897F4F" w:rsidRDefault="0011095B" w:rsidP="0011095B">
      <w:pPr>
        <w:pStyle w:val="Caption"/>
        <w:jc w:val="center"/>
        <w:rPr>
          <w:b w:val="0"/>
        </w:rPr>
      </w:pPr>
      <w:bookmarkStart w:id="139" w:name="_Toc435636443"/>
      <w:bookmarkStart w:id="140" w:name="_Toc436661105"/>
      <w:r w:rsidRPr="00897F4F">
        <w:rPr>
          <w:b w:val="0"/>
        </w:rPr>
        <w:t xml:space="preserve">Figure </w:t>
      </w:r>
      <w:r w:rsidRPr="00897F4F">
        <w:rPr>
          <w:b w:val="0"/>
        </w:rPr>
        <w:fldChar w:fldCharType="begin"/>
      </w:r>
      <w:r w:rsidRPr="00897F4F">
        <w:rPr>
          <w:b w:val="0"/>
        </w:rPr>
        <w:instrText xml:space="preserve"> SEQ Figure \* ARABIC </w:instrText>
      </w:r>
      <w:r w:rsidRPr="00897F4F">
        <w:rPr>
          <w:b w:val="0"/>
        </w:rPr>
        <w:fldChar w:fldCharType="separate"/>
      </w:r>
      <w:r w:rsidR="00DC5B57">
        <w:rPr>
          <w:b w:val="0"/>
          <w:noProof/>
        </w:rPr>
        <w:t>46</w:t>
      </w:r>
      <w:r w:rsidRPr="00897F4F">
        <w:rPr>
          <w:b w:val="0"/>
        </w:rPr>
        <w:fldChar w:fldCharType="end"/>
      </w:r>
      <w:r w:rsidR="00644B7A">
        <w:rPr>
          <w:b w:val="0"/>
        </w:rPr>
        <w:t>: View S</w:t>
      </w:r>
      <w:r w:rsidRPr="00897F4F">
        <w:rPr>
          <w:b w:val="0"/>
        </w:rPr>
        <w:t>ent</w:t>
      </w:r>
      <w:bookmarkEnd w:id="139"/>
      <w:r w:rsidR="00644B7A">
        <w:rPr>
          <w:b w:val="0"/>
        </w:rPr>
        <w:t xml:space="preserve"> Message</w:t>
      </w:r>
      <w:bookmarkEnd w:id="140"/>
    </w:p>
    <w:p w:rsidR="0011095B" w:rsidRPr="00897F4F" w:rsidRDefault="0011095B" w:rsidP="0011095B">
      <w:pPr>
        <w:spacing w:after="0"/>
        <w:rPr>
          <w:b/>
          <w:color w:val="1F497D" w:themeColor="text2"/>
          <w:sz w:val="28"/>
        </w:rPr>
      </w:pPr>
      <w:r>
        <w:rPr>
          <w:b/>
          <w:color w:val="1F497D" w:themeColor="text2"/>
          <w:sz w:val="28"/>
        </w:rPr>
        <w:t>Prerequisite</w:t>
      </w:r>
    </w:p>
    <w:p w:rsidR="0011095B" w:rsidRDefault="0011095B" w:rsidP="0011095B">
      <w:pPr>
        <w:spacing w:after="0"/>
        <w:rPr>
          <w:b/>
          <w:color w:val="1F497D" w:themeColor="text2"/>
          <w:sz w:val="28"/>
        </w:rPr>
      </w:pPr>
      <w:r>
        <w:t>The message has been sent to the Recipient.</w:t>
      </w:r>
      <w:r>
        <w:rPr>
          <w:b/>
          <w:color w:val="1F497D" w:themeColor="text2"/>
          <w:sz w:val="28"/>
        </w:rPr>
        <w:t xml:space="preserve"> </w:t>
      </w:r>
    </w:p>
    <w:p w:rsidR="0011095B" w:rsidRDefault="0011095B" w:rsidP="0011095B">
      <w:pPr>
        <w:rPr>
          <w:b/>
          <w:color w:val="1F497D" w:themeColor="text2"/>
          <w:sz w:val="28"/>
        </w:rPr>
      </w:pPr>
    </w:p>
    <w:p w:rsidR="0011095B" w:rsidRPr="00177140" w:rsidRDefault="0011095B" w:rsidP="0011095B">
      <w:pPr>
        <w:rPr>
          <w:b/>
          <w:color w:val="1F497D" w:themeColor="text2"/>
          <w:sz w:val="28"/>
        </w:rPr>
      </w:pPr>
      <w:r w:rsidRPr="00177140">
        <w:rPr>
          <w:b/>
          <w:color w:val="1F497D" w:themeColor="text2"/>
          <w:sz w:val="28"/>
        </w:rPr>
        <w:t>Steps</w:t>
      </w:r>
    </w:p>
    <w:p w:rsidR="0011095B" w:rsidRDefault="0011095B" w:rsidP="00D1405B">
      <w:pPr>
        <w:pStyle w:val="ListParagraph"/>
        <w:numPr>
          <w:ilvl w:val="0"/>
          <w:numId w:val="74"/>
        </w:numPr>
        <w:spacing w:after="100" w:afterAutospacing="1" w:line="360" w:lineRule="auto"/>
      </w:pPr>
      <w:r>
        <w:t xml:space="preserve">Click on the </w:t>
      </w:r>
      <w:r w:rsidRPr="00267816">
        <w:rPr>
          <w:b/>
        </w:rPr>
        <w:t>Message</w:t>
      </w:r>
      <w:r>
        <w:t xml:space="preserve"> tab on the </w:t>
      </w:r>
      <w:r w:rsidRPr="00267816">
        <w:rPr>
          <w:b/>
        </w:rPr>
        <w:t>Top Panel</w:t>
      </w:r>
      <w:r>
        <w:t>.</w:t>
      </w:r>
    </w:p>
    <w:p w:rsidR="0011095B" w:rsidRDefault="0011095B" w:rsidP="00D1405B">
      <w:pPr>
        <w:pStyle w:val="ListParagraph"/>
        <w:numPr>
          <w:ilvl w:val="0"/>
          <w:numId w:val="74"/>
        </w:numPr>
        <w:spacing w:after="100" w:afterAutospacing="1" w:line="360" w:lineRule="auto"/>
      </w:pPr>
      <w:r>
        <w:t xml:space="preserve">Click on the </w:t>
      </w:r>
      <w:r w:rsidRPr="00267816">
        <w:rPr>
          <w:b/>
        </w:rPr>
        <w:t>Sent</w:t>
      </w:r>
      <w:r>
        <w:t xml:space="preserve"> menu on the </w:t>
      </w:r>
      <w:r w:rsidRPr="00267816">
        <w:rPr>
          <w:b/>
        </w:rPr>
        <w:t>Left Panel</w:t>
      </w:r>
      <w:r w:rsidRPr="00267816">
        <w:t>.</w:t>
      </w:r>
    </w:p>
    <w:p w:rsidR="0011095B" w:rsidRDefault="0011095B" w:rsidP="00D1405B">
      <w:pPr>
        <w:pStyle w:val="ListParagraph"/>
        <w:numPr>
          <w:ilvl w:val="0"/>
          <w:numId w:val="74"/>
        </w:numPr>
        <w:spacing w:after="100" w:afterAutospacing="1" w:line="360" w:lineRule="auto"/>
      </w:pPr>
      <w:r>
        <w:t>To view the sent message, click on the message status</w:t>
      </w:r>
    </w:p>
    <w:p w:rsidR="0011095B" w:rsidRDefault="0011095B" w:rsidP="0011095B">
      <w:pPr>
        <w:spacing w:after="100" w:afterAutospacing="1"/>
      </w:pPr>
    </w:p>
    <w:p w:rsidR="0011095B" w:rsidRPr="00897F4F" w:rsidRDefault="0011095B" w:rsidP="0011095B">
      <w:pPr>
        <w:spacing w:after="0"/>
        <w:rPr>
          <w:b/>
          <w:color w:val="1F497D" w:themeColor="text2"/>
          <w:sz w:val="28"/>
        </w:rPr>
      </w:pPr>
      <w:r>
        <w:rPr>
          <w:b/>
          <w:color w:val="1F497D" w:themeColor="text2"/>
          <w:sz w:val="28"/>
        </w:rPr>
        <w:t>Next Action</w:t>
      </w:r>
    </w:p>
    <w:p w:rsidR="0011095B" w:rsidRPr="00F92F22" w:rsidRDefault="0011095B" w:rsidP="0011095B">
      <w:pPr>
        <w:spacing w:after="100" w:afterAutospacing="1"/>
      </w:pPr>
      <w:r>
        <w:t>None</w:t>
      </w:r>
    </w:p>
    <w:p w:rsidR="0011095B" w:rsidRDefault="0011095B" w:rsidP="0011095B">
      <w:pPr>
        <w:spacing w:after="0"/>
      </w:pPr>
    </w:p>
    <w:p w:rsidR="0011095B" w:rsidRPr="00897F4F" w:rsidRDefault="0011095B" w:rsidP="0011095B">
      <w:pPr>
        <w:spacing w:after="0"/>
        <w:rPr>
          <w:b/>
          <w:color w:val="1F497D" w:themeColor="text2"/>
          <w:sz w:val="28"/>
        </w:rPr>
      </w:pPr>
      <w:r>
        <w:rPr>
          <w:b/>
          <w:color w:val="1F497D" w:themeColor="text2"/>
          <w:sz w:val="28"/>
        </w:rPr>
        <w:lastRenderedPageBreak/>
        <w:t>Warning</w:t>
      </w:r>
    </w:p>
    <w:p w:rsidR="0011095B" w:rsidRPr="00897F4F" w:rsidRDefault="0011095B" w:rsidP="0011095B">
      <w:pPr>
        <w:spacing w:after="0"/>
      </w:pPr>
      <w:r>
        <w:t>None</w:t>
      </w:r>
    </w:p>
    <w:p w:rsidR="0011095B" w:rsidRDefault="0011095B" w:rsidP="0011095B">
      <w:pPr>
        <w:spacing w:after="0"/>
      </w:pPr>
    </w:p>
    <w:p w:rsidR="0011095B" w:rsidRPr="00897F4F" w:rsidRDefault="0011095B" w:rsidP="0011095B">
      <w:pPr>
        <w:spacing w:after="0"/>
        <w:rPr>
          <w:b/>
          <w:color w:val="1F497D" w:themeColor="text2"/>
          <w:sz w:val="28"/>
        </w:rPr>
      </w:pPr>
      <w:r>
        <w:rPr>
          <w:b/>
          <w:color w:val="1F497D" w:themeColor="text2"/>
          <w:sz w:val="28"/>
        </w:rPr>
        <w:t>Note</w:t>
      </w:r>
      <w:bookmarkStart w:id="141" w:name="_GoBack"/>
      <w:bookmarkEnd w:id="141"/>
    </w:p>
    <w:p w:rsidR="0011095B" w:rsidRDefault="0011095B" w:rsidP="0011095B">
      <w:pPr>
        <w:spacing w:after="0"/>
      </w:pPr>
      <w:r>
        <w:t>None</w:t>
      </w:r>
    </w:p>
    <w:p w:rsidR="0011095B" w:rsidRPr="00897F4F" w:rsidRDefault="0011095B" w:rsidP="0011095B">
      <w:pPr>
        <w:spacing w:after="100" w:afterAutospacing="1"/>
        <w:ind w:left="360"/>
      </w:pPr>
    </w:p>
    <w:p w:rsidR="0011095B" w:rsidRPr="00267816" w:rsidRDefault="0011095B" w:rsidP="0011095B">
      <w:pPr>
        <w:pStyle w:val="Heading3"/>
        <w:spacing w:line="360" w:lineRule="auto"/>
      </w:pPr>
      <w:bookmarkStart w:id="142" w:name="_Toc435719290"/>
      <w:bookmarkStart w:id="143" w:name="_Toc436661050"/>
      <w:r>
        <w:t>Delete Sent Message</w:t>
      </w:r>
      <w:bookmarkEnd w:id="142"/>
      <w:bookmarkEnd w:id="143"/>
    </w:p>
    <w:p w:rsidR="0011095B" w:rsidRPr="00897F4F" w:rsidRDefault="0011095B" w:rsidP="0011095B">
      <w:r w:rsidRPr="00ED346D">
        <w:rPr>
          <w:noProof/>
          <w:lang w:val="en-MY" w:eastAsia="en-MY"/>
        </w:rPr>
        <mc:AlternateContent>
          <mc:Choice Requires="wpg">
            <w:drawing>
              <wp:anchor distT="0" distB="0" distL="114300" distR="114300" simplePos="0" relativeHeight="251960320" behindDoc="0" locked="0" layoutInCell="1" allowOverlap="1" wp14:anchorId="6999CA35" wp14:editId="4BEF3E53">
                <wp:simplePos x="0" y="0"/>
                <wp:positionH relativeFrom="column">
                  <wp:posOffset>437322</wp:posOffset>
                </wp:positionH>
                <wp:positionV relativeFrom="paragraph">
                  <wp:posOffset>1363732</wp:posOffset>
                </wp:positionV>
                <wp:extent cx="635635" cy="268356"/>
                <wp:effectExtent l="0" t="38100" r="12065" b="36830"/>
                <wp:wrapNone/>
                <wp:docPr id="1211" name="Group 1211"/>
                <wp:cNvGraphicFramePr/>
                <a:graphic xmlns:a="http://schemas.openxmlformats.org/drawingml/2006/main">
                  <a:graphicData uri="http://schemas.microsoft.com/office/word/2010/wordprocessingGroup">
                    <wpg:wgp>
                      <wpg:cNvGrpSpPr/>
                      <wpg:grpSpPr>
                        <a:xfrm>
                          <a:off x="0" y="0"/>
                          <a:ext cx="635635" cy="268356"/>
                          <a:chOff x="-142956" y="-10116"/>
                          <a:chExt cx="639377" cy="258445"/>
                        </a:xfrm>
                      </wpg:grpSpPr>
                      <wps:wsp>
                        <wps:cNvPr id="1212" name="Rectangle 1212"/>
                        <wps:cNvSpPr/>
                        <wps:spPr>
                          <a:xfrm>
                            <a:off x="-142956" y="-10116"/>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11095B">
                              <w:pPr>
                                <w:jc w:val="center"/>
                                <w:rPr>
                                  <w:b/>
                                  <w:color w:val="943634" w:themeColor="accent2" w:themeShade="BF"/>
                                  <w:sz w:val="24"/>
                                </w:rPr>
                              </w:pPr>
                              <w:r>
                                <w:rPr>
                                  <w:b/>
                                  <w:color w:val="943634" w:themeColor="accent2" w:themeShade="BF"/>
                                  <w:sz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3" name="Straight Arrow Connector 1213"/>
                        <wps:cNvCnPr>
                          <a:stCxn id="1212" idx="3"/>
                        </wps:cNvCnPr>
                        <wps:spPr>
                          <a:xfrm flipV="1">
                            <a:off x="190135" y="118830"/>
                            <a:ext cx="306286" cy="276"/>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211" o:spid="_x0000_s1677" style="position:absolute;left:0;text-align:left;margin-left:34.45pt;margin-top:107.4pt;width:50.05pt;height:21.15pt;z-index:251960320;mso-width-relative:margin;mso-height-relative:margin" coordorigin="-1429,-101" coordsize="6393,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">
                <v:rect id="Rectangle 1212" o:spid="_x0000_s1678" style="position:absolute;left:-1429;top:-101;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0KFsUA&#10;AADdAAAADwAAAGRycy9kb3ducmV2LnhtbESPQW/CMAyF75P4D5GRuI2UHhh0BISQQOPAYVCNq9V4&#10;bUfiVEkG5d+TSZO42Xrve35erHprxJV8aB0rmIwzEMSV0y3XCsrT9nUGIkRkjcYxKbhTgNVy8LLA&#10;Qrsbf9L1GGuRQjgUqKCJsSukDFVDFsPYdcRJ+3beYkyrr6X2eEvh1sg8y6bSYsvpQoMdbRqqLsdf&#10;m2p481bKw9feXAL+yGyzO5/nO6VGw379DiJSH5/mf/pDJy6f5PD3TRpB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LQoWxQAAAN0AAAAPAAAAAAAAAAAAAAAAAJgCAABkcnMv&#10;ZG93bnJldi54bWxQSwUGAAAAAAQABAD1AAAAigMAAAAA&#10;" fillcolor="#e5b8b7 [1301]" strokecolor="#c0504d [3205]" strokeweight="2pt">
                  <v:textbox>
                    <w:txbxContent>
                      <w:p w:rsidR="00DC5B57" w:rsidRPr="004573A7" w:rsidRDefault="00DC5B57" w:rsidP="0011095B">
                        <w:pPr>
                          <w:jc w:val="center"/>
                          <w:rPr>
                            <w:b/>
                            <w:color w:val="943634" w:themeColor="accent2" w:themeShade="BF"/>
                            <w:sz w:val="24"/>
                          </w:rPr>
                        </w:pPr>
                        <w:r>
                          <w:rPr>
                            <w:b/>
                            <w:color w:val="943634" w:themeColor="accent2" w:themeShade="BF"/>
                            <w:sz w:val="24"/>
                          </w:rPr>
                          <w:t>3</w:t>
                        </w:r>
                      </w:p>
                    </w:txbxContent>
                  </v:textbox>
                </v:rect>
                <v:shape id="Straight Arrow Connector 1213" o:spid="_x0000_s1679" type="#_x0000_t32" style="position:absolute;left:1901;top:1188;width:3063;height: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PVOMMAAADdAAAADwAAAGRycy9kb3ducmV2LnhtbERPS4vCMBC+L/gfwgh7W1MVFu0aZRVE&#10;WQ/iCzwOzWxbtpnUJGvrvzeC4G0+vudMZq2pxJWcLy0r6PcSEMSZ1SXnCo6H5ccIhA/IGivLpOBG&#10;HmbTztsEU20b3tF1H3IRQ9inqKAIoU6l9FlBBn3P1sSR+7XOYIjQ5VI7bGK4qeQgST6lwZJjQ4E1&#10;LQrK/vb/RoFbNZvtMOPxfJf/nC43vdb+clbqvdt+f4EI1IaX+Ole6zh/0B/C45t4gp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Pz1TjDAAAA3QAAAA8AAAAAAAAAAAAA&#10;AAAAoQIAAGRycy9kb3ducmV2LnhtbFBLBQYAAAAABAAEAPkAAACRAwAAAAA=&#10;" strokecolor="#c0504d [3205]" strokeweight="2.25pt">
                  <v:stroke endarrow="open"/>
                </v:shape>
              </v:group>
            </w:pict>
          </mc:Fallback>
        </mc:AlternateContent>
      </w:r>
      <w:r>
        <w:rPr>
          <w:noProof/>
          <w:lang w:val="en-MY" w:eastAsia="en-MY"/>
        </w:rPr>
        <mc:AlternateContent>
          <mc:Choice Requires="wps">
            <w:drawing>
              <wp:anchor distT="0" distB="0" distL="114300" distR="114300" simplePos="0" relativeHeight="251961344" behindDoc="0" locked="0" layoutInCell="1" allowOverlap="1" wp14:anchorId="3436E5A6" wp14:editId="3914CF92">
                <wp:simplePos x="0" y="0"/>
                <wp:positionH relativeFrom="column">
                  <wp:posOffset>1073426</wp:posOffset>
                </wp:positionH>
                <wp:positionV relativeFrom="paragraph">
                  <wp:posOffset>1065558</wp:posOffset>
                </wp:positionV>
                <wp:extent cx="466725" cy="1460886"/>
                <wp:effectExtent l="19050" t="19050" r="28575" b="25400"/>
                <wp:wrapNone/>
                <wp:docPr id="1214" name="Rectangle 1214"/>
                <wp:cNvGraphicFramePr/>
                <a:graphic xmlns:a="http://schemas.openxmlformats.org/drawingml/2006/main">
                  <a:graphicData uri="http://schemas.microsoft.com/office/word/2010/wordprocessingShape">
                    <wps:wsp>
                      <wps:cNvSpPr/>
                      <wps:spPr>
                        <a:xfrm>
                          <a:off x="0" y="0"/>
                          <a:ext cx="466725" cy="1460886"/>
                        </a:xfrm>
                        <a:prstGeom prst="rect">
                          <a:avLst/>
                        </a:prstGeom>
                        <a:noFill/>
                        <a:ln w="28575">
                          <a:solidFill>
                            <a:srgbClr val="C0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214" o:spid="_x0000_s1026" style="position:absolute;margin-left:84.5pt;margin-top:83.9pt;width:36.75pt;height:115.05pt;z-index:251961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" filled="f" strokecolor="#c00000" strokeweight="2.25pt">
                <v:stroke dashstyle="3 1"/>
              </v:rect>
            </w:pict>
          </mc:Fallback>
        </mc:AlternateContent>
      </w:r>
      <w:r w:rsidRPr="00ED346D">
        <w:rPr>
          <w:noProof/>
          <w:lang w:val="en-MY" w:eastAsia="en-MY"/>
        </w:rPr>
        <mc:AlternateContent>
          <mc:Choice Requires="wpg">
            <w:drawing>
              <wp:anchor distT="0" distB="0" distL="114300" distR="114300" simplePos="0" relativeHeight="251959296" behindDoc="0" locked="0" layoutInCell="1" allowOverlap="1" wp14:anchorId="6E6BEBB4" wp14:editId="3D3E4629">
                <wp:simplePos x="0" y="0"/>
                <wp:positionH relativeFrom="column">
                  <wp:posOffset>3454400</wp:posOffset>
                </wp:positionH>
                <wp:positionV relativeFrom="paragraph">
                  <wp:posOffset>237490</wp:posOffset>
                </wp:positionV>
                <wp:extent cx="331470" cy="506730"/>
                <wp:effectExtent l="0" t="0" r="11430" b="45720"/>
                <wp:wrapNone/>
                <wp:docPr id="1215" name="Group 1215"/>
                <wp:cNvGraphicFramePr/>
                <a:graphic xmlns:a="http://schemas.openxmlformats.org/drawingml/2006/main">
                  <a:graphicData uri="http://schemas.microsoft.com/office/word/2010/wordprocessingGroup">
                    <wpg:wgp>
                      <wpg:cNvGrpSpPr/>
                      <wpg:grpSpPr>
                        <a:xfrm>
                          <a:off x="0" y="0"/>
                          <a:ext cx="331470" cy="506730"/>
                          <a:chOff x="-142956" y="-10116"/>
                          <a:chExt cx="333091" cy="509399"/>
                        </a:xfrm>
                      </wpg:grpSpPr>
                      <wps:wsp>
                        <wps:cNvPr id="1216" name="Rectangle 1216"/>
                        <wps:cNvSpPr/>
                        <wps:spPr>
                          <a:xfrm>
                            <a:off x="-142956" y="-10116"/>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11095B">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7" name="Straight Arrow Connector 1217"/>
                        <wps:cNvCnPr>
                          <a:stCxn id="1216" idx="2"/>
                        </wps:cNvCnPr>
                        <wps:spPr>
                          <a:xfrm flipH="1">
                            <a:off x="23359" y="248328"/>
                            <a:ext cx="114" cy="250955"/>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215" o:spid="_x0000_s1680" style="position:absolute;left:0;text-align:left;margin-left:272pt;margin-top:18.7pt;width:26.1pt;height:39.9pt;z-index:251959296;mso-width-relative:margin;mso-height-relative:margin" coordorigin="-142956,-10116" coordsize="333091,509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">
                <v:rect id="Rectangle 1216" o:spid="_x0000_s1681" style="position:absolute;left:-142956;top:-10116;width:333091;height:258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MFcYA&#10;AADdAAAADwAAAGRycy9kb3ducmV2LnhtbESPQW/CMAyF75P4D5GRdhspHLrREdCERDUOOwwQXK3G&#10;azsSp0pCW/79MmnSbrbe+56fV5vRGtGTD61jBfNZBoK4crrlWsHpuHt6AREiskbjmBTcKcBmPXlY&#10;YaHdwJ/UH2ItUgiHAhU0MXaFlKFqyGKYuY44aV/OW4xp9bXUHocUbo1cZFkuLbacLjTY0bah6nq4&#10;2VTDm+eT/DjvzTXgt8y25eWyLJV6nI5vryAijfHf/Ee/68Qt5jn8fpNGkO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YMFcYAAADdAAAADwAAAAAAAAAAAAAAAACYAgAAZHJz&#10;L2Rvd25yZXYueG1sUEsFBgAAAAAEAAQA9QAAAIsDAAAAAA==&#10;" fillcolor="#e5b8b7 [1301]" strokecolor="#c0504d [3205]" strokeweight="2pt">
                  <v:textbox>
                    <w:txbxContent>
                      <w:p w:rsidR="00DC5B57" w:rsidRPr="004573A7" w:rsidRDefault="00DC5B57" w:rsidP="0011095B">
                        <w:pPr>
                          <w:jc w:val="center"/>
                          <w:rPr>
                            <w:b/>
                            <w:color w:val="943634" w:themeColor="accent2" w:themeShade="BF"/>
                            <w:sz w:val="24"/>
                          </w:rPr>
                        </w:pPr>
                        <w:r>
                          <w:rPr>
                            <w:b/>
                            <w:color w:val="943634" w:themeColor="accent2" w:themeShade="BF"/>
                            <w:sz w:val="24"/>
                          </w:rPr>
                          <w:t>1</w:t>
                        </w:r>
                      </w:p>
                    </w:txbxContent>
                  </v:textbox>
                </v:rect>
                <v:shape id="Straight Arrow Connector 1217" o:spid="_x0000_s1682" type="#_x0000_t32" style="position:absolute;left:23359;top:248328;width:114;height:25095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jTO8QAAADdAAAADwAAAGRycy9kb3ducmV2LnhtbERPS2vCQBC+F/oflil4qxsVqqbZSBWk&#10;0h6KL/A4ZKdJaHY27q4m/vtuQehtPr7nZIveNOJKzteWFYyGCQjiwuqaSwWH/fp5BsIHZI2NZVJw&#10;Iw+L/PEhw1Tbjrd03YVSxBD2KSqoQmhTKX1RkUE/tC1x5L6tMxgidKXUDrsYbho5TpIXabDm2FBh&#10;S6uKip/dxShw793n16Tg+XJbfhzPN73R/nxSavDUv72CCNSHf/HdvdFx/ng0hb9v4gky/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yNM7xAAAAN0AAAAPAAAAAAAAAAAA&#10;AAAAAKECAABkcnMvZG93bnJldi54bWxQSwUGAAAAAAQABAD5AAAAkgMAAAAA&#10;" strokecolor="#c0504d [3205]" strokeweight="2.25pt">
                  <v:stroke endarrow="open"/>
                </v:shape>
              </v:group>
            </w:pict>
          </mc:Fallback>
        </mc:AlternateContent>
      </w:r>
      <w:r w:rsidRPr="00ED346D">
        <w:rPr>
          <w:noProof/>
          <w:lang w:val="en-MY" w:eastAsia="en-MY"/>
        </w:rPr>
        <mc:AlternateContent>
          <mc:Choice Requires="wpg">
            <w:drawing>
              <wp:anchor distT="0" distB="0" distL="114300" distR="114300" simplePos="0" relativeHeight="251962368" behindDoc="0" locked="0" layoutInCell="1" allowOverlap="1" wp14:anchorId="191670C8" wp14:editId="0CF172FD">
                <wp:simplePos x="0" y="0"/>
                <wp:positionH relativeFrom="column">
                  <wp:posOffset>499607</wp:posOffset>
                </wp:positionH>
                <wp:positionV relativeFrom="paragraph">
                  <wp:posOffset>2505517</wp:posOffset>
                </wp:positionV>
                <wp:extent cx="636161" cy="256540"/>
                <wp:effectExtent l="0" t="38100" r="12065" b="48260"/>
                <wp:wrapNone/>
                <wp:docPr id="1218" name="Group 1218"/>
                <wp:cNvGraphicFramePr/>
                <a:graphic xmlns:a="http://schemas.openxmlformats.org/drawingml/2006/main">
                  <a:graphicData uri="http://schemas.microsoft.com/office/word/2010/wordprocessingGroup">
                    <wpg:wgp>
                      <wpg:cNvGrpSpPr/>
                      <wpg:grpSpPr>
                        <a:xfrm>
                          <a:off x="0" y="0"/>
                          <a:ext cx="636161" cy="256540"/>
                          <a:chOff x="-142956" y="-10116"/>
                          <a:chExt cx="639377" cy="258445"/>
                        </a:xfrm>
                      </wpg:grpSpPr>
                      <wps:wsp>
                        <wps:cNvPr id="1219" name="Rectangle 1219"/>
                        <wps:cNvSpPr/>
                        <wps:spPr>
                          <a:xfrm>
                            <a:off x="-142956" y="-10116"/>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11095B">
                              <w:pPr>
                                <w:jc w:val="center"/>
                                <w:rPr>
                                  <w:b/>
                                  <w:color w:val="943634" w:themeColor="accent2" w:themeShade="BF"/>
                                  <w:sz w:val="24"/>
                                </w:rPr>
                              </w:pPr>
                              <w:r>
                                <w:rPr>
                                  <w:b/>
                                  <w:color w:val="943634" w:themeColor="accent2" w:themeShade="BF"/>
                                  <w:sz w:val="2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0" name="Straight Arrow Connector 1220"/>
                        <wps:cNvCnPr>
                          <a:stCxn id="1219" idx="3"/>
                        </wps:cNvCnPr>
                        <wps:spPr>
                          <a:xfrm flipV="1">
                            <a:off x="190135" y="118830"/>
                            <a:ext cx="306286" cy="276"/>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218" o:spid="_x0000_s1683" style="position:absolute;left:0;text-align:left;margin-left:39.35pt;margin-top:197.3pt;width:50.1pt;height:20.2pt;z-index:251962368;mso-width-relative:margin;mso-height-relative:margin" coordorigin="-1429,-101" coordsize="6393,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">
                <v:rect id="Rectangle 1219" o:spid="_x0000_s1684" style="position:absolute;left:-1429;top:-101;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mYZ8QA&#10;AADdAAAADwAAAGRycy9kb3ducmV2LnhtbESPzYoCMRCE78K+Q2hhb5rRw6qzRhFhxT148If12kza&#10;mdGkMyRRZ9/eCIK3bqq+6urpvLVG3MiH2rGCQT8DQVw4XXOp4LD/6Y1BhIis0TgmBf8UYD776Ewx&#10;1+7OW7rtYilSCIccFVQxNrmUoajIYui7hjhpJ+ctxrT6UmqP9xRujRxm2Ze0WHO6UGFDy4qKy+5q&#10;Uw1vRge5+fs1l4BnmS1Xx+NkpdRnt118g4jUxrf5Ra914oaDCTy/SSPI2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JmGfEAAAA3QAAAA8AAAAAAAAAAAAAAAAAmAIAAGRycy9k&#10;b3ducmV2LnhtbFBLBQYAAAAABAAEAPUAAACJAwAAAAA=&#10;" fillcolor="#e5b8b7 [1301]" strokecolor="#c0504d [3205]" strokeweight="2pt">
                  <v:textbox>
                    <w:txbxContent>
                      <w:p w:rsidR="00DC5B57" w:rsidRPr="004573A7" w:rsidRDefault="00DC5B57" w:rsidP="0011095B">
                        <w:pPr>
                          <w:jc w:val="center"/>
                          <w:rPr>
                            <w:b/>
                            <w:color w:val="943634" w:themeColor="accent2" w:themeShade="BF"/>
                            <w:sz w:val="24"/>
                          </w:rPr>
                        </w:pPr>
                        <w:r>
                          <w:rPr>
                            <w:b/>
                            <w:color w:val="943634" w:themeColor="accent2" w:themeShade="BF"/>
                            <w:sz w:val="24"/>
                          </w:rPr>
                          <w:t>4</w:t>
                        </w:r>
                      </w:p>
                    </w:txbxContent>
                  </v:textbox>
                </v:rect>
                <v:shape id="Straight Arrow Connector 1220" o:spid="_x0000_s1685" type="#_x0000_t32" style="position:absolute;left:1901;top:1188;width:3063;height: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2B8sYAAADdAAAADwAAAGRycy9kb3ducmV2LnhtbESPQUvDQBCF74L/YRnBm90YQTTtJqgg&#10;FnuQRoUeh+yYBLOz6e7apP/eORR6m+G9ee+bVTW7QR0oxN6zgdtFBoq48bbn1sDX5+vNA6iYkC0O&#10;nsnAkSJU5eXFCgvrJ97SoU6tkhCOBRroUhoLrWPTkcO48COxaD8+OEyyhlbbgJOEu0HnWXavHfYs&#10;DR2O9NJR81v/OQPhbdp83DX8+Lxt37/3R7u2cb8z5vpqflqCSjSns/l0vbaCn+fCL9/ICLr8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1NgfLGAAAA3QAAAA8AAAAAAAAA&#10;AAAAAAAAoQIAAGRycy9kb3ducmV2LnhtbFBLBQYAAAAABAAEAPkAAACUAwAAAAA=&#10;" strokecolor="#c0504d [3205]" strokeweight="2.25pt">
                  <v:stroke endarrow="open"/>
                </v:shape>
              </v:group>
            </w:pict>
          </mc:Fallback>
        </mc:AlternateContent>
      </w:r>
      <w:r w:rsidRPr="00ED346D">
        <w:rPr>
          <w:noProof/>
          <w:lang w:val="en-MY" w:eastAsia="en-MY"/>
        </w:rPr>
        <mc:AlternateContent>
          <mc:Choice Requires="wpg">
            <w:drawing>
              <wp:anchor distT="0" distB="0" distL="114300" distR="114300" simplePos="0" relativeHeight="251958272" behindDoc="0" locked="0" layoutInCell="1" allowOverlap="1" wp14:anchorId="25D50E95" wp14:editId="799D2638">
                <wp:simplePos x="0" y="0"/>
                <wp:positionH relativeFrom="column">
                  <wp:posOffset>248478</wp:posOffset>
                </wp:positionH>
                <wp:positionV relativeFrom="paragraph">
                  <wp:posOffset>1001726</wp:posOffset>
                </wp:positionV>
                <wp:extent cx="669401" cy="257091"/>
                <wp:effectExtent l="38100" t="38100" r="16510" b="48260"/>
                <wp:wrapNone/>
                <wp:docPr id="1221" name="Group 1221"/>
                <wp:cNvGraphicFramePr/>
                <a:graphic xmlns:a="http://schemas.openxmlformats.org/drawingml/2006/main">
                  <a:graphicData uri="http://schemas.microsoft.com/office/word/2010/wordprocessingGroup">
                    <wpg:wgp>
                      <wpg:cNvGrpSpPr/>
                      <wpg:grpSpPr>
                        <a:xfrm>
                          <a:off x="0" y="0"/>
                          <a:ext cx="669401" cy="257091"/>
                          <a:chOff x="-482540" y="-10116"/>
                          <a:chExt cx="672675" cy="258445"/>
                        </a:xfrm>
                      </wpg:grpSpPr>
                      <wps:wsp>
                        <wps:cNvPr id="1222" name="Rectangle 1222"/>
                        <wps:cNvSpPr/>
                        <wps:spPr>
                          <a:xfrm>
                            <a:off x="-142956" y="-10116"/>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11095B">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3" name="Straight Arrow Connector 1223"/>
                        <wps:cNvCnPr>
                          <a:stCxn id="1222" idx="1"/>
                        </wps:cNvCnPr>
                        <wps:spPr>
                          <a:xfrm flipH="1">
                            <a:off x="-482540" y="119107"/>
                            <a:ext cx="339584"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221" o:spid="_x0000_s1686" style="position:absolute;left:0;text-align:left;margin-left:19.55pt;margin-top:78.9pt;width:52.7pt;height:20.25pt;z-index:251958272;mso-width-relative:margin;mso-height-relative:margin" coordorigin="-4825,-101" coordsize="6726,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">
                <v:rect id="Rectangle 1222" o:spid="_x0000_s1687" style="position:absolute;left:-1429;top:-101;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HAq8UA&#10;AADdAAAADwAAAGRycy9kb3ducmV2LnhtbESPT2sCMRDF70K/Q5hCb5rtHqpdjSJCRQ89+Id6HTbj&#10;7moyWZKo67dvBMHbDO/93ryZzDprxJV8aBwr+BxkIIhLpxuuFOx3P/0RiBCRNRrHpOBOAWbTt94E&#10;C+1uvKHrNlYihXAoUEEdY1tIGcqaLIaBa4mTdnTeYkyrr6T2eEvh1sg8y76kxYbThRpbWtRUnrcX&#10;m2p4M9zL37+1OQc8yWyxPBy+l0p9vHfzMYhIXXyZn/RKJy7Pc3h8k0aQ0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cCrxQAAAN0AAAAPAAAAAAAAAAAAAAAAAJgCAABkcnMv&#10;ZG93bnJldi54bWxQSwUGAAAAAAQABAD1AAAAigMAAAAA&#10;" fillcolor="#e5b8b7 [1301]" strokecolor="#c0504d [3205]" strokeweight="2pt">
                  <v:textbox>
                    <w:txbxContent>
                      <w:p w:rsidR="00DC5B57" w:rsidRPr="004573A7" w:rsidRDefault="00DC5B57" w:rsidP="0011095B">
                        <w:pPr>
                          <w:jc w:val="center"/>
                          <w:rPr>
                            <w:b/>
                            <w:color w:val="943634" w:themeColor="accent2" w:themeShade="BF"/>
                            <w:sz w:val="24"/>
                          </w:rPr>
                        </w:pPr>
                        <w:r>
                          <w:rPr>
                            <w:b/>
                            <w:color w:val="943634" w:themeColor="accent2" w:themeShade="BF"/>
                            <w:sz w:val="24"/>
                          </w:rPr>
                          <w:t>2</w:t>
                        </w:r>
                      </w:p>
                    </w:txbxContent>
                  </v:textbox>
                </v:rect>
                <v:shape id="Straight Arrow Connector 1223" o:spid="_x0000_s1688" type="#_x0000_t32" style="position:absolute;left:-4825;top:1191;width:339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8fhcQAAADdAAAADwAAAGRycy9kb3ducmV2LnhtbERPTWvCQBC9F/oflin0VjeNIJq6hrYg&#10;ih6K2kKPQ3ZMgtnZZHdr4r93C4K3ebzPmeeDacSZnK8tK3gdJSCIC6trLhV8H5YvUxA+IGtsLJOC&#10;C3nIF48Pc8y07XlH530oRQxhn6GCKoQ2k9IXFRn0I9sSR+5oncEQoSuldtjHcNPINEkm0mDNsaHC&#10;lj4rKk77P6PArfrt17jg2ceu3Px0F73WvvtV6vlpeH8DEWgId/HNvdZxfpqO4f+beIJcX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nx+FxAAAAN0AAAAPAAAAAAAAAAAA&#10;AAAAAKECAABkcnMvZG93bnJldi54bWxQSwUGAAAAAAQABAD5AAAAkgMAAAAA&#10;" strokecolor="#c0504d [3205]" strokeweight="2.25pt">
                  <v:stroke endarrow="open"/>
                </v:shape>
              </v:group>
            </w:pict>
          </mc:Fallback>
        </mc:AlternateContent>
      </w:r>
      <w:r>
        <w:rPr>
          <w:noProof/>
          <w:lang w:val="en-MY" w:eastAsia="en-MY"/>
        </w:rPr>
        <w:drawing>
          <wp:inline distT="0" distB="0" distL="0" distR="0" wp14:anchorId="1CD0261C" wp14:editId="7852CC12">
            <wp:extent cx="5732145" cy="3054694"/>
            <wp:effectExtent l="0" t="0" r="1905" b="0"/>
            <wp:docPr id="1235" name="Picture 1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5732145" cy="3054694"/>
                    </a:xfrm>
                    <a:prstGeom prst="rect">
                      <a:avLst/>
                    </a:prstGeom>
                  </pic:spPr>
                </pic:pic>
              </a:graphicData>
            </a:graphic>
          </wp:inline>
        </w:drawing>
      </w:r>
    </w:p>
    <w:p w:rsidR="0011095B" w:rsidRPr="00897F4F" w:rsidRDefault="0011095B" w:rsidP="0011095B">
      <w:pPr>
        <w:pStyle w:val="Caption"/>
        <w:jc w:val="center"/>
        <w:rPr>
          <w:b w:val="0"/>
        </w:rPr>
      </w:pPr>
      <w:bookmarkStart w:id="144" w:name="_Toc435636444"/>
      <w:bookmarkStart w:id="145" w:name="_Toc436661106"/>
      <w:r w:rsidRPr="00897F4F">
        <w:rPr>
          <w:b w:val="0"/>
        </w:rPr>
        <w:t xml:space="preserve">Figure </w:t>
      </w:r>
      <w:r w:rsidRPr="00897F4F">
        <w:rPr>
          <w:b w:val="0"/>
        </w:rPr>
        <w:fldChar w:fldCharType="begin"/>
      </w:r>
      <w:r w:rsidRPr="00897F4F">
        <w:rPr>
          <w:b w:val="0"/>
        </w:rPr>
        <w:instrText xml:space="preserve"> SEQ Figure \* ARABIC </w:instrText>
      </w:r>
      <w:r w:rsidRPr="00897F4F">
        <w:rPr>
          <w:b w:val="0"/>
        </w:rPr>
        <w:fldChar w:fldCharType="separate"/>
      </w:r>
      <w:r w:rsidR="00DC5B57">
        <w:rPr>
          <w:b w:val="0"/>
          <w:noProof/>
        </w:rPr>
        <w:t>47</w:t>
      </w:r>
      <w:r w:rsidRPr="00897F4F">
        <w:rPr>
          <w:b w:val="0"/>
        </w:rPr>
        <w:fldChar w:fldCharType="end"/>
      </w:r>
      <w:r w:rsidRPr="00897F4F">
        <w:rPr>
          <w:b w:val="0"/>
        </w:rPr>
        <w:t xml:space="preserve">: </w:t>
      </w:r>
      <w:r w:rsidR="00644B7A">
        <w:rPr>
          <w:b w:val="0"/>
        </w:rPr>
        <w:t xml:space="preserve">Delete </w:t>
      </w:r>
      <w:r w:rsidRPr="00897F4F">
        <w:rPr>
          <w:b w:val="0"/>
        </w:rPr>
        <w:t>Sent</w:t>
      </w:r>
      <w:bookmarkEnd w:id="144"/>
      <w:r w:rsidR="00644B7A">
        <w:rPr>
          <w:b w:val="0"/>
        </w:rPr>
        <w:t xml:space="preserve"> Message</w:t>
      </w:r>
      <w:bookmarkEnd w:id="145"/>
    </w:p>
    <w:p w:rsidR="0011095B" w:rsidRPr="00897F4F" w:rsidRDefault="0011095B" w:rsidP="0011095B">
      <w:pPr>
        <w:spacing w:after="0"/>
        <w:rPr>
          <w:b/>
          <w:color w:val="1F497D" w:themeColor="text2"/>
          <w:sz w:val="28"/>
        </w:rPr>
      </w:pPr>
      <w:r>
        <w:rPr>
          <w:b/>
          <w:color w:val="1F497D" w:themeColor="text2"/>
          <w:sz w:val="28"/>
        </w:rPr>
        <w:t>Prerequisite</w:t>
      </w:r>
    </w:p>
    <w:p w:rsidR="0011095B" w:rsidRDefault="0011095B" w:rsidP="0011095B">
      <w:pPr>
        <w:spacing w:after="0"/>
        <w:rPr>
          <w:b/>
          <w:color w:val="1F497D" w:themeColor="text2"/>
          <w:sz w:val="28"/>
        </w:rPr>
      </w:pPr>
      <w:r>
        <w:t>The message has been sent to the Recipient.</w:t>
      </w:r>
      <w:r>
        <w:rPr>
          <w:b/>
          <w:color w:val="1F497D" w:themeColor="text2"/>
          <w:sz w:val="28"/>
        </w:rPr>
        <w:t xml:space="preserve"> </w:t>
      </w:r>
    </w:p>
    <w:p w:rsidR="0011095B" w:rsidRDefault="0011095B" w:rsidP="0011095B">
      <w:pPr>
        <w:rPr>
          <w:b/>
          <w:color w:val="1F497D" w:themeColor="text2"/>
          <w:sz w:val="28"/>
        </w:rPr>
      </w:pPr>
    </w:p>
    <w:p w:rsidR="0011095B" w:rsidRPr="00177140" w:rsidRDefault="0011095B" w:rsidP="0011095B">
      <w:pPr>
        <w:rPr>
          <w:b/>
          <w:color w:val="1F497D" w:themeColor="text2"/>
          <w:sz w:val="28"/>
        </w:rPr>
      </w:pPr>
      <w:r w:rsidRPr="00177140">
        <w:rPr>
          <w:b/>
          <w:color w:val="1F497D" w:themeColor="text2"/>
          <w:sz w:val="28"/>
        </w:rPr>
        <w:t>Steps</w:t>
      </w:r>
    </w:p>
    <w:p w:rsidR="0011095B" w:rsidRDefault="0011095B" w:rsidP="00D1405B">
      <w:pPr>
        <w:pStyle w:val="ListParagraph"/>
        <w:numPr>
          <w:ilvl w:val="0"/>
          <w:numId w:val="75"/>
        </w:numPr>
        <w:spacing w:after="100" w:afterAutospacing="1" w:line="360" w:lineRule="auto"/>
      </w:pPr>
      <w:r>
        <w:t xml:space="preserve">Click on the </w:t>
      </w:r>
      <w:r w:rsidRPr="00267816">
        <w:rPr>
          <w:b/>
        </w:rPr>
        <w:t>Message</w:t>
      </w:r>
      <w:r>
        <w:t xml:space="preserve"> tab on the </w:t>
      </w:r>
      <w:r w:rsidRPr="00267816">
        <w:rPr>
          <w:b/>
        </w:rPr>
        <w:t>Top Panel</w:t>
      </w:r>
      <w:r>
        <w:t>.</w:t>
      </w:r>
    </w:p>
    <w:p w:rsidR="0011095B" w:rsidRDefault="0011095B" w:rsidP="00D1405B">
      <w:pPr>
        <w:pStyle w:val="ListParagraph"/>
        <w:numPr>
          <w:ilvl w:val="0"/>
          <w:numId w:val="75"/>
        </w:numPr>
        <w:spacing w:after="100" w:afterAutospacing="1" w:line="360" w:lineRule="auto"/>
      </w:pPr>
      <w:r>
        <w:t xml:space="preserve">Click on the </w:t>
      </w:r>
      <w:r w:rsidRPr="00267816">
        <w:rPr>
          <w:b/>
        </w:rPr>
        <w:t>Sent</w:t>
      </w:r>
      <w:r>
        <w:t xml:space="preserve"> menu on the </w:t>
      </w:r>
      <w:r w:rsidRPr="00267816">
        <w:rPr>
          <w:b/>
        </w:rPr>
        <w:t>Left Panel</w:t>
      </w:r>
      <w:r w:rsidRPr="00267816">
        <w:t>.</w:t>
      </w:r>
    </w:p>
    <w:p w:rsidR="0011095B" w:rsidRDefault="0011095B" w:rsidP="00D1405B">
      <w:pPr>
        <w:pStyle w:val="ListParagraph"/>
        <w:numPr>
          <w:ilvl w:val="0"/>
          <w:numId w:val="75"/>
        </w:numPr>
        <w:spacing w:after="100" w:afterAutospacing="1" w:line="360" w:lineRule="auto"/>
      </w:pPr>
      <w:r>
        <w:t>Tick the checkbox for which the messages need to be deleted.</w:t>
      </w:r>
      <w:r w:rsidRPr="00267816">
        <w:t xml:space="preserve"> </w:t>
      </w:r>
      <w:r>
        <w:t>It can be done in multiple rows.</w:t>
      </w:r>
    </w:p>
    <w:p w:rsidR="0011095B" w:rsidRDefault="0011095B" w:rsidP="00D1405B">
      <w:pPr>
        <w:pStyle w:val="ListParagraph"/>
        <w:numPr>
          <w:ilvl w:val="0"/>
          <w:numId w:val="75"/>
        </w:numPr>
        <w:spacing w:after="100" w:afterAutospacing="1" w:line="360" w:lineRule="auto"/>
      </w:pPr>
      <w:r>
        <w:t>Click on the Delete button to delete the messages from the list.</w:t>
      </w:r>
    </w:p>
    <w:p w:rsidR="0011095B" w:rsidRDefault="0011095B" w:rsidP="0011095B">
      <w:pPr>
        <w:spacing w:after="100" w:afterAutospacing="1"/>
      </w:pPr>
    </w:p>
    <w:p w:rsidR="0011095B" w:rsidRPr="00897F4F" w:rsidRDefault="0011095B" w:rsidP="0011095B">
      <w:pPr>
        <w:spacing w:after="0"/>
        <w:rPr>
          <w:b/>
          <w:color w:val="1F497D" w:themeColor="text2"/>
          <w:sz w:val="28"/>
        </w:rPr>
      </w:pPr>
      <w:r>
        <w:rPr>
          <w:b/>
          <w:color w:val="1F497D" w:themeColor="text2"/>
          <w:sz w:val="28"/>
        </w:rPr>
        <w:t>Next Action</w:t>
      </w:r>
    </w:p>
    <w:p w:rsidR="0011095B" w:rsidRDefault="0011095B" w:rsidP="0011095B">
      <w:pPr>
        <w:spacing w:after="0"/>
      </w:pPr>
      <w:r>
        <w:t>None</w:t>
      </w:r>
    </w:p>
    <w:p w:rsidR="0011095B" w:rsidRDefault="0011095B" w:rsidP="0011095B">
      <w:pPr>
        <w:spacing w:after="0"/>
      </w:pPr>
    </w:p>
    <w:p w:rsidR="0011095B" w:rsidRPr="00897F4F" w:rsidRDefault="0011095B" w:rsidP="0011095B">
      <w:pPr>
        <w:spacing w:after="0"/>
        <w:rPr>
          <w:b/>
          <w:color w:val="1F497D" w:themeColor="text2"/>
          <w:sz w:val="28"/>
        </w:rPr>
      </w:pPr>
      <w:r>
        <w:rPr>
          <w:b/>
          <w:color w:val="1F497D" w:themeColor="text2"/>
          <w:sz w:val="28"/>
        </w:rPr>
        <w:lastRenderedPageBreak/>
        <w:t>Warning</w:t>
      </w:r>
    </w:p>
    <w:p w:rsidR="0011095B" w:rsidRPr="00897F4F" w:rsidRDefault="0011095B" w:rsidP="0011095B">
      <w:pPr>
        <w:spacing w:after="0"/>
      </w:pPr>
      <w:r>
        <w:t>None</w:t>
      </w:r>
    </w:p>
    <w:p w:rsidR="0011095B" w:rsidRDefault="0011095B" w:rsidP="0011095B">
      <w:pPr>
        <w:spacing w:after="0"/>
      </w:pPr>
    </w:p>
    <w:p w:rsidR="0011095B" w:rsidRPr="00897F4F" w:rsidRDefault="0011095B" w:rsidP="0011095B">
      <w:pPr>
        <w:spacing w:after="0"/>
        <w:rPr>
          <w:b/>
          <w:color w:val="1F497D" w:themeColor="text2"/>
          <w:sz w:val="28"/>
        </w:rPr>
      </w:pPr>
      <w:r>
        <w:rPr>
          <w:b/>
          <w:color w:val="1F497D" w:themeColor="text2"/>
          <w:sz w:val="28"/>
        </w:rPr>
        <w:t>Note</w:t>
      </w:r>
    </w:p>
    <w:p w:rsidR="0011095B" w:rsidRDefault="0011095B" w:rsidP="0011095B">
      <w:pPr>
        <w:spacing w:after="0"/>
      </w:pPr>
      <w:r>
        <w:t>None</w:t>
      </w:r>
    </w:p>
    <w:p w:rsidR="0011095B" w:rsidRPr="00897F4F" w:rsidRDefault="0011095B" w:rsidP="0011095B">
      <w:pPr>
        <w:jc w:val="left"/>
        <w:rPr>
          <w:rFonts w:eastAsia="Times New Roman"/>
          <w:b/>
          <w:bCs/>
          <w:szCs w:val="26"/>
        </w:rPr>
      </w:pPr>
    </w:p>
    <w:p w:rsidR="001E385C" w:rsidRPr="00897F4F" w:rsidRDefault="001E385C" w:rsidP="001E385C">
      <w:pPr>
        <w:pStyle w:val="Heading1"/>
        <w:spacing w:line="360" w:lineRule="auto"/>
        <w:ind w:left="567" w:hanging="567"/>
      </w:pPr>
      <w:bookmarkStart w:id="146" w:name="_Toc435636045"/>
      <w:bookmarkStart w:id="147" w:name="_Toc436661051"/>
      <w:r>
        <w:t>Control Panel</w:t>
      </w:r>
      <w:bookmarkEnd w:id="146"/>
      <w:bookmarkEnd w:id="147"/>
    </w:p>
    <w:p w:rsidR="001E385C" w:rsidRDefault="001E385C" w:rsidP="001E385C">
      <w:pPr>
        <w:pStyle w:val="Heading2"/>
        <w:spacing w:line="360" w:lineRule="auto"/>
      </w:pPr>
      <w:bookmarkStart w:id="148" w:name="_Change_Password_Before"/>
      <w:bookmarkStart w:id="149" w:name="_Toc435636046"/>
      <w:bookmarkStart w:id="150" w:name="_Toc436661052"/>
      <w:bookmarkEnd w:id="148"/>
      <w:r w:rsidRPr="00897F4F">
        <w:t>Change Password</w:t>
      </w:r>
      <w:bookmarkEnd w:id="149"/>
      <w:bookmarkEnd w:id="150"/>
      <w:r w:rsidRPr="00897F4F">
        <w:t xml:space="preserve"> </w:t>
      </w:r>
    </w:p>
    <w:p w:rsidR="001E385C" w:rsidRPr="00897F4F" w:rsidRDefault="001E385C" w:rsidP="001E385C">
      <w:pPr>
        <w:pStyle w:val="Heading3"/>
        <w:spacing w:line="360" w:lineRule="auto"/>
      </w:pPr>
      <w:bookmarkStart w:id="151" w:name="_Toc435636047"/>
      <w:bookmarkStart w:id="152" w:name="_Toc436661053"/>
      <w:r>
        <w:t>Before</w:t>
      </w:r>
      <w:r w:rsidRPr="00897F4F">
        <w:t xml:space="preserve"> Login</w:t>
      </w:r>
      <w:bookmarkEnd w:id="151"/>
      <w:bookmarkEnd w:id="152"/>
    </w:p>
    <w:p w:rsidR="001E385C" w:rsidRDefault="001E385C" w:rsidP="001E385C"/>
    <w:p w:rsidR="001E385C" w:rsidRPr="00897F4F" w:rsidRDefault="001E385C" w:rsidP="001E385C">
      <w:r w:rsidRPr="00897F4F">
        <w:rPr>
          <w:noProof/>
          <w:lang w:val="en-MY" w:eastAsia="en-MY"/>
        </w:rPr>
        <mc:AlternateContent>
          <mc:Choice Requires="wpg">
            <w:drawing>
              <wp:anchor distT="0" distB="0" distL="114300" distR="114300" simplePos="0" relativeHeight="251964416" behindDoc="0" locked="0" layoutInCell="1" allowOverlap="1" wp14:anchorId="29B8115D" wp14:editId="157EE40B">
                <wp:simplePos x="0" y="0"/>
                <wp:positionH relativeFrom="column">
                  <wp:posOffset>3104515</wp:posOffset>
                </wp:positionH>
                <wp:positionV relativeFrom="paragraph">
                  <wp:posOffset>1933575</wp:posOffset>
                </wp:positionV>
                <wp:extent cx="611505" cy="258445"/>
                <wp:effectExtent l="0" t="38100" r="17145" b="27305"/>
                <wp:wrapNone/>
                <wp:docPr id="271" name="Group 271"/>
                <wp:cNvGraphicFramePr/>
                <a:graphic xmlns:a="http://schemas.openxmlformats.org/drawingml/2006/main">
                  <a:graphicData uri="http://schemas.microsoft.com/office/word/2010/wordprocessingGroup">
                    <wpg:wgp>
                      <wpg:cNvGrpSpPr/>
                      <wpg:grpSpPr>
                        <a:xfrm>
                          <a:off x="0" y="0"/>
                          <a:ext cx="611505" cy="258445"/>
                          <a:chOff x="-129525" y="0"/>
                          <a:chExt cx="612605" cy="258445"/>
                        </a:xfrm>
                      </wpg:grpSpPr>
                      <wps:wsp>
                        <wps:cNvPr id="272" name="Rectangle 272"/>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1E385C">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3" name="Straight Arrow Connector 273"/>
                        <wps:cNvCnPr/>
                        <wps:spPr>
                          <a:xfrm>
                            <a:off x="276046" y="120770"/>
                            <a:ext cx="207034"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anchor>
            </w:drawing>
          </mc:Choice>
          <mc:Fallback>
            <w:pict>
              <v:group id="Group 271" o:spid="_x0000_s1689" style="position:absolute;left:0;text-align:left;margin-left:244.45pt;margin-top:152.25pt;width:48.15pt;height:20.35pt;z-index:251964416;mso-width-relative:margin" coordorigin="-1295" coordsize="6126,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">
                <v:rect id="Rectangle 272" o:spid="_x0000_s1690" style="position:absolute;left:-1295;width:4036;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8yG8QA&#10;AADcAAAADwAAAGRycy9kb3ducmV2LnhtbESPwW7CMBBE70j8g7VIvYFDDoWmcRBCArWHHkpRua7i&#10;bZJiryPbQPh7XKkSx9HsvNkpV4M14kI+dI4VzGcZCOLa6Y4bBYev7XQJIkRkjcYxKbhRgFU1HpVY&#10;aHflT7rsYyMShEOBCtoY+0LKULdkMcxcT5y8H+ctxiR9I7XHa4JbI/Mse5YWO04NLfa0aak+7c82&#10;veHN4iA/vt/NKeCvzDa74/Flp9TTZFi/gog0xMfxf/pNK8gXOfyNSQSQ1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PMhvEAAAA3AAAAA8AAAAAAAAAAAAAAAAAmAIAAGRycy9k&#10;b3ducmV2LnhtbFBLBQYAAAAABAAEAPUAAACJAwAAAAA=&#10;" fillcolor="#e5b8b7 [1301]" strokecolor="#c0504d [3205]" strokeweight="2pt">
                  <v:textbox>
                    <w:txbxContent>
                      <w:p w:rsidR="00DC5B57" w:rsidRPr="004573A7" w:rsidRDefault="00DC5B57" w:rsidP="001E385C">
                        <w:pPr>
                          <w:jc w:val="center"/>
                          <w:rPr>
                            <w:b/>
                            <w:color w:val="943634" w:themeColor="accent2" w:themeShade="BF"/>
                            <w:sz w:val="24"/>
                          </w:rPr>
                        </w:pPr>
                        <w:r>
                          <w:rPr>
                            <w:b/>
                            <w:color w:val="943634" w:themeColor="accent2" w:themeShade="BF"/>
                            <w:sz w:val="24"/>
                          </w:rPr>
                          <w:t>1</w:t>
                        </w:r>
                      </w:p>
                    </w:txbxContent>
                  </v:textbox>
                </v:rect>
                <v:shape id="Straight Arrow Connector 273" o:spid="_x0000_s1691" type="#_x0000_t32" style="position:absolute;left:2760;top:1207;width:20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W2R8UAAADcAAAADwAAAGRycy9kb3ducmV2LnhtbESPT2sCMRTE70K/Q3gFb5qtii1boxSr&#10;IPWklf65PTbP3aXJy5JE3frpjSB4HGbmN8xk1lojjuRD7VjBUz8DQVw4XXOpYPe57L2ACBFZo3FM&#10;Cv4pwGz60Jlgrt2JN3TcxlIkCIccFVQxNrmUoajIYui7hjh5e+ctxiR9KbXHU4JbIwdZNpYWa04L&#10;FTY0r6j42x6sgpGflx9fOPoxZvf9e35f790iSqW6j+3bK4hIbbyHb+2VVjB4HsL1TDoCcn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QW2R8UAAADcAAAADwAAAAAAAAAA&#10;AAAAAAChAgAAZHJzL2Rvd25yZXYueG1sUEsFBgAAAAAEAAQA+QAAAJMDAAAAAA==&#10;" strokecolor="#c0504d [3205]" strokeweight="2.25pt">
                  <v:stroke endarrow="open"/>
                </v:shape>
              </v:group>
            </w:pict>
          </mc:Fallback>
        </mc:AlternateContent>
      </w:r>
      <w:r>
        <w:rPr>
          <w:noProof/>
          <w:lang w:val="en-MY" w:eastAsia="en-MY"/>
        </w:rPr>
        <w:drawing>
          <wp:inline distT="0" distB="0" distL="0" distR="0" wp14:anchorId="3FFF49DF" wp14:editId="3FC1BB9D">
            <wp:extent cx="5732145" cy="3054694"/>
            <wp:effectExtent l="0" t="0" r="1905" b="0"/>
            <wp:docPr id="960" name="Picture 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732145" cy="3054694"/>
                    </a:xfrm>
                    <a:prstGeom prst="rect">
                      <a:avLst/>
                    </a:prstGeom>
                  </pic:spPr>
                </pic:pic>
              </a:graphicData>
            </a:graphic>
          </wp:inline>
        </w:drawing>
      </w:r>
    </w:p>
    <w:p w:rsidR="001E385C" w:rsidRPr="00897F4F" w:rsidRDefault="001E385C" w:rsidP="001E385C">
      <w:r w:rsidRPr="00897F4F">
        <w:rPr>
          <w:noProof/>
          <w:lang w:val="en-MY" w:eastAsia="en-MY"/>
        </w:rPr>
        <w:lastRenderedPageBreak/>
        <mc:AlternateContent>
          <mc:Choice Requires="wpg">
            <w:drawing>
              <wp:anchor distT="0" distB="0" distL="114300" distR="114300" simplePos="0" relativeHeight="251966464" behindDoc="0" locked="0" layoutInCell="1" allowOverlap="1" wp14:anchorId="06475A71" wp14:editId="7A6563CF">
                <wp:simplePos x="0" y="0"/>
                <wp:positionH relativeFrom="column">
                  <wp:posOffset>2166933</wp:posOffset>
                </wp:positionH>
                <wp:positionV relativeFrom="paragraph">
                  <wp:posOffset>1896745</wp:posOffset>
                </wp:positionV>
                <wp:extent cx="702945" cy="258445"/>
                <wp:effectExtent l="38100" t="38100" r="20955" b="46355"/>
                <wp:wrapNone/>
                <wp:docPr id="274" name="Group 274"/>
                <wp:cNvGraphicFramePr/>
                <a:graphic xmlns:a="http://schemas.openxmlformats.org/drawingml/2006/main">
                  <a:graphicData uri="http://schemas.microsoft.com/office/word/2010/wordprocessingGroup">
                    <wpg:wgp>
                      <wpg:cNvGrpSpPr/>
                      <wpg:grpSpPr>
                        <a:xfrm>
                          <a:off x="0" y="0"/>
                          <a:ext cx="702945" cy="258445"/>
                          <a:chOff x="-430316" y="0"/>
                          <a:chExt cx="704417" cy="258445"/>
                        </a:xfrm>
                      </wpg:grpSpPr>
                      <wps:wsp>
                        <wps:cNvPr id="275" name="Rectangle 275"/>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1E385C">
                              <w:pPr>
                                <w:jc w:val="center"/>
                                <w:rPr>
                                  <w:b/>
                                  <w:color w:val="943634" w:themeColor="accent2" w:themeShade="BF"/>
                                  <w:sz w:val="24"/>
                                </w:rPr>
                              </w:pPr>
                              <w:r>
                                <w:rPr>
                                  <w:b/>
                                  <w:color w:val="943634" w:themeColor="accent2" w:themeShade="BF"/>
                                  <w:sz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6" name="Straight Arrow Connector 276"/>
                        <wps:cNvCnPr>
                          <a:stCxn id="275" idx="1"/>
                        </wps:cNvCnPr>
                        <wps:spPr>
                          <a:xfrm flipH="1">
                            <a:off x="-430316" y="129223"/>
                            <a:ext cx="300791"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anchor>
            </w:drawing>
          </mc:Choice>
          <mc:Fallback>
            <w:pict>
              <v:group id="Group 274" o:spid="_x0000_s1692" style="position:absolute;left:0;text-align:left;margin-left:170.6pt;margin-top:149.35pt;width:55.35pt;height:20.35pt;z-index:251966464;mso-width-relative:margin" coordorigin="-4303" coordsize="7044,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">
                <v:rect id="Rectangle 275" o:spid="_x0000_s1693" style="position:absolute;left:-1295;width:4036;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qb8UA&#10;AADcAAAADwAAAGRycy9kb3ducmV2LnhtbESPQWsCMRCF7wX/Qxiht5pVaLXbzYoISnvoQV3qddhM&#10;d1eTyZKkuv33TUHw+HjzvjevWA7WiAv50DlWMJ1kIIhrpztuFFSHzdMCRIjIGo1jUvBLAZbl6KHA&#10;XLsr7+iyj41IEA45Kmhj7HMpQ92SxTBxPXHyvp23GJP0jdQerwlujZxl2Yu02HFqaLGndUv1ef9j&#10;0xvezCv5+fVhzgFPMltvj8fXrVKP42H1BiLSEO/Ht/S7VjCbP8P/mEQAW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qpvxQAAANwAAAAPAAAAAAAAAAAAAAAAAJgCAABkcnMv&#10;ZG93bnJldi54bWxQSwUGAAAAAAQABAD1AAAAigMAAAAA&#10;" fillcolor="#e5b8b7 [1301]" strokecolor="#c0504d [3205]" strokeweight="2pt">
                  <v:textbox>
                    <w:txbxContent>
                      <w:p w:rsidR="00DC5B57" w:rsidRPr="004573A7" w:rsidRDefault="00DC5B57" w:rsidP="001E385C">
                        <w:pPr>
                          <w:jc w:val="center"/>
                          <w:rPr>
                            <w:b/>
                            <w:color w:val="943634" w:themeColor="accent2" w:themeShade="BF"/>
                            <w:sz w:val="24"/>
                          </w:rPr>
                        </w:pPr>
                        <w:r>
                          <w:rPr>
                            <w:b/>
                            <w:color w:val="943634" w:themeColor="accent2" w:themeShade="BF"/>
                            <w:sz w:val="24"/>
                          </w:rPr>
                          <w:t>3</w:t>
                        </w:r>
                      </w:p>
                    </w:txbxContent>
                  </v:textbox>
                </v:rect>
                <v:shape id="Straight Arrow Connector 276" o:spid="_x0000_s1694" type="#_x0000_t32" style="position:absolute;left:-4303;top:1292;width:300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xpssYAAADcAAAADwAAAGRycy9kb3ducmV2LnhtbESPQWvCQBSE7wX/w/KE3upGC2qjq7SF&#10;0mAPRa3g8ZF9JsHs27i7TeK/dwtCj8PMfMMs172pRUvOV5YVjEcJCOLc6ooLBT/7j6c5CB+QNdaW&#10;ScGVPKxXg4clptp2vKV2FwoRIexTVFCG0KRS+rwkg35kG+LonawzGKJ0hdQOuwg3tZwkyVQarDgu&#10;lNjQe0n5efdrFLjP7uv7OeeXt22xOVyuOtP+clTqcdi/LkAE6sN/+N7OtILJbAp/Z+IRkK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L8abLGAAAA3AAAAA8AAAAAAAAA&#10;AAAAAAAAoQIAAGRycy9kb3ducmV2LnhtbFBLBQYAAAAABAAEAPkAAACUAwAAAAA=&#10;" strokecolor="#c0504d [3205]" strokeweight="2.25pt">
                  <v:stroke endarrow="open"/>
                </v:shape>
              </v:group>
            </w:pict>
          </mc:Fallback>
        </mc:AlternateContent>
      </w:r>
      <w:r w:rsidRPr="00897F4F">
        <w:rPr>
          <w:noProof/>
          <w:lang w:val="en-MY" w:eastAsia="en-MY"/>
        </w:rPr>
        <mc:AlternateContent>
          <mc:Choice Requires="wpg">
            <w:drawing>
              <wp:anchor distT="0" distB="0" distL="114300" distR="114300" simplePos="0" relativeHeight="251965440" behindDoc="0" locked="0" layoutInCell="1" allowOverlap="1" wp14:anchorId="1EB2F656" wp14:editId="52A0F7B7">
                <wp:simplePos x="0" y="0"/>
                <wp:positionH relativeFrom="column">
                  <wp:posOffset>2183130</wp:posOffset>
                </wp:positionH>
                <wp:positionV relativeFrom="paragraph">
                  <wp:posOffset>1584638</wp:posOffset>
                </wp:positionV>
                <wp:extent cx="703152" cy="258445"/>
                <wp:effectExtent l="38100" t="38100" r="20955" b="46355"/>
                <wp:wrapNone/>
                <wp:docPr id="277" name="Group 277"/>
                <wp:cNvGraphicFramePr/>
                <a:graphic xmlns:a="http://schemas.openxmlformats.org/drawingml/2006/main">
                  <a:graphicData uri="http://schemas.microsoft.com/office/word/2010/wordprocessingGroup">
                    <wpg:wgp>
                      <wpg:cNvGrpSpPr/>
                      <wpg:grpSpPr>
                        <a:xfrm>
                          <a:off x="0" y="0"/>
                          <a:ext cx="703152" cy="258445"/>
                          <a:chOff x="-430316" y="0"/>
                          <a:chExt cx="704417" cy="258445"/>
                        </a:xfrm>
                      </wpg:grpSpPr>
                      <wps:wsp>
                        <wps:cNvPr id="278" name="Rectangle 278"/>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1E385C">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9" name="Straight Arrow Connector 279"/>
                        <wps:cNvCnPr>
                          <a:stCxn id="278" idx="1"/>
                        </wps:cNvCnPr>
                        <wps:spPr>
                          <a:xfrm flipH="1">
                            <a:off x="-430316" y="129223"/>
                            <a:ext cx="300791"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anchor>
            </w:drawing>
          </mc:Choice>
          <mc:Fallback>
            <w:pict>
              <v:group id="Group 277" o:spid="_x0000_s1695" style="position:absolute;left:0;text-align:left;margin-left:171.9pt;margin-top:124.75pt;width:55.35pt;height:20.35pt;z-index:251965440;mso-width-relative:margin" coordorigin="-4303" coordsize="7044,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">
                <v:rect id="Rectangle 278" o:spid="_x0000_s1696" style="position:absolute;left:-1295;width:4036;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cF8cQA&#10;AADcAAAADwAAAGRycy9kb3ducmV2LnhtbESPPW8CMQyG90r9D5ErsZVcGaC9EhBCKoKhAx8qq3Vx&#10;7w4S55QEOP59PSB1tF6/jx9P57136koxtYENvA0LUMRVsC3XBg77r9d3UCkjW3SBycCdEsxnz09T&#10;LG248Zauu1wrgXAq0UCTc1dqnaqGPKZh6Igl+w3RY5Yx1tpGvAncOz0qirH22LJcaLCjZUPVeXfx&#10;ohHd5KC/fzbunPCki+XqePxYGTN46RefoDL1+X/50V5bA6OJ2MozQgA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GnBfHEAAAA3AAAAA8AAAAAAAAAAAAAAAAAmAIAAGRycy9k&#10;b3ducmV2LnhtbFBLBQYAAAAABAAEAPUAAACJAwAAAAA=&#10;" fillcolor="#e5b8b7 [1301]" strokecolor="#c0504d [3205]" strokeweight="2pt">
                  <v:textbox>
                    <w:txbxContent>
                      <w:p w:rsidR="00DC5B57" w:rsidRPr="004573A7" w:rsidRDefault="00DC5B57" w:rsidP="001E385C">
                        <w:pPr>
                          <w:jc w:val="center"/>
                          <w:rPr>
                            <w:b/>
                            <w:color w:val="943634" w:themeColor="accent2" w:themeShade="BF"/>
                            <w:sz w:val="24"/>
                          </w:rPr>
                        </w:pPr>
                        <w:r>
                          <w:rPr>
                            <w:b/>
                            <w:color w:val="943634" w:themeColor="accent2" w:themeShade="BF"/>
                            <w:sz w:val="24"/>
                          </w:rPr>
                          <w:t>2</w:t>
                        </w:r>
                      </w:p>
                    </w:txbxContent>
                  </v:textbox>
                </v:rect>
                <v:shape id="Straight Arrow Connector 279" o:spid="_x0000_s1697" type="#_x0000_t32" style="position:absolute;left:-4303;top:1292;width:300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P9wMUAAADcAAAADwAAAGRycy9kb3ducmV2LnhtbESPQWsCMRSE74L/ITyhN81qwdbVKLZQ&#10;FD2ItgWPj81zd3Hzsiapu/57IxQ8DjPzDTNbtKYSV3K+tKxgOEhAEGdWl5wr+Pn+6r+D8AFZY2WZ&#10;FNzIw2Le7cww1bbhPV0PIRcRwj5FBUUIdSqlzwoy6Ae2Jo7eyTqDIUqXS+2wiXBTyVGSjKXBkuNC&#10;gTV9FpSdD39GgVs1291rxpOPfb75vdz0WvvLUamXXrucggjUhmf4v73WCkZvE3iciUd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2P9wMUAAADcAAAADwAAAAAAAAAA&#10;AAAAAAChAgAAZHJzL2Rvd25yZXYueG1sUEsFBgAAAAAEAAQA+QAAAJMDAAAAAA==&#10;" strokecolor="#c0504d [3205]" strokeweight="2.25pt">
                  <v:stroke endarrow="open"/>
                </v:shape>
              </v:group>
            </w:pict>
          </mc:Fallback>
        </mc:AlternateContent>
      </w:r>
      <w:r>
        <w:rPr>
          <w:noProof/>
          <w:lang w:val="en-MY" w:eastAsia="en-MY"/>
        </w:rPr>
        <w:drawing>
          <wp:inline distT="0" distB="0" distL="0" distR="0" wp14:anchorId="044C0359" wp14:editId="732914F7">
            <wp:extent cx="5732145" cy="3054694"/>
            <wp:effectExtent l="0" t="0" r="1905" b="0"/>
            <wp:docPr id="961" name="Picture 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732145" cy="3054694"/>
                    </a:xfrm>
                    <a:prstGeom prst="rect">
                      <a:avLst/>
                    </a:prstGeom>
                  </pic:spPr>
                </pic:pic>
              </a:graphicData>
            </a:graphic>
          </wp:inline>
        </w:drawing>
      </w:r>
    </w:p>
    <w:p w:rsidR="001E385C" w:rsidRPr="00897F4F" w:rsidRDefault="001E385C" w:rsidP="001E385C">
      <w:pPr>
        <w:pStyle w:val="Caption"/>
        <w:jc w:val="center"/>
        <w:rPr>
          <w:b w:val="0"/>
        </w:rPr>
      </w:pPr>
      <w:bookmarkStart w:id="153" w:name="_Toc435636445"/>
      <w:bookmarkStart w:id="154" w:name="_Toc436661107"/>
      <w:r w:rsidRPr="00897F4F">
        <w:rPr>
          <w:b w:val="0"/>
        </w:rPr>
        <w:t xml:space="preserve">Figure </w:t>
      </w:r>
      <w:r w:rsidRPr="00897F4F">
        <w:rPr>
          <w:b w:val="0"/>
        </w:rPr>
        <w:fldChar w:fldCharType="begin"/>
      </w:r>
      <w:r w:rsidRPr="00897F4F">
        <w:rPr>
          <w:b w:val="0"/>
        </w:rPr>
        <w:instrText xml:space="preserve"> SEQ Figure \* ARABIC </w:instrText>
      </w:r>
      <w:r w:rsidRPr="00897F4F">
        <w:rPr>
          <w:b w:val="0"/>
        </w:rPr>
        <w:fldChar w:fldCharType="separate"/>
      </w:r>
      <w:r w:rsidR="00DC5B57">
        <w:rPr>
          <w:b w:val="0"/>
          <w:noProof/>
        </w:rPr>
        <w:t>48</w:t>
      </w:r>
      <w:r w:rsidRPr="00897F4F">
        <w:rPr>
          <w:b w:val="0"/>
        </w:rPr>
        <w:fldChar w:fldCharType="end"/>
      </w:r>
      <w:r w:rsidRPr="00897F4F">
        <w:rPr>
          <w:b w:val="0"/>
        </w:rPr>
        <w:t>: Change Password Page Before Login</w:t>
      </w:r>
      <w:bookmarkEnd w:id="153"/>
      <w:bookmarkEnd w:id="154"/>
    </w:p>
    <w:p w:rsidR="001E385C" w:rsidRPr="00897F4F" w:rsidRDefault="001E385C" w:rsidP="001E385C"/>
    <w:p w:rsidR="001E385C" w:rsidRDefault="001E385C" w:rsidP="001E385C">
      <w:pPr>
        <w:rPr>
          <w:b/>
          <w:color w:val="1F497D" w:themeColor="text2"/>
          <w:sz w:val="28"/>
        </w:rPr>
      </w:pPr>
    </w:p>
    <w:p w:rsidR="001E385C" w:rsidRPr="00897F4F" w:rsidRDefault="001E385C" w:rsidP="001E385C">
      <w:pPr>
        <w:rPr>
          <w:b/>
          <w:color w:val="1F497D" w:themeColor="text2"/>
          <w:sz w:val="28"/>
        </w:rPr>
      </w:pPr>
      <w:r>
        <w:rPr>
          <w:b/>
          <w:color w:val="1F497D" w:themeColor="text2"/>
          <w:sz w:val="28"/>
        </w:rPr>
        <w:t>Prerequisite</w:t>
      </w:r>
      <w:r w:rsidRPr="00897F4F">
        <w:rPr>
          <w:b/>
          <w:color w:val="1F497D" w:themeColor="text2"/>
          <w:sz w:val="28"/>
        </w:rPr>
        <w:t xml:space="preserve"> </w:t>
      </w:r>
    </w:p>
    <w:p w:rsidR="001E385C" w:rsidRPr="00897F4F" w:rsidRDefault="001E385C" w:rsidP="001E385C">
      <w:pPr>
        <w:spacing w:after="0"/>
      </w:pPr>
      <w:r w:rsidRPr="00897F4F">
        <w:t>The User must have the email ID registered in KLAS2 system which failure to provide the valid email ID causing the system to do not generate and email a new reset password.</w:t>
      </w:r>
    </w:p>
    <w:p w:rsidR="001E385C" w:rsidRPr="00897F4F" w:rsidRDefault="001E385C" w:rsidP="001E385C">
      <w:pPr>
        <w:pStyle w:val="ListParagraph"/>
        <w:ind w:left="435"/>
        <w:rPr>
          <w:b/>
          <w:color w:val="1F497D" w:themeColor="text2"/>
          <w:sz w:val="28"/>
        </w:rPr>
      </w:pPr>
    </w:p>
    <w:p w:rsidR="001E385C" w:rsidRPr="00897F4F" w:rsidRDefault="001E385C" w:rsidP="001E385C">
      <w:pPr>
        <w:rPr>
          <w:b/>
          <w:color w:val="1F497D" w:themeColor="text2"/>
          <w:sz w:val="28"/>
        </w:rPr>
      </w:pPr>
      <w:r w:rsidRPr="00897F4F">
        <w:rPr>
          <w:b/>
          <w:color w:val="1F497D" w:themeColor="text2"/>
          <w:sz w:val="28"/>
        </w:rPr>
        <w:t>Steps</w:t>
      </w:r>
    </w:p>
    <w:p w:rsidR="001E385C" w:rsidRPr="00897F4F" w:rsidRDefault="001E385C" w:rsidP="00D1405B">
      <w:pPr>
        <w:numPr>
          <w:ilvl w:val="0"/>
          <w:numId w:val="55"/>
        </w:numPr>
        <w:spacing w:after="0" w:line="360" w:lineRule="auto"/>
      </w:pPr>
      <w:r w:rsidRPr="00897F4F">
        <w:t xml:space="preserve">Click on the </w:t>
      </w:r>
      <w:r w:rsidRPr="00363A1F">
        <w:rPr>
          <w:b/>
        </w:rPr>
        <w:t>Forgot Your Password</w:t>
      </w:r>
      <w:r w:rsidRPr="00897F4F">
        <w:t xml:space="preserve"> at the Login Page</w:t>
      </w:r>
      <w:r>
        <w:t xml:space="preserve">. </w:t>
      </w:r>
      <w:r w:rsidRPr="00897F4F">
        <w:t xml:space="preserve">The </w:t>
      </w:r>
      <w:r w:rsidRPr="00363A1F">
        <w:rPr>
          <w:b/>
        </w:rPr>
        <w:t>Forgot Password</w:t>
      </w:r>
      <w:r w:rsidRPr="00897F4F">
        <w:t xml:space="preserve"> page will be displayed</w:t>
      </w:r>
    </w:p>
    <w:p w:rsidR="001E385C" w:rsidRPr="00897F4F" w:rsidRDefault="001E385C" w:rsidP="00D1405B">
      <w:pPr>
        <w:numPr>
          <w:ilvl w:val="0"/>
          <w:numId w:val="55"/>
        </w:numPr>
        <w:spacing w:after="0" w:line="360" w:lineRule="auto"/>
      </w:pPr>
      <w:r w:rsidRPr="00897F4F">
        <w:t>Enter you</w:t>
      </w:r>
      <w:r>
        <w:t>r</w:t>
      </w:r>
      <w:r w:rsidRPr="00897F4F">
        <w:t xml:space="preserve"> </w:t>
      </w:r>
      <w:r w:rsidRPr="00897F4F">
        <w:rPr>
          <w:b/>
        </w:rPr>
        <w:t>User ID</w:t>
      </w:r>
      <w:r w:rsidRPr="00897F4F">
        <w:t xml:space="preserve"> and </w:t>
      </w:r>
      <w:r w:rsidRPr="00897F4F">
        <w:rPr>
          <w:b/>
        </w:rPr>
        <w:t>Validation Code</w:t>
      </w:r>
      <w:r w:rsidRPr="00897F4F">
        <w:t>. The Validation Code can be refreshed if you want to change it.</w:t>
      </w:r>
    </w:p>
    <w:p w:rsidR="001E385C" w:rsidRPr="00897F4F" w:rsidRDefault="001E385C" w:rsidP="00D1405B">
      <w:pPr>
        <w:numPr>
          <w:ilvl w:val="0"/>
          <w:numId w:val="55"/>
        </w:numPr>
        <w:spacing w:after="0" w:line="360" w:lineRule="auto"/>
      </w:pPr>
      <w:r w:rsidRPr="00897F4F">
        <w:t xml:space="preserve">Click on the </w:t>
      </w:r>
      <w:r w:rsidRPr="00897F4F">
        <w:rPr>
          <w:b/>
        </w:rPr>
        <w:t>Reset Password</w:t>
      </w:r>
      <w:r w:rsidRPr="00897F4F">
        <w:t xml:space="preserve"> button. The system will generate the new password and send it to the registered user’s email ID.</w:t>
      </w:r>
    </w:p>
    <w:p w:rsidR="001E385C" w:rsidRPr="00897F4F" w:rsidRDefault="001E385C" w:rsidP="001E385C"/>
    <w:p w:rsidR="001E385C" w:rsidRPr="00897F4F" w:rsidRDefault="001E385C" w:rsidP="001E385C">
      <w:pPr>
        <w:rPr>
          <w:b/>
          <w:color w:val="1F497D" w:themeColor="text2"/>
          <w:sz w:val="28"/>
        </w:rPr>
      </w:pPr>
      <w:r>
        <w:rPr>
          <w:b/>
          <w:color w:val="1F497D" w:themeColor="text2"/>
          <w:sz w:val="28"/>
        </w:rPr>
        <w:t>Warning</w:t>
      </w:r>
    </w:p>
    <w:p w:rsidR="001E385C" w:rsidRPr="00897F4F" w:rsidRDefault="001E385C" w:rsidP="001E385C">
      <w:pPr>
        <w:spacing w:after="0"/>
      </w:pPr>
      <w:r w:rsidRPr="00897F4F">
        <w:t xml:space="preserve">System will prompt </w:t>
      </w:r>
      <w:r>
        <w:t xml:space="preserve">a message </w:t>
      </w:r>
      <w:r w:rsidRPr="00897F4F">
        <w:t>if no email ID found in KLAS2 system. The User needs to register it in KLAS2 first before request to reset the password.</w:t>
      </w:r>
    </w:p>
    <w:p w:rsidR="001E385C" w:rsidRPr="00897F4F" w:rsidRDefault="001E385C" w:rsidP="001E385C">
      <w:pPr>
        <w:spacing w:after="0"/>
      </w:pPr>
    </w:p>
    <w:p w:rsidR="001E385C" w:rsidRPr="00897F4F" w:rsidRDefault="001E385C" w:rsidP="001E385C">
      <w:pPr>
        <w:spacing w:after="0"/>
      </w:pPr>
    </w:p>
    <w:p w:rsidR="001E385C" w:rsidRPr="00897F4F" w:rsidRDefault="001E385C" w:rsidP="001E385C">
      <w:pPr>
        <w:rPr>
          <w:b/>
          <w:color w:val="1F497D" w:themeColor="text2"/>
          <w:sz w:val="28"/>
        </w:rPr>
      </w:pPr>
      <w:r>
        <w:rPr>
          <w:b/>
          <w:color w:val="1F497D" w:themeColor="text2"/>
          <w:sz w:val="28"/>
        </w:rPr>
        <w:lastRenderedPageBreak/>
        <w:t>Note</w:t>
      </w:r>
    </w:p>
    <w:p w:rsidR="001E385C" w:rsidRPr="00897F4F" w:rsidRDefault="001E385C" w:rsidP="001E385C">
      <w:pPr>
        <w:spacing w:after="0"/>
      </w:pPr>
      <w:r>
        <w:t>None</w:t>
      </w:r>
      <w:r w:rsidRPr="00897F4F">
        <w:t>.</w:t>
      </w:r>
    </w:p>
    <w:p w:rsidR="001E385C" w:rsidRPr="00897F4F" w:rsidRDefault="001E385C" w:rsidP="001E385C"/>
    <w:p w:rsidR="001E385C" w:rsidRPr="00897F4F" w:rsidRDefault="001E385C" w:rsidP="001E385C">
      <w:pPr>
        <w:pStyle w:val="Heading3"/>
        <w:spacing w:line="360" w:lineRule="auto"/>
      </w:pPr>
      <w:bookmarkStart w:id="155" w:name="_Toc435636048"/>
      <w:bookmarkStart w:id="156" w:name="_Toc436661054"/>
      <w:r>
        <w:t>After</w:t>
      </w:r>
      <w:r w:rsidRPr="00897F4F">
        <w:t xml:space="preserve"> Login</w:t>
      </w:r>
      <w:bookmarkEnd w:id="155"/>
      <w:bookmarkEnd w:id="156"/>
    </w:p>
    <w:p w:rsidR="001E385C" w:rsidRPr="00897F4F" w:rsidRDefault="001E385C" w:rsidP="001E385C">
      <w:r w:rsidRPr="00897F4F">
        <w:t>For the security reason, the user is strongly recommended to change the password at first successful login to the system.</w:t>
      </w:r>
    </w:p>
    <w:p w:rsidR="001E385C" w:rsidRPr="00897F4F" w:rsidRDefault="001E385C" w:rsidP="001E385C">
      <w:r w:rsidRPr="00897F4F">
        <w:rPr>
          <w:noProof/>
          <w:lang w:val="en-MY" w:eastAsia="en-MY"/>
        </w:rPr>
        <mc:AlternateContent>
          <mc:Choice Requires="wpg">
            <w:drawing>
              <wp:anchor distT="0" distB="0" distL="114300" distR="114300" simplePos="0" relativeHeight="251972608" behindDoc="0" locked="0" layoutInCell="1" allowOverlap="1" wp14:anchorId="0A164B4F" wp14:editId="1453C7AE">
                <wp:simplePos x="0" y="0"/>
                <wp:positionH relativeFrom="column">
                  <wp:posOffset>2146935</wp:posOffset>
                </wp:positionH>
                <wp:positionV relativeFrom="paragraph">
                  <wp:posOffset>1691005</wp:posOffset>
                </wp:positionV>
                <wp:extent cx="402590" cy="531495"/>
                <wp:effectExtent l="0" t="38100" r="16510" b="20955"/>
                <wp:wrapNone/>
                <wp:docPr id="280" name="Group 280"/>
                <wp:cNvGraphicFramePr/>
                <a:graphic xmlns:a="http://schemas.openxmlformats.org/drawingml/2006/main">
                  <a:graphicData uri="http://schemas.microsoft.com/office/word/2010/wordprocessingGroup">
                    <wpg:wgp>
                      <wpg:cNvGrpSpPr/>
                      <wpg:grpSpPr>
                        <a:xfrm>
                          <a:off x="0" y="0"/>
                          <a:ext cx="402590" cy="531495"/>
                          <a:chOff x="-129525" y="-273132"/>
                          <a:chExt cx="403626" cy="531577"/>
                        </a:xfrm>
                      </wpg:grpSpPr>
                      <wps:wsp>
                        <wps:cNvPr id="281" name="Rectangle 281"/>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1E385C">
                              <w:pPr>
                                <w:jc w:val="center"/>
                                <w:rPr>
                                  <w:b/>
                                  <w:color w:val="943634" w:themeColor="accent2" w:themeShade="BF"/>
                                  <w:sz w:val="24"/>
                                </w:rPr>
                              </w:pPr>
                              <w:r>
                                <w:rPr>
                                  <w:b/>
                                  <w:color w:val="943634" w:themeColor="accent2" w:themeShade="BF"/>
                                  <w:sz w:val="24"/>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2" name="Straight Arrow Connector 282"/>
                        <wps:cNvCnPr>
                          <a:stCxn id="281" idx="0"/>
                        </wps:cNvCnPr>
                        <wps:spPr>
                          <a:xfrm flipV="1">
                            <a:off x="72288" y="-273132"/>
                            <a:ext cx="0" cy="273132"/>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280" o:spid="_x0000_s1698" style="position:absolute;left:0;text-align:left;margin-left:169.05pt;margin-top:133.15pt;width:31.7pt;height:41.85pt;z-index:251972608;mso-width-relative:margin;mso-height-relative:margin" coordorigin="-1295,-2731" coordsize="4036,53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">
                <v:rect id="Rectangle 281" o:spid="_x0000_s1699" style="position:absolute;left:-1295;width:4036;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cS8QA&#10;AADcAAAADwAAAGRycy9kb3ducmV2LnhtbESPzYoCMRCE78K+Q+gFb5rRg7qjUURY0YMHf1ivzaSd&#10;GU06Q5LV2bffCILHorq+6potWmvEnXyoHSsY9DMQxIXTNZcKTsfv3gREiMgajWNS8EcBFvOPzgxz&#10;7R68p/shliJBOOSooIqxyaUMRUUWQ981xMm7OG8xJulLqT0+EtwaOcyykbRYc2qosKFVRcXt8GvT&#10;G96MT3L3szW3gFeZrdbn89daqe5nu5yCiNTG9/ErvdEKhpMBPMckAs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I3EvEAAAA3AAAAA8AAAAAAAAAAAAAAAAAmAIAAGRycy9k&#10;b3ducmV2LnhtbFBLBQYAAAAABAAEAPUAAACJAwAAAAA=&#10;" fillcolor="#e5b8b7 [1301]" strokecolor="#c0504d [3205]" strokeweight="2pt">
                  <v:textbox>
                    <w:txbxContent>
                      <w:p w:rsidR="00DC5B57" w:rsidRPr="004573A7" w:rsidRDefault="00DC5B57" w:rsidP="001E385C">
                        <w:pPr>
                          <w:jc w:val="center"/>
                          <w:rPr>
                            <w:b/>
                            <w:color w:val="943634" w:themeColor="accent2" w:themeShade="BF"/>
                            <w:sz w:val="24"/>
                          </w:rPr>
                        </w:pPr>
                        <w:r>
                          <w:rPr>
                            <w:b/>
                            <w:color w:val="943634" w:themeColor="accent2" w:themeShade="BF"/>
                            <w:sz w:val="24"/>
                          </w:rPr>
                          <w:t>6</w:t>
                        </w:r>
                      </w:p>
                    </w:txbxContent>
                  </v:textbox>
                </v:rect>
                <v:shape id="Straight Arrow Connector 282" o:spid="_x0000_s1700" type="#_x0000_t32" style="position:absolute;left:722;top:-2731;width:0;height:273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flsUAAADcAAAADwAAAGRycy9kb3ducmV2LnhtbESPT2vCQBTE7wW/w/KE3uqmKRSNrtIW&#10;RLEH8R94fGSfSTD7Nu6uJn77bkHwOMzMb5jJrDO1uJHzlWUF74MEBHFudcWFgv1u/jYE4QOyxtoy&#10;KbiTh9m09zLBTNuWN3TbhkJECPsMFZQhNJmUPi/JoB/Yhjh6J+sMhihdIbXDNsJNLdMk+ZQGK44L&#10;JTb0U1J+3l6NArdof9cfOY++N8XqcLnrpfaXo1Kv/e5rDCJQF57hR3upFaTDFP7PxCMgp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IflsUAAADcAAAADwAAAAAAAAAA&#10;AAAAAAChAgAAZHJzL2Rvd25yZXYueG1sUEsFBgAAAAAEAAQA+QAAAJMDAAAAAA==&#10;" strokecolor="#c0504d [3205]" strokeweight="2.25pt">
                  <v:stroke endarrow="open"/>
                </v:shape>
              </v:group>
            </w:pict>
          </mc:Fallback>
        </mc:AlternateContent>
      </w:r>
      <w:r w:rsidRPr="00897F4F">
        <w:rPr>
          <w:noProof/>
          <w:lang w:val="en-MY" w:eastAsia="en-MY"/>
        </w:rPr>
        <mc:AlternateContent>
          <mc:Choice Requires="wpg">
            <w:drawing>
              <wp:anchor distT="0" distB="0" distL="114300" distR="114300" simplePos="0" relativeHeight="251971584" behindDoc="0" locked="0" layoutInCell="1" allowOverlap="1" wp14:anchorId="6D20179B" wp14:editId="03367466">
                <wp:simplePos x="0" y="0"/>
                <wp:positionH relativeFrom="column">
                  <wp:posOffset>1642110</wp:posOffset>
                </wp:positionH>
                <wp:positionV relativeFrom="paragraph">
                  <wp:posOffset>1691005</wp:posOffset>
                </wp:positionV>
                <wp:extent cx="402590" cy="531495"/>
                <wp:effectExtent l="0" t="38100" r="16510" b="20955"/>
                <wp:wrapNone/>
                <wp:docPr id="285" name="Group 285"/>
                <wp:cNvGraphicFramePr/>
                <a:graphic xmlns:a="http://schemas.openxmlformats.org/drawingml/2006/main">
                  <a:graphicData uri="http://schemas.microsoft.com/office/word/2010/wordprocessingGroup">
                    <wpg:wgp>
                      <wpg:cNvGrpSpPr/>
                      <wpg:grpSpPr>
                        <a:xfrm>
                          <a:off x="0" y="0"/>
                          <a:ext cx="402590" cy="531495"/>
                          <a:chOff x="-129525" y="-273132"/>
                          <a:chExt cx="403626" cy="531577"/>
                        </a:xfrm>
                      </wpg:grpSpPr>
                      <wps:wsp>
                        <wps:cNvPr id="286" name="Rectangle 286"/>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1E385C">
                              <w:pPr>
                                <w:jc w:val="center"/>
                                <w:rPr>
                                  <w:b/>
                                  <w:color w:val="943634" w:themeColor="accent2" w:themeShade="BF"/>
                                  <w:sz w:val="24"/>
                                </w:rPr>
                              </w:pPr>
                              <w:r>
                                <w:rPr>
                                  <w:b/>
                                  <w:color w:val="943634" w:themeColor="accent2" w:themeShade="BF"/>
                                  <w:sz w:val="24"/>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8" name="Straight Arrow Connector 78"/>
                        <wps:cNvCnPr>
                          <a:stCxn id="286" idx="0"/>
                        </wps:cNvCnPr>
                        <wps:spPr>
                          <a:xfrm flipV="1">
                            <a:off x="72288" y="-273132"/>
                            <a:ext cx="0" cy="273132"/>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285" o:spid="_x0000_s1701" style="position:absolute;left:0;text-align:left;margin-left:129.3pt;margin-top:133.15pt;width:31.7pt;height:41.85pt;z-index:251971584;mso-width-relative:margin;mso-height-relative:margin" coordorigin="-1295,-2731" coordsize="4036,53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">
                <v:rect id="Rectangle 286" o:spid="_x0000_s1702" style="position:absolute;left:-1295;width:4036;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FEP8QA&#10;AADcAAAADwAAAGRycy9kb3ducmV2LnhtbESPzYoCMRCE78K+Q+iFvWlmPag7GkWEFffgwR/WazNp&#10;Z0aTzpBEHd/eCILHorq+6prMWmvElXyoHSv47mUgiAunay4V7He/3RGIEJE1Gsek4E4BZtOPzgRz&#10;7W68oes2liJBOOSooIqxyaUMRUUWQ881xMk7Om8xJulLqT3eEtwa2c+ygbRYc2qosKFFRcV5e7Hp&#10;DW+Ge7n+/zPngCeZLZaHw89Sqa/Pdj4GEamN7+NXeqUV9EcDeI5JBJDT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qhRD/EAAAA3AAAAA8AAAAAAAAAAAAAAAAAmAIAAGRycy9k&#10;b3ducmV2LnhtbFBLBQYAAAAABAAEAPUAAACJAwAAAAA=&#10;" fillcolor="#e5b8b7 [1301]" strokecolor="#c0504d [3205]" strokeweight="2pt">
                  <v:textbox>
                    <w:txbxContent>
                      <w:p w:rsidR="00DC5B57" w:rsidRPr="004573A7" w:rsidRDefault="00DC5B57" w:rsidP="001E385C">
                        <w:pPr>
                          <w:jc w:val="center"/>
                          <w:rPr>
                            <w:b/>
                            <w:color w:val="943634" w:themeColor="accent2" w:themeShade="BF"/>
                            <w:sz w:val="24"/>
                          </w:rPr>
                        </w:pPr>
                        <w:r>
                          <w:rPr>
                            <w:b/>
                            <w:color w:val="943634" w:themeColor="accent2" w:themeShade="BF"/>
                            <w:sz w:val="24"/>
                          </w:rPr>
                          <w:t>5</w:t>
                        </w:r>
                      </w:p>
                    </w:txbxContent>
                  </v:textbox>
                </v:rect>
                <v:shape id="Straight Arrow Connector 78" o:spid="_x0000_s1703" type="#_x0000_t32" style="position:absolute;left:722;top:-2731;width:0;height:273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6VYMEAAADbAAAADwAAAGRycy9kb3ducmV2LnhtbERPz2vCMBS+D/wfwhN201QFddUoKogy&#10;D6JusOOjebbF5qUmma3//XIQdvz4fs+XranEg5wvLSsY9BMQxJnVJecKvi7b3hSED8gaK8uk4Eke&#10;lovO2xxTbRs+0eMcchFD2KeooAihTqX0WUEGfd/WxJG7WmcwROhyqR02MdxUcpgkY2mw5NhQYE2b&#10;grLb+dcocLvmcBxl/LE+5Z/f96fea3//Ueq9265mIAK14V/8cu+1gkkcG7/EHyAX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ODpVgwQAAANsAAAAPAAAAAAAAAAAAAAAA&#10;AKECAABkcnMvZG93bnJldi54bWxQSwUGAAAAAAQABAD5AAAAjwMAAAAA&#10;" strokecolor="#c0504d [3205]" strokeweight="2.25pt">
                  <v:stroke endarrow="open"/>
                </v:shape>
              </v:group>
            </w:pict>
          </mc:Fallback>
        </mc:AlternateContent>
      </w:r>
      <w:r w:rsidRPr="00897F4F">
        <w:rPr>
          <w:noProof/>
          <w:lang w:val="en-MY" w:eastAsia="en-MY"/>
        </w:rPr>
        <mc:AlternateContent>
          <mc:Choice Requires="wpg">
            <w:drawing>
              <wp:anchor distT="0" distB="0" distL="114300" distR="114300" simplePos="0" relativeHeight="251970560" behindDoc="0" locked="0" layoutInCell="1" allowOverlap="1" wp14:anchorId="5B1C0D7F" wp14:editId="5E3EB3ED">
                <wp:simplePos x="0" y="0"/>
                <wp:positionH relativeFrom="column">
                  <wp:posOffset>2727960</wp:posOffset>
                </wp:positionH>
                <wp:positionV relativeFrom="paragraph">
                  <wp:posOffset>1337623</wp:posOffset>
                </wp:positionV>
                <wp:extent cx="689193" cy="258405"/>
                <wp:effectExtent l="38100" t="38100" r="15875" b="46990"/>
                <wp:wrapNone/>
                <wp:docPr id="188" name="Group 188"/>
                <wp:cNvGraphicFramePr/>
                <a:graphic xmlns:a="http://schemas.openxmlformats.org/drawingml/2006/main">
                  <a:graphicData uri="http://schemas.microsoft.com/office/word/2010/wordprocessingGroup">
                    <wpg:wgp>
                      <wpg:cNvGrpSpPr/>
                      <wpg:grpSpPr>
                        <a:xfrm>
                          <a:off x="0" y="0"/>
                          <a:ext cx="689193" cy="258405"/>
                          <a:chOff x="-581060" y="-436797"/>
                          <a:chExt cx="690966" cy="258445"/>
                        </a:xfrm>
                      </wpg:grpSpPr>
                      <wps:wsp>
                        <wps:cNvPr id="189" name="Rectangle 189"/>
                        <wps:cNvSpPr/>
                        <wps:spPr>
                          <a:xfrm>
                            <a:off x="-293720" y="-436797"/>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1E385C">
                              <w:pPr>
                                <w:jc w:val="center"/>
                                <w:rPr>
                                  <w:b/>
                                  <w:color w:val="943634" w:themeColor="accent2" w:themeShade="BF"/>
                                  <w:sz w:val="24"/>
                                </w:rPr>
                              </w:pPr>
                              <w:r>
                                <w:rPr>
                                  <w:b/>
                                  <w:color w:val="943634" w:themeColor="accent2" w:themeShade="BF"/>
                                  <w:sz w:val="2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0" name="Straight Arrow Connector 190"/>
                        <wps:cNvCnPr>
                          <a:stCxn id="189" idx="1"/>
                        </wps:cNvCnPr>
                        <wps:spPr>
                          <a:xfrm flipH="1">
                            <a:off x="-581060" y="-307574"/>
                            <a:ext cx="287341"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88" o:spid="_x0000_s1704" style="position:absolute;left:0;text-align:left;margin-left:214.8pt;margin-top:105.3pt;width:54.25pt;height:20.35pt;z-index:251970560;mso-width-relative:margin;mso-height-relative:margin" coordorigin="-5810,-4367" coordsize="6909,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">
                <v:rect id="Rectangle 189" o:spid="_x0000_s1705" style="position:absolute;left:-2937;top:-4367;width:4036;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uxMcQA&#10;AADcAAAADwAAAGRycy9kb3ducmV2LnhtbESPzYoCMRCE7wu+Q2jB25pxD/6MRhFB0YMHXVmvzaSd&#10;GU06Q5LV8e2NsLC3bqq+6urZorVG3MmH2rGCQT8DQVw4XXOp4PS9/hyDCBFZo3FMCp4UYDHvfMww&#10;1+7BB7ofYylSCIccFVQxNrmUoajIYui7hjhpF+ctxrT6UmqPjxRujfzKsqG0WHO6UGFDq4qK2/HX&#10;phrejE5y/7Mzt4BXma025/Nko1Sv2y6nICK18d/8R2914sYTeD+TJp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bsTHEAAAA3AAAAA8AAAAAAAAAAAAAAAAAmAIAAGRycy9k&#10;b3ducmV2LnhtbFBLBQYAAAAABAAEAPUAAACJAwAAAAA=&#10;" fillcolor="#e5b8b7 [1301]" strokecolor="#c0504d [3205]" strokeweight="2pt">
                  <v:textbox>
                    <w:txbxContent>
                      <w:p w:rsidR="00DC5B57" w:rsidRPr="004573A7" w:rsidRDefault="00DC5B57" w:rsidP="001E385C">
                        <w:pPr>
                          <w:jc w:val="center"/>
                          <w:rPr>
                            <w:b/>
                            <w:color w:val="943634" w:themeColor="accent2" w:themeShade="BF"/>
                            <w:sz w:val="24"/>
                          </w:rPr>
                        </w:pPr>
                        <w:r>
                          <w:rPr>
                            <w:b/>
                            <w:color w:val="943634" w:themeColor="accent2" w:themeShade="BF"/>
                            <w:sz w:val="24"/>
                          </w:rPr>
                          <w:t>4</w:t>
                        </w:r>
                      </w:p>
                    </w:txbxContent>
                  </v:textbox>
                </v:rect>
                <v:shape id="Straight Arrow Connector 190" o:spid="_x0000_s1706" type="#_x0000_t32" style="position:absolute;left:-5810;top:-3075;width:287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DT28YAAADcAAAADwAAAGRycy9kb3ducmV2LnhtbESPT2vCQBDF70K/wzKF3nTTFqRGV2kL&#10;pVIPxX/gcciOSWh2Nu5uTfz2zkHwNsN7895vZoveNepMIdaeDTyPMlDEhbc1lwZ226/hG6iYkC02&#10;nsnAhSIs5g+DGebWd7ym8yaVSkI45migSqnNtY5FRQ7jyLfEoh19cJhkDaW2ATsJd41+ybKxdliz&#10;NFTY0mdFxd/m3xkI393q97Xgyce6/NmfLnZp4+lgzNNj/z4FlahPd/PtemkFfyL48oxMoO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w09vGAAAA3AAAAA8AAAAAAAAA&#10;AAAAAAAAoQIAAGRycy9kb3ducmV2LnhtbFBLBQYAAAAABAAEAPkAAACUAwAAAAA=&#10;" strokecolor="#c0504d [3205]" strokeweight="2.25pt">
                  <v:stroke endarrow="open"/>
                </v:shape>
              </v:group>
            </w:pict>
          </mc:Fallback>
        </mc:AlternateContent>
      </w:r>
      <w:r w:rsidRPr="00897F4F">
        <w:rPr>
          <w:noProof/>
          <w:lang w:val="en-MY" w:eastAsia="en-MY"/>
        </w:rPr>
        <mc:AlternateContent>
          <mc:Choice Requires="wpg">
            <w:drawing>
              <wp:anchor distT="0" distB="0" distL="114300" distR="114300" simplePos="0" relativeHeight="251969536" behindDoc="0" locked="0" layoutInCell="1" allowOverlap="1" wp14:anchorId="2689866E" wp14:editId="04F7030E">
                <wp:simplePos x="0" y="0"/>
                <wp:positionH relativeFrom="column">
                  <wp:posOffset>2729230</wp:posOffset>
                </wp:positionH>
                <wp:positionV relativeFrom="paragraph">
                  <wp:posOffset>1038547</wp:posOffset>
                </wp:positionV>
                <wp:extent cx="689193" cy="258405"/>
                <wp:effectExtent l="38100" t="38100" r="15875" b="46990"/>
                <wp:wrapNone/>
                <wp:docPr id="84" name="Group 84"/>
                <wp:cNvGraphicFramePr/>
                <a:graphic xmlns:a="http://schemas.openxmlformats.org/drawingml/2006/main">
                  <a:graphicData uri="http://schemas.microsoft.com/office/word/2010/wordprocessingGroup">
                    <wpg:wgp>
                      <wpg:cNvGrpSpPr/>
                      <wpg:grpSpPr>
                        <a:xfrm>
                          <a:off x="0" y="0"/>
                          <a:ext cx="689193" cy="258405"/>
                          <a:chOff x="-581060" y="-436797"/>
                          <a:chExt cx="690966" cy="258445"/>
                        </a:xfrm>
                      </wpg:grpSpPr>
                      <wps:wsp>
                        <wps:cNvPr id="86" name="Rectangle 86"/>
                        <wps:cNvSpPr/>
                        <wps:spPr>
                          <a:xfrm>
                            <a:off x="-293720" y="-436797"/>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1E385C">
                              <w:pPr>
                                <w:jc w:val="center"/>
                                <w:rPr>
                                  <w:b/>
                                  <w:color w:val="943634" w:themeColor="accent2" w:themeShade="BF"/>
                                  <w:sz w:val="24"/>
                                </w:rPr>
                              </w:pPr>
                              <w:r>
                                <w:rPr>
                                  <w:b/>
                                  <w:color w:val="943634" w:themeColor="accent2" w:themeShade="BF"/>
                                  <w:sz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7" name="Straight Arrow Connector 87"/>
                        <wps:cNvCnPr>
                          <a:stCxn id="86" idx="1"/>
                        </wps:cNvCnPr>
                        <wps:spPr>
                          <a:xfrm flipH="1">
                            <a:off x="-581060" y="-307574"/>
                            <a:ext cx="287341"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84" o:spid="_x0000_s1707" style="position:absolute;left:0;text-align:left;margin-left:214.9pt;margin-top:81.8pt;width:54.25pt;height:20.35pt;z-index:251969536;mso-width-relative:margin;mso-height-relative:margin" coordorigin="-5810,-4367" coordsize="6909,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">
                <v:rect id="Rectangle 86" o:spid="_x0000_s1708" style="position:absolute;left:-2937;top:-4367;width:4036;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Q+cMA&#10;AADbAAAADwAAAGRycy9kb3ducmV2LnhtbESPS4sCMRCE74L/IbTgTTO7Bx+zRlmEFT148MF6bSbt&#10;zGjSGZKos/9+Iwgei+r6qmu2aK0Rd/KhdqzgY5iBIC6crrlUcDz8DCYgQkTWaByTgj8KsJh3OzPM&#10;tXvwju77WIoE4ZCjgirGJpcyFBVZDEPXECfv7LzFmKQvpfb4SHBr5GeWjaTFmlNDhQ0tKyqu+5tN&#10;b3gzPsrt78ZcA15ktlydTtOVUv1e+/0FIlIb38ev9FormIzguSUBQM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oQ+cMAAADbAAAADwAAAAAAAAAAAAAAAACYAgAAZHJzL2Rv&#10;d25yZXYueG1sUEsFBgAAAAAEAAQA9QAAAIgDAAAAAA==&#10;" fillcolor="#e5b8b7 [1301]" strokecolor="#c0504d [3205]" strokeweight="2pt">
                  <v:textbox>
                    <w:txbxContent>
                      <w:p w:rsidR="00DC5B57" w:rsidRPr="004573A7" w:rsidRDefault="00DC5B57" w:rsidP="001E385C">
                        <w:pPr>
                          <w:jc w:val="center"/>
                          <w:rPr>
                            <w:b/>
                            <w:color w:val="943634" w:themeColor="accent2" w:themeShade="BF"/>
                            <w:sz w:val="24"/>
                          </w:rPr>
                        </w:pPr>
                        <w:r>
                          <w:rPr>
                            <w:b/>
                            <w:color w:val="943634" w:themeColor="accent2" w:themeShade="BF"/>
                            <w:sz w:val="24"/>
                          </w:rPr>
                          <w:t>3</w:t>
                        </w:r>
                      </w:p>
                    </w:txbxContent>
                  </v:textbox>
                </v:rect>
                <v:shape id="Straight Arrow Connector 87" o:spid="_x0000_s1709" type="#_x0000_t32" style="position:absolute;left:-5810;top:-3075;width:287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RxNcQAAADbAAAADwAAAGRycy9kb3ducmV2LnhtbESPQWsCMRSE70L/Q3gFb5pVwerWKK0g&#10;Sj2IVsHjY/O6u7h5WZPorv++EQo9DjPzDTNbtKYSd3K+tKxg0E9AEGdWl5wrOH6vehMQPiBrrCyT&#10;ggd5WMxfOjNMtW14T/dDyEWEsE9RQRFCnUrps4IM+r6tiaP3Y53BEKXLpXbYRLip5DBJxtJgyXGh&#10;wJqWBWWXw80ocOtmuxtlPP3c51+n60NvtL+eleq+th/vIAK14T/8195oBZM3eH6JP0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RHE1xAAAANsAAAAPAAAAAAAAAAAA&#10;AAAAAKECAABkcnMvZG93bnJldi54bWxQSwUGAAAAAAQABAD5AAAAkgMAAAAA&#10;" strokecolor="#c0504d [3205]" strokeweight="2.25pt">
                  <v:stroke endarrow="open"/>
                </v:shape>
              </v:group>
            </w:pict>
          </mc:Fallback>
        </mc:AlternateContent>
      </w:r>
      <w:r w:rsidRPr="00897F4F">
        <w:rPr>
          <w:noProof/>
          <w:lang w:val="en-MY" w:eastAsia="en-MY"/>
        </w:rPr>
        <mc:AlternateContent>
          <mc:Choice Requires="wpg">
            <w:drawing>
              <wp:anchor distT="0" distB="0" distL="114300" distR="114300" simplePos="0" relativeHeight="251968512" behindDoc="0" locked="0" layoutInCell="1" allowOverlap="1" wp14:anchorId="133CE271" wp14:editId="21C7BEED">
                <wp:simplePos x="0" y="0"/>
                <wp:positionH relativeFrom="column">
                  <wp:posOffset>152400</wp:posOffset>
                </wp:positionH>
                <wp:positionV relativeFrom="paragraph">
                  <wp:posOffset>938530</wp:posOffset>
                </wp:positionV>
                <wp:extent cx="402590" cy="531495"/>
                <wp:effectExtent l="0" t="38100" r="16510" b="20955"/>
                <wp:wrapNone/>
                <wp:docPr id="182" name="Group 182"/>
                <wp:cNvGraphicFramePr/>
                <a:graphic xmlns:a="http://schemas.openxmlformats.org/drawingml/2006/main">
                  <a:graphicData uri="http://schemas.microsoft.com/office/word/2010/wordprocessingGroup">
                    <wpg:wgp>
                      <wpg:cNvGrpSpPr/>
                      <wpg:grpSpPr>
                        <a:xfrm>
                          <a:off x="0" y="0"/>
                          <a:ext cx="402590" cy="531495"/>
                          <a:chOff x="-129525" y="-273132"/>
                          <a:chExt cx="403626" cy="531577"/>
                        </a:xfrm>
                      </wpg:grpSpPr>
                      <wps:wsp>
                        <wps:cNvPr id="183" name="Rectangle 183"/>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1E385C">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 name="Straight Arrow Connector 184"/>
                        <wps:cNvCnPr>
                          <a:stCxn id="183" idx="0"/>
                        </wps:cNvCnPr>
                        <wps:spPr>
                          <a:xfrm flipV="1">
                            <a:off x="72288" y="-273132"/>
                            <a:ext cx="0" cy="273132"/>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82" o:spid="_x0000_s1710" style="position:absolute;left:0;text-align:left;margin-left:12pt;margin-top:73.9pt;width:31.7pt;height:41.85pt;z-index:251968512;mso-width-relative:margin;mso-height-relative:margin" coordorigin="-1295,-2731" coordsize="4036,53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">
                <v:rect id="Rectangle 183" o:spid="_x0000_s1711" style="position:absolute;left:-1295;width:4036;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OG28UA&#10;AADcAAAADwAAAGRycy9kb3ducmV2LnhtbESPT2sCMRDF70K/Q5hCb5q1haqrWSlCpT304B/0OmzG&#10;3XWTyZKkuv32jSB4m+G935s3i2VvjbiQD41jBeNRBoK4dLrhSsF+9zmcgggRWaNxTAr+KMCyeBos&#10;MNfuyhu6bGMlUgiHHBXUMXa5lKGsyWIYuY44aSfnLca0+kpqj9cUbo18zbJ3abHhdKHGjlY1le32&#10;16Ya3kz28ufwbdqAZ5mt1sfjbK3Uy3P/MQcRqY8P853+0ombvsHtmTSBL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84bbxQAAANwAAAAPAAAAAAAAAAAAAAAAAJgCAABkcnMv&#10;ZG93bnJldi54bWxQSwUGAAAAAAQABAD1AAAAigMAAAAA&#10;" fillcolor="#e5b8b7 [1301]" strokecolor="#c0504d [3205]" strokeweight="2pt">
                  <v:textbox>
                    <w:txbxContent>
                      <w:p w:rsidR="00DC5B57" w:rsidRPr="004573A7" w:rsidRDefault="00DC5B57" w:rsidP="001E385C">
                        <w:pPr>
                          <w:jc w:val="center"/>
                          <w:rPr>
                            <w:b/>
                            <w:color w:val="943634" w:themeColor="accent2" w:themeShade="BF"/>
                            <w:sz w:val="24"/>
                          </w:rPr>
                        </w:pPr>
                        <w:r>
                          <w:rPr>
                            <w:b/>
                            <w:color w:val="943634" w:themeColor="accent2" w:themeShade="BF"/>
                            <w:sz w:val="24"/>
                          </w:rPr>
                          <w:t>2</w:t>
                        </w:r>
                      </w:p>
                    </w:txbxContent>
                  </v:textbox>
                </v:rect>
                <v:shape id="Straight Arrow Connector 184" o:spid="_x0000_s1712" type="#_x0000_t32" style="position:absolute;left:722;top:-2731;width:0;height:273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5JDBcMAAADcAAAADwAAAGRycy9kb3ducmV2LnhtbERPS2sCMRC+F/wPYQRvNWstRVejaEEq&#10;7UF8gcdhM+4ubiZrEt313zeFgrf5+J4znbemEndyvrSsYNBPQBBnVpecKzjsV68jED4ga6wsk4IH&#10;eZjPOi9TTLVteEv3XchFDGGfooIihDqV0mcFGfR9WxNH7mydwRChy6V22MRwU8m3JPmQBkuODQXW&#10;9FlQdtndjAL31fxshhmPl9v8+3h96LX215NSvW67mIAI1Ian+N+91nH+6B3+nokXyNk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OSQwXDAAAA3AAAAA8AAAAAAAAAAAAA&#10;AAAAoQIAAGRycy9kb3ducmV2LnhtbFBLBQYAAAAABAAEAPkAAACRAwAAAAA=&#10;" strokecolor="#c0504d [3205]" strokeweight="2.25pt">
                  <v:stroke endarrow="open"/>
                </v:shape>
              </v:group>
            </w:pict>
          </mc:Fallback>
        </mc:AlternateContent>
      </w:r>
      <w:r w:rsidRPr="00897F4F">
        <w:rPr>
          <w:noProof/>
          <w:lang w:val="en-MY" w:eastAsia="en-MY"/>
        </w:rPr>
        <mc:AlternateContent>
          <mc:Choice Requires="wpg">
            <w:drawing>
              <wp:anchor distT="0" distB="0" distL="114300" distR="114300" simplePos="0" relativeHeight="251967488" behindDoc="0" locked="0" layoutInCell="1" allowOverlap="1" wp14:anchorId="06F45495" wp14:editId="665D7A5E">
                <wp:simplePos x="0" y="0"/>
                <wp:positionH relativeFrom="column">
                  <wp:posOffset>3848669</wp:posOffset>
                </wp:positionH>
                <wp:positionV relativeFrom="paragraph">
                  <wp:posOffset>206479</wp:posOffset>
                </wp:positionV>
                <wp:extent cx="402901" cy="532263"/>
                <wp:effectExtent l="0" t="0" r="16510" b="58420"/>
                <wp:wrapNone/>
                <wp:docPr id="88" name="Group 88"/>
                <wp:cNvGraphicFramePr/>
                <a:graphic xmlns:a="http://schemas.openxmlformats.org/drawingml/2006/main">
                  <a:graphicData uri="http://schemas.microsoft.com/office/word/2010/wordprocessingGroup">
                    <wpg:wgp>
                      <wpg:cNvGrpSpPr/>
                      <wpg:grpSpPr>
                        <a:xfrm>
                          <a:off x="0" y="0"/>
                          <a:ext cx="402901" cy="532263"/>
                          <a:chOff x="-129525" y="0"/>
                          <a:chExt cx="403626" cy="532263"/>
                        </a:xfrm>
                      </wpg:grpSpPr>
                      <wps:wsp>
                        <wps:cNvPr id="90" name="Rectangle 90"/>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C5B57" w:rsidRPr="004573A7" w:rsidRDefault="00DC5B57" w:rsidP="001E385C">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 name="Straight Arrow Connector 91"/>
                        <wps:cNvCnPr>
                          <a:stCxn id="90" idx="2"/>
                        </wps:cNvCnPr>
                        <wps:spPr>
                          <a:xfrm flipH="1">
                            <a:off x="72133" y="258445"/>
                            <a:ext cx="155" cy="273818"/>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88" o:spid="_x0000_s1713" style="position:absolute;left:0;text-align:left;margin-left:303.05pt;margin-top:16.25pt;width:31.7pt;height:41.9pt;z-index:251967488;mso-width-relative:margin;mso-height-relative:margin" coordorigin="-1295" coordsize="4036,53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">
                <v:rect id="Rectangle 90" o:spid="_x0000_s1714" style="position:absolute;left:-1295;width:4036;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a7y8MA&#10;AADbAAAADwAAAGRycy9kb3ducmV2LnhtbESPsW4CMQyGdyTeITJSN8jB0JaDgBASqB06lKKyWhdz&#10;d5A4pyTA9e3roVJH6/f/+fNy3Xun7hRTG9jAdFKAIq6Cbbk2cPzajV9BpYxs0QUmAz+UYL0aDpZY&#10;2vDgT7ofcq0EwqlEA03OXal1qhrymCahI5bsHKLHLGOstY34ELh3elYUz9pjy3KhwY62DVXXw82L&#10;RnQvR/3x/e6uCS+62O5Pp/nemKdRv1mAytTn/+W/9ps1MBd7+UUAo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pa7y8MAAADbAAAADwAAAAAAAAAAAAAAAACYAgAAZHJzL2Rv&#10;d25yZXYueG1sUEsFBgAAAAAEAAQA9QAAAIgDAAAAAA==&#10;" fillcolor="#e5b8b7 [1301]" strokecolor="#c0504d [3205]" strokeweight="2pt">
                  <v:textbox>
                    <w:txbxContent>
                      <w:p w:rsidR="00DC5B57" w:rsidRPr="004573A7" w:rsidRDefault="00DC5B57" w:rsidP="001E385C">
                        <w:pPr>
                          <w:jc w:val="center"/>
                          <w:rPr>
                            <w:b/>
                            <w:color w:val="943634" w:themeColor="accent2" w:themeShade="BF"/>
                            <w:sz w:val="24"/>
                          </w:rPr>
                        </w:pPr>
                        <w:r>
                          <w:rPr>
                            <w:b/>
                            <w:color w:val="943634" w:themeColor="accent2" w:themeShade="BF"/>
                            <w:sz w:val="24"/>
                          </w:rPr>
                          <w:t>1</w:t>
                        </w:r>
                      </w:p>
                    </w:txbxContent>
                  </v:textbox>
                </v:rect>
                <v:shape id="Straight Arrow Connector 91" o:spid="_x0000_s1715" type="#_x0000_t32" style="position:absolute;left:721;top:2584;width:1;height:273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zjaB8QAAADbAAAADwAAAGRycy9kb3ducmV2LnhtbESPQWvCQBSE7wX/w/KE3urGFqRGN0EL&#10;ouihaFvw+Mi+JqHZt3F3NfHfu4LQ4zAz3zDzvDeNuJDztWUF41ECgriwuuZSwffX6uUdhA/IGhvL&#10;pOBKHvJs8DTHVNuO93Q5hFJECPsUFVQhtKmUvqjIoB/Zljh6v9YZDFG6UmqHXYSbRr4myUQarDku&#10;VNjSR0XF3+FsFLh1t/t8K3i63Jfbn9NVb7Q/HZV6HvaLGYhAffgPP9obrWA6hvuX+ANkd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ONoHxAAAANsAAAAPAAAAAAAAAAAA&#10;AAAAAKECAABkcnMvZG93bnJldi54bWxQSwUGAAAAAAQABAD5AAAAkgMAAAAA&#10;" strokecolor="#c0504d [3205]" strokeweight="2.25pt">
                  <v:stroke endarrow="open"/>
                </v:shape>
              </v:group>
            </w:pict>
          </mc:Fallback>
        </mc:AlternateContent>
      </w:r>
      <w:r>
        <w:rPr>
          <w:noProof/>
          <w:lang w:val="en-MY" w:eastAsia="en-MY"/>
        </w:rPr>
        <w:drawing>
          <wp:inline distT="0" distB="0" distL="0" distR="0" wp14:anchorId="2B2C68BA" wp14:editId="61BA75B8">
            <wp:extent cx="5732145" cy="3054694"/>
            <wp:effectExtent l="0" t="0" r="1905"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5732145" cy="3054694"/>
                    </a:xfrm>
                    <a:prstGeom prst="rect">
                      <a:avLst/>
                    </a:prstGeom>
                  </pic:spPr>
                </pic:pic>
              </a:graphicData>
            </a:graphic>
          </wp:inline>
        </w:drawing>
      </w:r>
    </w:p>
    <w:p w:rsidR="001E385C" w:rsidRPr="00897F4F" w:rsidRDefault="001E385C" w:rsidP="001E385C">
      <w:pPr>
        <w:pStyle w:val="Caption"/>
        <w:jc w:val="center"/>
        <w:rPr>
          <w:b w:val="0"/>
        </w:rPr>
      </w:pPr>
      <w:bookmarkStart w:id="157" w:name="_Toc435636446"/>
      <w:bookmarkStart w:id="158" w:name="_Toc436661108"/>
      <w:r w:rsidRPr="00897F4F">
        <w:rPr>
          <w:b w:val="0"/>
        </w:rPr>
        <w:t xml:space="preserve">Figure </w:t>
      </w:r>
      <w:r w:rsidRPr="00897F4F">
        <w:rPr>
          <w:b w:val="0"/>
        </w:rPr>
        <w:fldChar w:fldCharType="begin"/>
      </w:r>
      <w:r w:rsidRPr="00897F4F">
        <w:rPr>
          <w:b w:val="0"/>
        </w:rPr>
        <w:instrText xml:space="preserve"> SEQ Figure \* ARABIC </w:instrText>
      </w:r>
      <w:r w:rsidRPr="00897F4F">
        <w:rPr>
          <w:b w:val="0"/>
        </w:rPr>
        <w:fldChar w:fldCharType="separate"/>
      </w:r>
      <w:r w:rsidR="00DC5B57">
        <w:rPr>
          <w:b w:val="0"/>
          <w:noProof/>
        </w:rPr>
        <w:t>49</w:t>
      </w:r>
      <w:r w:rsidRPr="00897F4F">
        <w:rPr>
          <w:b w:val="0"/>
        </w:rPr>
        <w:fldChar w:fldCharType="end"/>
      </w:r>
      <w:r w:rsidRPr="00897F4F">
        <w:rPr>
          <w:b w:val="0"/>
        </w:rPr>
        <w:t>: Change Password Page After Login</w:t>
      </w:r>
      <w:bookmarkEnd w:id="157"/>
      <w:bookmarkEnd w:id="158"/>
    </w:p>
    <w:p w:rsidR="001E385C" w:rsidRPr="00897F4F" w:rsidRDefault="001E385C" w:rsidP="001E385C">
      <w:pPr>
        <w:rPr>
          <w:b/>
          <w:color w:val="1F497D" w:themeColor="text2"/>
          <w:sz w:val="28"/>
        </w:rPr>
      </w:pPr>
      <w:r>
        <w:rPr>
          <w:b/>
          <w:color w:val="1F497D" w:themeColor="text2"/>
          <w:sz w:val="28"/>
        </w:rPr>
        <w:t>Prerequisite</w:t>
      </w:r>
      <w:r w:rsidRPr="00897F4F">
        <w:rPr>
          <w:b/>
          <w:color w:val="1F497D" w:themeColor="text2"/>
          <w:sz w:val="28"/>
        </w:rPr>
        <w:t xml:space="preserve"> </w:t>
      </w:r>
    </w:p>
    <w:p w:rsidR="001E385C" w:rsidRPr="00897F4F" w:rsidRDefault="001E385C" w:rsidP="001E385C">
      <w:pPr>
        <w:spacing w:after="0"/>
      </w:pPr>
      <w:r w:rsidRPr="00897F4F">
        <w:t>None</w:t>
      </w:r>
    </w:p>
    <w:p w:rsidR="001E385C" w:rsidRDefault="001E385C" w:rsidP="001E385C">
      <w:pPr>
        <w:spacing w:after="0"/>
      </w:pPr>
    </w:p>
    <w:p w:rsidR="001E385C" w:rsidRPr="00897F4F" w:rsidRDefault="001E385C" w:rsidP="001E385C">
      <w:pPr>
        <w:spacing w:after="0"/>
      </w:pPr>
    </w:p>
    <w:p w:rsidR="001E385C" w:rsidRPr="00897F4F" w:rsidRDefault="001E385C" w:rsidP="001E385C">
      <w:pPr>
        <w:rPr>
          <w:b/>
          <w:color w:val="1F497D" w:themeColor="text2"/>
          <w:sz w:val="28"/>
        </w:rPr>
      </w:pPr>
      <w:r>
        <w:rPr>
          <w:b/>
          <w:color w:val="1F497D" w:themeColor="text2"/>
          <w:sz w:val="28"/>
        </w:rPr>
        <w:t>Steps</w:t>
      </w:r>
    </w:p>
    <w:p w:rsidR="001E385C" w:rsidRPr="00897F4F" w:rsidRDefault="001E385C" w:rsidP="00D1405B">
      <w:pPr>
        <w:numPr>
          <w:ilvl w:val="0"/>
          <w:numId w:val="51"/>
        </w:numPr>
        <w:spacing w:after="0" w:line="360" w:lineRule="auto"/>
      </w:pPr>
      <w:r w:rsidRPr="00897F4F">
        <w:t xml:space="preserve">Click on the </w:t>
      </w:r>
      <w:r w:rsidRPr="00897F4F">
        <w:rPr>
          <w:b/>
        </w:rPr>
        <w:t>Control Panel</w:t>
      </w:r>
      <w:r w:rsidRPr="00897F4F">
        <w:t xml:space="preserve"> tab from the system </w:t>
      </w:r>
      <w:r w:rsidRPr="00897F4F">
        <w:rPr>
          <w:b/>
        </w:rPr>
        <w:t>Top</w:t>
      </w:r>
      <w:r w:rsidRPr="00897F4F">
        <w:t xml:space="preserve"> panel section.</w:t>
      </w:r>
    </w:p>
    <w:p w:rsidR="001E385C" w:rsidRPr="00897F4F" w:rsidRDefault="001E385C" w:rsidP="00D1405B">
      <w:pPr>
        <w:numPr>
          <w:ilvl w:val="0"/>
          <w:numId w:val="51"/>
        </w:numPr>
        <w:spacing w:after="0" w:line="360" w:lineRule="auto"/>
      </w:pPr>
      <w:r w:rsidRPr="00897F4F">
        <w:t xml:space="preserve">The </w:t>
      </w:r>
      <w:r w:rsidRPr="00897F4F">
        <w:rPr>
          <w:b/>
        </w:rPr>
        <w:t>Change Password</w:t>
      </w:r>
      <w:r w:rsidRPr="00897F4F">
        <w:t xml:space="preserve"> menu will be displayed and click on it.</w:t>
      </w:r>
    </w:p>
    <w:p w:rsidR="001E385C" w:rsidRPr="00897F4F" w:rsidRDefault="001E385C" w:rsidP="00D1405B">
      <w:pPr>
        <w:numPr>
          <w:ilvl w:val="0"/>
          <w:numId w:val="51"/>
        </w:numPr>
        <w:spacing w:after="0" w:line="360" w:lineRule="auto"/>
      </w:pPr>
      <w:r w:rsidRPr="00897F4F">
        <w:t xml:space="preserve">As security measure, the system will ask </w:t>
      </w:r>
      <w:r w:rsidRPr="00897F4F">
        <w:rPr>
          <w:b/>
        </w:rPr>
        <w:t xml:space="preserve">Current Password </w:t>
      </w:r>
      <w:r w:rsidRPr="00897F4F">
        <w:t>from the user.</w:t>
      </w:r>
    </w:p>
    <w:p w:rsidR="001E385C" w:rsidRPr="00897F4F" w:rsidRDefault="001E385C" w:rsidP="00D1405B">
      <w:pPr>
        <w:numPr>
          <w:ilvl w:val="0"/>
          <w:numId w:val="51"/>
        </w:numPr>
        <w:spacing w:after="0" w:line="360" w:lineRule="auto"/>
      </w:pPr>
      <w:r w:rsidRPr="00897F4F">
        <w:t>The</w:t>
      </w:r>
      <w:r>
        <w:t>n</w:t>
      </w:r>
      <w:r w:rsidRPr="00897F4F">
        <w:t xml:space="preserve"> follow by the </w:t>
      </w:r>
      <w:r w:rsidRPr="00897F4F">
        <w:rPr>
          <w:b/>
        </w:rPr>
        <w:t>New Password</w:t>
      </w:r>
      <w:r w:rsidRPr="00897F4F">
        <w:t xml:space="preserve"> and </w:t>
      </w:r>
      <w:r w:rsidRPr="00897F4F">
        <w:rPr>
          <w:b/>
        </w:rPr>
        <w:t>Verify Password</w:t>
      </w:r>
      <w:r w:rsidRPr="00897F4F">
        <w:t>.</w:t>
      </w:r>
    </w:p>
    <w:p w:rsidR="001E385C" w:rsidRPr="00897F4F" w:rsidRDefault="001E385C" w:rsidP="00D1405B">
      <w:pPr>
        <w:numPr>
          <w:ilvl w:val="0"/>
          <w:numId w:val="51"/>
        </w:numPr>
        <w:spacing w:after="0" w:line="360" w:lineRule="auto"/>
      </w:pPr>
      <w:r w:rsidRPr="00897F4F">
        <w:t xml:space="preserve">Click </w:t>
      </w:r>
      <w:r w:rsidRPr="00897F4F">
        <w:rPr>
          <w:b/>
        </w:rPr>
        <w:t>Change Password</w:t>
      </w:r>
      <w:r w:rsidRPr="00897F4F">
        <w:t xml:space="preserve"> button to save the newly change password into the system successfully.</w:t>
      </w:r>
    </w:p>
    <w:p w:rsidR="001E385C" w:rsidRPr="00897F4F" w:rsidRDefault="001E385C" w:rsidP="00D1405B">
      <w:pPr>
        <w:numPr>
          <w:ilvl w:val="0"/>
          <w:numId w:val="51"/>
        </w:numPr>
        <w:spacing w:after="0" w:line="360" w:lineRule="auto"/>
      </w:pPr>
      <w:r w:rsidRPr="00897F4F">
        <w:t xml:space="preserve">User can use </w:t>
      </w:r>
      <w:r w:rsidRPr="00897F4F">
        <w:rPr>
          <w:b/>
        </w:rPr>
        <w:t>Reset</w:t>
      </w:r>
      <w:r w:rsidRPr="00897F4F">
        <w:t xml:space="preserve"> button if wanted to clear the entry on each fields.</w:t>
      </w:r>
    </w:p>
    <w:p w:rsidR="001E385C" w:rsidRDefault="001E385C" w:rsidP="001E385C">
      <w:pPr>
        <w:spacing w:after="0"/>
      </w:pPr>
    </w:p>
    <w:p w:rsidR="001E385C" w:rsidRPr="00897F4F" w:rsidRDefault="001E385C" w:rsidP="001E385C">
      <w:pPr>
        <w:spacing w:after="0"/>
      </w:pPr>
    </w:p>
    <w:p w:rsidR="001E385C" w:rsidRPr="00897F4F" w:rsidRDefault="001E385C" w:rsidP="001E385C">
      <w:pPr>
        <w:rPr>
          <w:b/>
          <w:color w:val="1F497D" w:themeColor="text2"/>
          <w:sz w:val="28"/>
        </w:rPr>
      </w:pPr>
      <w:r>
        <w:rPr>
          <w:b/>
          <w:color w:val="1F497D" w:themeColor="text2"/>
          <w:sz w:val="28"/>
        </w:rPr>
        <w:lastRenderedPageBreak/>
        <w:t>Warning</w:t>
      </w:r>
    </w:p>
    <w:p w:rsidR="001E385C" w:rsidRPr="00897F4F" w:rsidRDefault="001E385C" w:rsidP="00D1405B">
      <w:pPr>
        <w:numPr>
          <w:ilvl w:val="0"/>
          <w:numId w:val="50"/>
        </w:numPr>
        <w:spacing w:after="0" w:line="360" w:lineRule="auto"/>
      </w:pPr>
      <w:r w:rsidRPr="00897F4F">
        <w:t xml:space="preserve">If the provided </w:t>
      </w:r>
      <w:r w:rsidRPr="00897F4F">
        <w:rPr>
          <w:b/>
        </w:rPr>
        <w:t>Current Password</w:t>
      </w:r>
      <w:r w:rsidRPr="00897F4F">
        <w:t xml:space="preserve"> is incorrect, the system will prompt an error message and the user needs to redo </w:t>
      </w:r>
      <w:r>
        <w:t xml:space="preserve">the </w:t>
      </w:r>
      <w:r w:rsidRPr="00897F4F">
        <w:t>above</w:t>
      </w:r>
      <w:r>
        <w:t xml:space="preserve"> step 3 onwards</w:t>
      </w:r>
      <w:r w:rsidRPr="00897F4F">
        <w:t>.</w:t>
      </w:r>
    </w:p>
    <w:p w:rsidR="001E385C" w:rsidRPr="00897F4F" w:rsidRDefault="001E385C" w:rsidP="00D1405B">
      <w:pPr>
        <w:numPr>
          <w:ilvl w:val="0"/>
          <w:numId w:val="50"/>
        </w:numPr>
        <w:spacing w:after="0" w:line="360" w:lineRule="auto"/>
      </w:pPr>
      <w:r w:rsidRPr="00897F4F">
        <w:t xml:space="preserve">If the provided </w:t>
      </w:r>
      <w:r w:rsidRPr="00897F4F">
        <w:rPr>
          <w:b/>
        </w:rPr>
        <w:t>New Password</w:t>
      </w:r>
      <w:r w:rsidRPr="00897F4F">
        <w:t xml:space="preserve"> and </w:t>
      </w:r>
      <w:r w:rsidRPr="00897F4F">
        <w:rPr>
          <w:b/>
        </w:rPr>
        <w:t>Verify Password</w:t>
      </w:r>
      <w:r w:rsidRPr="00897F4F">
        <w:t xml:space="preserve"> are mismatched, the system will prompt an error message and the user needs to provide the match password for both.</w:t>
      </w:r>
    </w:p>
    <w:p w:rsidR="001E385C" w:rsidRDefault="001E385C" w:rsidP="00D1405B">
      <w:pPr>
        <w:numPr>
          <w:ilvl w:val="0"/>
          <w:numId w:val="50"/>
        </w:numPr>
        <w:spacing w:after="0" w:line="360" w:lineRule="auto"/>
      </w:pPr>
      <w:r w:rsidRPr="00897F4F">
        <w:t xml:space="preserve">The user cannot reuse the last 3 passwords which have been used before. </w:t>
      </w:r>
    </w:p>
    <w:p w:rsidR="001E385C" w:rsidRPr="00897F4F" w:rsidRDefault="001E385C" w:rsidP="00D1405B">
      <w:pPr>
        <w:numPr>
          <w:ilvl w:val="0"/>
          <w:numId w:val="50"/>
        </w:numPr>
        <w:spacing w:after="0" w:line="360" w:lineRule="auto"/>
      </w:pPr>
      <w:r>
        <w:t>The password shall have the numeric (0-9) and characters (a-z, A-Z)</w:t>
      </w:r>
    </w:p>
    <w:p w:rsidR="001E385C" w:rsidRPr="00897F4F" w:rsidRDefault="001E385C" w:rsidP="001E385C">
      <w:pPr>
        <w:spacing w:after="0"/>
      </w:pPr>
    </w:p>
    <w:p w:rsidR="001E385C" w:rsidRDefault="001E385C" w:rsidP="001E385C">
      <w:pPr>
        <w:spacing w:after="0"/>
      </w:pPr>
    </w:p>
    <w:p w:rsidR="001E385C" w:rsidRPr="00897F4F" w:rsidRDefault="001E385C" w:rsidP="001E385C">
      <w:pPr>
        <w:rPr>
          <w:b/>
          <w:color w:val="1F497D" w:themeColor="text2"/>
          <w:sz w:val="28"/>
        </w:rPr>
      </w:pPr>
      <w:r>
        <w:rPr>
          <w:b/>
          <w:color w:val="1F497D" w:themeColor="text2"/>
          <w:sz w:val="28"/>
        </w:rPr>
        <w:t>Note</w:t>
      </w:r>
    </w:p>
    <w:p w:rsidR="001E385C" w:rsidRPr="00897F4F" w:rsidRDefault="001E385C" w:rsidP="001E385C">
      <w:pPr>
        <w:spacing w:after="0"/>
      </w:pPr>
      <w:r>
        <w:t>None</w:t>
      </w:r>
      <w:r w:rsidRPr="00897F4F">
        <w:t>.</w:t>
      </w:r>
    </w:p>
    <w:p w:rsidR="001E385C" w:rsidRDefault="001E385C" w:rsidP="001E385C">
      <w:pPr>
        <w:spacing w:after="0"/>
      </w:pPr>
    </w:p>
    <w:p w:rsidR="00706098" w:rsidRDefault="00706098" w:rsidP="00706098"/>
    <w:p w:rsidR="00874E35" w:rsidRPr="00897F4F" w:rsidRDefault="00874E35" w:rsidP="00874E35">
      <w:pPr>
        <w:pStyle w:val="Heading1"/>
        <w:spacing w:line="360" w:lineRule="auto"/>
        <w:ind w:left="567" w:hanging="567"/>
      </w:pPr>
      <w:bookmarkStart w:id="159" w:name="_Toc436661303"/>
      <w:r w:rsidRPr="00897F4F">
        <w:t>Help</w:t>
      </w:r>
      <w:bookmarkEnd w:id="159"/>
    </w:p>
    <w:p w:rsidR="00874E35" w:rsidRPr="00897F4F" w:rsidRDefault="00874E35" w:rsidP="00874E35">
      <w:pPr>
        <w:pStyle w:val="Heading2"/>
        <w:spacing w:line="360" w:lineRule="auto"/>
        <w:ind w:left="851" w:right="0" w:hanging="851"/>
      </w:pPr>
      <w:bookmarkStart w:id="160" w:name="_Toc436661304"/>
      <w:r w:rsidRPr="00897F4F">
        <w:t xml:space="preserve">Online </w:t>
      </w:r>
      <w:r>
        <w:t>H</w:t>
      </w:r>
      <w:r w:rsidRPr="00897F4F">
        <w:t>elp - Student</w:t>
      </w:r>
      <w:bookmarkEnd w:id="160"/>
    </w:p>
    <w:p w:rsidR="00874E35" w:rsidRDefault="00874E35" w:rsidP="00874E35">
      <w:pPr>
        <w:rPr>
          <w:noProof/>
        </w:rPr>
      </w:pPr>
      <w:r w:rsidRPr="00897F4F">
        <w:rPr>
          <w:noProof/>
          <w:lang w:val="en-MY" w:eastAsia="en-MY"/>
        </w:rPr>
        <mc:AlternateContent>
          <mc:Choice Requires="wpg">
            <w:drawing>
              <wp:anchor distT="0" distB="0" distL="114300" distR="114300" simplePos="0" relativeHeight="252352512" behindDoc="0" locked="0" layoutInCell="1" allowOverlap="1" wp14:anchorId="2B89E8F2" wp14:editId="64BA61DB">
                <wp:simplePos x="0" y="0"/>
                <wp:positionH relativeFrom="column">
                  <wp:posOffset>439947</wp:posOffset>
                </wp:positionH>
                <wp:positionV relativeFrom="paragraph">
                  <wp:posOffset>1090833</wp:posOffset>
                </wp:positionV>
                <wp:extent cx="606557" cy="258229"/>
                <wp:effectExtent l="38100" t="38100" r="22225" b="46990"/>
                <wp:wrapNone/>
                <wp:docPr id="979" name="Group 979"/>
                <wp:cNvGraphicFramePr/>
                <a:graphic xmlns:a="http://schemas.openxmlformats.org/drawingml/2006/main">
                  <a:graphicData uri="http://schemas.microsoft.com/office/word/2010/wordprocessingGroup">
                    <wpg:wgp>
                      <wpg:cNvGrpSpPr/>
                      <wpg:grpSpPr>
                        <a:xfrm>
                          <a:off x="0" y="0"/>
                          <a:ext cx="606557" cy="258229"/>
                          <a:chOff x="-244786" y="-69573"/>
                          <a:chExt cx="607912" cy="258445"/>
                        </a:xfrm>
                      </wpg:grpSpPr>
                      <wps:wsp>
                        <wps:cNvPr id="980" name="Rectangle 980"/>
                        <wps:cNvSpPr/>
                        <wps:spPr>
                          <a:xfrm>
                            <a:off x="-19998" y="-69573"/>
                            <a:ext cx="383124"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74E35" w:rsidRPr="004573A7" w:rsidRDefault="00874E35" w:rsidP="00874E35">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81" name="Straight Arrow Connector 981"/>
                        <wps:cNvCnPr>
                          <a:stCxn id="980" idx="1"/>
                        </wps:cNvCnPr>
                        <wps:spPr>
                          <a:xfrm flipH="1">
                            <a:off x="-244786" y="59181"/>
                            <a:ext cx="224788"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979" o:spid="_x0000_s1716" style="position:absolute;left:0;text-align:left;margin-left:34.65pt;margin-top:85.9pt;width:47.75pt;height:20.35pt;z-index:252352512;mso-width-relative:margin;mso-height-relative:margin" coordorigin="-2447,-695" coordsize="6079,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">
                <v:rect id="Rectangle 980" o:spid="_x0000_s1717" style="position:absolute;left:-199;top:-695;width:3830;height:2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9Bn8QA&#10;AADcAAAADwAAAGRycy9kb3ducmV2LnhtbESPPW8CMQyG90r9D5ErsZVcO/BxJaAKqQiGDgVUVuti&#10;7g4S55QEOP59PSB1tF6/jx/PFr136koxtYENvA0LUMRVsC3XBva7r9cJqJSRLbrAZOBOCRbz56cZ&#10;ljbc+Ieu21wrgXAq0UCTc1dqnaqGPKZh6IglO4boMcsYa20j3gTunX4vipH22LJcaLCjZUPVeXvx&#10;ohHdeK+/fzfunPCki+XqcJiujBm89J8foDL1+X/50V5bA9OJ6MszQgA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QZ/EAAAA3AAAAA8AAAAAAAAAAAAAAAAAmAIAAGRycy9k&#10;b3ducmV2LnhtbFBLBQYAAAAABAAEAPUAAACJAwAAAAA=&#10;" fillcolor="#e5b8b7 [1301]" strokecolor="#c0504d [3205]" strokeweight="2pt">
                  <v:textbox>
                    <w:txbxContent>
                      <w:p w:rsidR="00874E35" w:rsidRPr="004573A7" w:rsidRDefault="00874E35" w:rsidP="00874E35">
                        <w:pPr>
                          <w:jc w:val="center"/>
                          <w:rPr>
                            <w:b/>
                            <w:color w:val="943634" w:themeColor="accent2" w:themeShade="BF"/>
                            <w:sz w:val="24"/>
                          </w:rPr>
                        </w:pPr>
                        <w:r>
                          <w:rPr>
                            <w:b/>
                            <w:color w:val="943634" w:themeColor="accent2" w:themeShade="BF"/>
                            <w:sz w:val="24"/>
                          </w:rPr>
                          <w:t>2</w:t>
                        </w:r>
                      </w:p>
                    </w:txbxContent>
                  </v:textbox>
                </v:rect>
                <v:shape id="Straight Arrow Connector 981" o:spid="_x0000_s1718" type="#_x0000_t32" style="position:absolute;left:-2447;top:591;width:224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fu5rsUAAADcAAAADwAAAGRycy9kb3ducmV2LnhtbESPQWvCQBSE70L/w/IK3nSTCqLRVWyh&#10;KPZQtBU8PrLPJJh9G3dXk/z7bqHQ4zAz3zDLdWdq8SDnK8sK0nECgji3uuJCwffX+2gGwgdkjbVl&#10;UtCTh/XqabDETNuWD/Q4hkJECPsMFZQhNJmUPi/JoB/bhjh6F+sMhihdIbXDNsJNLV+SZCoNVhwX&#10;SmzoraT8erwbBW7bfnxOcp6/Hor96dbrnfa3s1LD526zABGoC//hv/ZOK5jPUvg9E4+AXP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fu5rsUAAADcAAAADwAAAAAAAAAA&#10;AAAAAAChAgAAZHJzL2Rvd25yZXYueG1sUEsFBgAAAAAEAAQA+QAAAJMDAAAAAA==&#10;" strokecolor="#c0504d [3205]" strokeweight="2.25pt">
                  <v:stroke endarrow="open"/>
                </v:shape>
              </v:group>
            </w:pict>
          </mc:Fallback>
        </mc:AlternateContent>
      </w:r>
      <w:r w:rsidRPr="00897F4F">
        <w:rPr>
          <w:noProof/>
          <w:lang w:val="en-MY" w:eastAsia="en-MY"/>
        </w:rPr>
        <mc:AlternateContent>
          <mc:Choice Requires="wpg">
            <w:drawing>
              <wp:anchor distT="0" distB="0" distL="114300" distR="114300" simplePos="0" relativeHeight="252353536" behindDoc="0" locked="0" layoutInCell="1" allowOverlap="1" wp14:anchorId="5D48F582" wp14:editId="52FF6C18">
                <wp:simplePos x="0" y="0"/>
                <wp:positionH relativeFrom="column">
                  <wp:posOffset>2011344</wp:posOffset>
                </wp:positionH>
                <wp:positionV relativeFrom="paragraph">
                  <wp:posOffset>1345050</wp:posOffset>
                </wp:positionV>
                <wp:extent cx="700323" cy="258229"/>
                <wp:effectExtent l="38100" t="38100" r="24130" b="46990"/>
                <wp:wrapNone/>
                <wp:docPr id="983" name="Group 983"/>
                <wp:cNvGraphicFramePr/>
                <a:graphic xmlns:a="http://schemas.openxmlformats.org/drawingml/2006/main">
                  <a:graphicData uri="http://schemas.microsoft.com/office/word/2010/wordprocessingGroup">
                    <wpg:wgp>
                      <wpg:cNvGrpSpPr/>
                      <wpg:grpSpPr>
                        <a:xfrm>
                          <a:off x="0" y="0"/>
                          <a:ext cx="700323" cy="258229"/>
                          <a:chOff x="-338762" y="-69573"/>
                          <a:chExt cx="701888" cy="258445"/>
                        </a:xfrm>
                      </wpg:grpSpPr>
                      <wps:wsp>
                        <wps:cNvPr id="984" name="Rectangle 984"/>
                        <wps:cNvSpPr/>
                        <wps:spPr>
                          <a:xfrm>
                            <a:off x="-19998" y="-69573"/>
                            <a:ext cx="383124"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74E35" w:rsidRPr="004573A7" w:rsidRDefault="00874E35" w:rsidP="00874E35">
                              <w:pPr>
                                <w:jc w:val="center"/>
                                <w:rPr>
                                  <w:b/>
                                  <w:color w:val="943634" w:themeColor="accent2" w:themeShade="BF"/>
                                  <w:sz w:val="24"/>
                                </w:rPr>
                              </w:pPr>
                              <w:r>
                                <w:rPr>
                                  <w:b/>
                                  <w:color w:val="943634" w:themeColor="accent2" w:themeShade="BF"/>
                                  <w:sz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85" name="Straight Arrow Connector 985"/>
                        <wps:cNvCnPr>
                          <a:stCxn id="984" idx="1"/>
                        </wps:cNvCnPr>
                        <wps:spPr>
                          <a:xfrm flipH="1" flipV="1">
                            <a:off x="-338762" y="59181"/>
                            <a:ext cx="318764" cy="469"/>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983" o:spid="_x0000_s1719" style="position:absolute;left:0;text-align:left;margin-left:158.35pt;margin-top:105.9pt;width:55.15pt;height:20.35pt;z-index:252353536;mso-width-relative:margin;mso-height-relative:margin" coordorigin="-3387,-695" coordsize="7018,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">
                <v:rect id="Rectangle 984" o:spid="_x0000_s1720" style="position:absolute;left:-199;top:-695;width:3830;height:2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RHnMUA&#10;AADcAAAADwAAAGRycy9kb3ducmV2LnhtbESPQWsCMRCF70L/Q5hCb5ptKVW3RikLLvbgQSv1Omym&#10;u1uTyZJEXf+9EQSPjzfve/Nmi94acSIfWscKXkcZCOLK6ZZrBbuf5XACIkRkjcYxKbhQgMX8aTDD&#10;XLszb+i0jbVIEA45Kmhi7HIpQ9WQxTByHXHy/py3GJP0tdQezwlujXzLsg9pseXU0GBHRUPVYXu0&#10;6Q1vxju5/v02h4D/MivK/X5aKvXy3H99gojUx8fxPb3SCqaTd7iNSQSQ8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BEecxQAAANwAAAAPAAAAAAAAAAAAAAAAAJgCAABkcnMv&#10;ZG93bnJldi54bWxQSwUGAAAAAAQABAD1AAAAigMAAAAA&#10;" fillcolor="#e5b8b7 [1301]" strokecolor="#c0504d [3205]" strokeweight="2pt">
                  <v:textbox>
                    <w:txbxContent>
                      <w:p w:rsidR="00874E35" w:rsidRPr="004573A7" w:rsidRDefault="00874E35" w:rsidP="00874E35">
                        <w:pPr>
                          <w:jc w:val="center"/>
                          <w:rPr>
                            <w:b/>
                            <w:color w:val="943634" w:themeColor="accent2" w:themeShade="BF"/>
                            <w:sz w:val="24"/>
                          </w:rPr>
                        </w:pPr>
                        <w:r>
                          <w:rPr>
                            <w:b/>
                            <w:color w:val="943634" w:themeColor="accent2" w:themeShade="BF"/>
                            <w:sz w:val="24"/>
                          </w:rPr>
                          <w:t>3</w:t>
                        </w:r>
                      </w:p>
                    </w:txbxContent>
                  </v:textbox>
                </v:rect>
                <v:shape id="Straight Arrow Connector 985" o:spid="_x0000_s1721" type="#_x0000_t32" style="position:absolute;left:-3387;top:591;width:3188;height: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dIrL8AAADcAAAADwAAAGRycy9kb3ducmV2LnhtbESPwQrCMBBE74L/EFbwpqmCotUoUhA9&#10;eLGK56VZ22KzKU3U6tcbQfA4zMwbZrluTSUe1LjSsoLRMAJBnFldcq7gfNoOZiCcR9ZYWSYFL3Kw&#10;XnU7S4y1ffKRHqnPRYCwi1FB4X0dS+myggy6oa2Jg3e1jUEfZJNL3eAzwE0lx1E0lQZLDgsF1pQU&#10;lN3Su1Fw1A73ZMzusEmu8/e2Ti6HW6pUv9duFiA8tf4f/rX3WsF8NoHvmXAE5Oo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wYdIrL8AAADcAAAADwAAAAAAAAAAAAAAAACh&#10;AgAAZHJzL2Rvd25yZXYueG1sUEsFBgAAAAAEAAQA+QAAAI0DAAAAAA==&#10;" strokecolor="#c0504d [3205]" strokeweight="2.25pt">
                  <v:stroke endarrow="open"/>
                </v:shape>
              </v:group>
            </w:pict>
          </mc:Fallback>
        </mc:AlternateContent>
      </w:r>
      <w:r w:rsidRPr="00897F4F">
        <w:rPr>
          <w:noProof/>
          <w:lang w:val="en-MY" w:eastAsia="en-MY"/>
        </w:rPr>
        <mc:AlternateContent>
          <mc:Choice Requires="wpg">
            <w:drawing>
              <wp:anchor distT="0" distB="0" distL="114300" distR="114300" simplePos="0" relativeHeight="252351488" behindDoc="0" locked="0" layoutInCell="1" allowOverlap="1" wp14:anchorId="2BE2B5D4" wp14:editId="33664914">
                <wp:simplePos x="0" y="0"/>
                <wp:positionH relativeFrom="column">
                  <wp:posOffset>4194313</wp:posOffset>
                </wp:positionH>
                <wp:positionV relativeFrom="paragraph">
                  <wp:posOffset>409906</wp:posOffset>
                </wp:positionV>
                <wp:extent cx="382436" cy="506730"/>
                <wp:effectExtent l="0" t="0" r="17780" b="64770"/>
                <wp:wrapNone/>
                <wp:docPr id="976" name="Group 976"/>
                <wp:cNvGraphicFramePr/>
                <a:graphic xmlns:a="http://schemas.openxmlformats.org/drawingml/2006/main">
                  <a:graphicData uri="http://schemas.microsoft.com/office/word/2010/wordprocessingGroup">
                    <wpg:wgp>
                      <wpg:cNvGrpSpPr/>
                      <wpg:grpSpPr>
                        <a:xfrm>
                          <a:off x="0" y="0"/>
                          <a:ext cx="382436" cy="506730"/>
                          <a:chOff x="-19998" y="-69573"/>
                          <a:chExt cx="383124" cy="506730"/>
                        </a:xfrm>
                      </wpg:grpSpPr>
                      <wps:wsp>
                        <wps:cNvPr id="977" name="Rectangle 977"/>
                        <wps:cNvSpPr/>
                        <wps:spPr>
                          <a:xfrm>
                            <a:off x="-19998" y="-69573"/>
                            <a:ext cx="383124"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74E35" w:rsidRPr="004573A7" w:rsidRDefault="00874E35" w:rsidP="00874E35">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8" name="Straight Arrow Connector 978"/>
                        <wps:cNvCnPr>
                          <a:stCxn id="977" idx="2"/>
                        </wps:cNvCnPr>
                        <wps:spPr>
                          <a:xfrm flipH="1">
                            <a:off x="171481" y="188872"/>
                            <a:ext cx="83" cy="248285"/>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976" o:spid="_x0000_s1722" style="position:absolute;left:0;text-align:left;margin-left:330.25pt;margin-top:32.3pt;width:30.1pt;height:39.9pt;z-index:252351488;mso-width-relative:margin;mso-height-relative:margin" coordorigin="-19998,-69573" coordsize="383124,5067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">
                <v:rect id="Rectangle 977" o:spid="_x0000_s1723" style="position:absolute;left:-19998;top:-69573;width:383124;height:258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OpzMQA&#10;AADcAAAADwAAAGRycy9kb3ducmV2LnhtbESPzW7CMBCE70h9B2sr9QZOOTQkYBBCKmoPPfAjuK7i&#10;JQnY68g2kL59XQmJ42h2vtmZLXprxI18aB0reB9lIIgrp1uuFex3n8MJiBCRNRrHpOCXAizmL4MZ&#10;ltrdeUO3baxFgnAoUUETY1dKGaqGLIaR64iTd3LeYkzS11J7vCe4NXKcZR/SYsupocGOVg1Vl+3V&#10;pje8yffy5/BtLgHPMlutj8dirdTba7+cgojUx+fxI/2lFRR5Dv9jEgH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0DqczEAAAA3AAAAA8AAAAAAAAAAAAAAAAAmAIAAGRycy9k&#10;b3ducmV2LnhtbFBLBQYAAAAABAAEAPUAAACJAwAAAAA=&#10;" fillcolor="#e5b8b7 [1301]" strokecolor="#c0504d [3205]" strokeweight="2pt">
                  <v:textbox>
                    <w:txbxContent>
                      <w:p w:rsidR="00874E35" w:rsidRPr="004573A7" w:rsidRDefault="00874E35" w:rsidP="00874E35">
                        <w:pPr>
                          <w:jc w:val="center"/>
                          <w:rPr>
                            <w:b/>
                            <w:color w:val="943634" w:themeColor="accent2" w:themeShade="BF"/>
                            <w:sz w:val="24"/>
                          </w:rPr>
                        </w:pPr>
                        <w:r>
                          <w:rPr>
                            <w:b/>
                            <w:color w:val="943634" w:themeColor="accent2" w:themeShade="BF"/>
                            <w:sz w:val="24"/>
                          </w:rPr>
                          <w:t>1</w:t>
                        </w:r>
                      </w:p>
                    </w:txbxContent>
                  </v:textbox>
                </v:rect>
                <v:shape id="Straight Arrow Connector 978" o:spid="_x0000_s1724" type="#_x0000_t32" style="position:absolute;left:171481;top:188872;width:83;height:24828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RgFMMAAADcAAAADwAAAGRycy9kb3ducmV2LnhtbERPy2rCQBTdC/7DcIXudNIWWk2dBC2U&#10;SruQ+ACXl8xtEpq5E2emJv59ZyG4PJz3Mh9MKy7kfGNZweMsAUFcWt1wpeCw/5jOQfiArLG1TAqu&#10;5CHPxqMlptr2XNBlFyoRQ9inqKAOoUul9GVNBv3MdsSR+7HOYIjQVVI77GO4aeVTkrxIgw3Hhho7&#10;eq+p/N39GQXus//ePpe8WBfV1/F81RvtzyelHibD6g1EoCHcxTf3RitYvMa18Uw8AjL7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EUYBTDAAAA3AAAAA8AAAAAAAAAAAAA&#10;AAAAoQIAAGRycy9kb3ducmV2LnhtbFBLBQYAAAAABAAEAPkAAACRAwAAAAA=&#10;" strokecolor="#c0504d [3205]" strokeweight="2.25pt">
                  <v:stroke endarrow="open"/>
                </v:shape>
              </v:group>
            </w:pict>
          </mc:Fallback>
        </mc:AlternateContent>
      </w:r>
      <w:r w:rsidRPr="00897F4F">
        <w:rPr>
          <w:noProof/>
        </w:rPr>
        <w:t xml:space="preserve"> </w:t>
      </w:r>
      <w:r>
        <w:rPr>
          <w:noProof/>
          <w:lang w:val="en-MY" w:eastAsia="en-MY"/>
        </w:rPr>
        <w:drawing>
          <wp:inline distT="0" distB="0" distL="0" distR="0" wp14:anchorId="760E4D8B" wp14:editId="1DC1C010">
            <wp:extent cx="5732145" cy="3054694"/>
            <wp:effectExtent l="0" t="0" r="1905"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5732145" cy="3054694"/>
                    </a:xfrm>
                    <a:prstGeom prst="rect">
                      <a:avLst/>
                    </a:prstGeom>
                  </pic:spPr>
                </pic:pic>
              </a:graphicData>
            </a:graphic>
          </wp:inline>
        </w:drawing>
      </w:r>
    </w:p>
    <w:p w:rsidR="00874E35" w:rsidRPr="00897F4F" w:rsidRDefault="00874E35" w:rsidP="00874E35">
      <w:r>
        <w:rPr>
          <w:noProof/>
          <w:lang w:val="en-MY" w:eastAsia="en-MY"/>
        </w:rPr>
        <w:lastRenderedPageBreak/>
        <mc:AlternateContent>
          <mc:Choice Requires="wps">
            <w:drawing>
              <wp:anchor distT="0" distB="0" distL="114300" distR="114300" simplePos="0" relativeHeight="252360704" behindDoc="0" locked="0" layoutInCell="1" allowOverlap="1" wp14:anchorId="2CF1F550" wp14:editId="595CCD30">
                <wp:simplePos x="0" y="0"/>
                <wp:positionH relativeFrom="column">
                  <wp:posOffset>161925</wp:posOffset>
                </wp:positionH>
                <wp:positionV relativeFrom="paragraph">
                  <wp:posOffset>394970</wp:posOffset>
                </wp:positionV>
                <wp:extent cx="4867275" cy="3600450"/>
                <wp:effectExtent l="0" t="0" r="28575" b="19050"/>
                <wp:wrapNone/>
                <wp:docPr id="1520" name="Rectangle 1520"/>
                <wp:cNvGraphicFramePr/>
                <a:graphic xmlns:a="http://schemas.openxmlformats.org/drawingml/2006/main">
                  <a:graphicData uri="http://schemas.microsoft.com/office/word/2010/wordprocessingShape">
                    <wps:wsp>
                      <wps:cNvSpPr/>
                      <wps:spPr>
                        <a:xfrm>
                          <a:off x="0" y="0"/>
                          <a:ext cx="4867275" cy="3600450"/>
                        </a:xfrm>
                        <a:prstGeom prst="rect">
                          <a:avLst/>
                        </a:prstGeom>
                        <a:noFill/>
                        <a:ln w="19050">
                          <a:solidFill>
                            <a:srgbClr val="C0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1520" o:spid="_x0000_s1026" style="position:absolute;margin-left:12.75pt;margin-top:31.1pt;width:383.25pt;height:283.5pt;z-index:2523607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" filled="f" strokecolor="#c00000" strokeweight="1.5pt">
                <v:stroke dashstyle="3 1"/>
              </v:rect>
            </w:pict>
          </mc:Fallback>
        </mc:AlternateContent>
      </w:r>
      <w:r w:rsidRPr="00897F4F">
        <w:rPr>
          <w:noProof/>
          <w:lang w:val="en-MY" w:eastAsia="en-MY"/>
        </w:rPr>
        <mc:AlternateContent>
          <mc:Choice Requires="wpg">
            <w:drawing>
              <wp:anchor distT="0" distB="0" distL="114300" distR="114300" simplePos="0" relativeHeight="252361728" behindDoc="0" locked="0" layoutInCell="1" allowOverlap="1" wp14:anchorId="58387D15" wp14:editId="0A2375E2">
                <wp:simplePos x="0" y="0"/>
                <wp:positionH relativeFrom="column">
                  <wp:posOffset>5029200</wp:posOffset>
                </wp:positionH>
                <wp:positionV relativeFrom="paragraph">
                  <wp:posOffset>1880870</wp:posOffset>
                </wp:positionV>
                <wp:extent cx="623570" cy="257810"/>
                <wp:effectExtent l="38100" t="38100" r="24130" b="46990"/>
                <wp:wrapNone/>
                <wp:docPr id="59" name="Group 59"/>
                <wp:cNvGraphicFramePr/>
                <a:graphic xmlns:a="http://schemas.openxmlformats.org/drawingml/2006/main">
                  <a:graphicData uri="http://schemas.microsoft.com/office/word/2010/wordprocessingGroup">
                    <wpg:wgp>
                      <wpg:cNvGrpSpPr/>
                      <wpg:grpSpPr>
                        <a:xfrm>
                          <a:off x="0" y="0"/>
                          <a:ext cx="623570" cy="257810"/>
                          <a:chOff x="-262331" y="-69573"/>
                          <a:chExt cx="625457" cy="258445"/>
                        </a:xfrm>
                      </wpg:grpSpPr>
                      <wps:wsp>
                        <wps:cNvPr id="60" name="Rectangle 60"/>
                        <wps:cNvSpPr/>
                        <wps:spPr>
                          <a:xfrm>
                            <a:off x="-19998" y="-69573"/>
                            <a:ext cx="383124"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74E35" w:rsidRPr="004573A7" w:rsidRDefault="00874E35" w:rsidP="00874E35">
                              <w:pPr>
                                <w:jc w:val="center"/>
                                <w:rPr>
                                  <w:b/>
                                  <w:color w:val="943634" w:themeColor="accent2" w:themeShade="BF"/>
                                  <w:sz w:val="24"/>
                                </w:rPr>
                              </w:pPr>
                              <w:r>
                                <w:rPr>
                                  <w:b/>
                                  <w:color w:val="943634" w:themeColor="accent2" w:themeShade="BF"/>
                                  <w:sz w:val="2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Straight Arrow Connector 62"/>
                        <wps:cNvCnPr>
                          <a:stCxn id="60" idx="1"/>
                        </wps:cNvCnPr>
                        <wps:spPr>
                          <a:xfrm flipH="1" flipV="1">
                            <a:off x="-262331" y="59181"/>
                            <a:ext cx="242333" cy="468"/>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59" o:spid="_x0000_s1725" style="position:absolute;left:0;text-align:left;margin-left:396pt;margin-top:148.1pt;width:49.1pt;height:20.3pt;z-index:252361728;mso-width-relative:margin;mso-height-relative:margin" coordorigin="-2623,-695" coordsize="6254,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">
                <v:rect id="Rectangle 60" o:spid="_x0000_s1726" style="position:absolute;left:-199;top:-695;width:3830;height:2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0PL7MMA&#10;AADbAAAADwAAAGRycy9kb3ducmV2LnhtbESPsW4CMQyG90q8Q2SkbiUHA6UHASEkUDt0KEWwWhdz&#10;d5A4pySF69vXQyVG6/f/+fNi1XunbhRTG9jAeFSAIq6Cbbk2cPjevsxApYxs0QUmA7+UYLUcPC2w&#10;tOHOX3Tb51oJhFOJBpqcu1LrVDXkMY1CRyzZOUSPWcZYaxvxLnDv9KQoptpjy3KhwY42DVXX/Y8X&#10;jeheD/rz+OGuCS+62OxOp7edMc/Dfj0HlanPj+X/9rs1MBV7+UUAo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0PL7MMAAADbAAAADwAAAAAAAAAAAAAAAACYAgAAZHJzL2Rv&#10;d25yZXYueG1sUEsFBgAAAAAEAAQA9QAAAIgDAAAAAA==&#10;" fillcolor="#e5b8b7 [1301]" strokecolor="#c0504d [3205]" strokeweight="2pt">
                  <v:textbox>
                    <w:txbxContent>
                      <w:p w:rsidR="00874E35" w:rsidRPr="004573A7" w:rsidRDefault="00874E35" w:rsidP="00874E35">
                        <w:pPr>
                          <w:jc w:val="center"/>
                          <w:rPr>
                            <w:b/>
                            <w:color w:val="943634" w:themeColor="accent2" w:themeShade="BF"/>
                            <w:sz w:val="24"/>
                          </w:rPr>
                        </w:pPr>
                        <w:r>
                          <w:rPr>
                            <w:b/>
                            <w:color w:val="943634" w:themeColor="accent2" w:themeShade="BF"/>
                            <w:sz w:val="24"/>
                          </w:rPr>
                          <w:t>4</w:t>
                        </w:r>
                      </w:p>
                    </w:txbxContent>
                  </v:textbox>
                </v:rect>
                <v:shape id="Straight Arrow Connector 62" o:spid="_x0000_s1727" type="#_x0000_t32" style="position:absolute;left:-2623;top:591;width:2424;height: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2ICe74AAADbAAAADwAAAGRycy9kb3ducmV2LnhtbESPwQrCMBBE74L/EFbwZlM9iFajSEH0&#10;4MUqnpdmbYvNpjRRq19vBMHjMDNvmOW6M7V4UOsqywrGUQyCOLe64kLB+bQdzUA4j6yxtkwKXuRg&#10;ver3lpho++QjPTJfiABhl6CC0vsmkdLlJRl0kW2Ig3e1rUEfZFtI3eIzwE0tJ3E8lQYrDgslNpSW&#10;lN+yu1Fw1A73ZMzusEmv8/e2SS+HW6bUcNBtFiA8df4f/rX3WsF0At8v4Q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rYgJ7vgAAANsAAAAPAAAAAAAAAAAAAAAAAKEC&#10;AABkcnMvZG93bnJldi54bWxQSwUGAAAAAAQABAD5AAAAjAMAAAAA&#10;" strokecolor="#c0504d [3205]" strokeweight="2.25pt">
                  <v:stroke endarrow="open"/>
                </v:shape>
              </v:group>
            </w:pict>
          </mc:Fallback>
        </mc:AlternateContent>
      </w:r>
      <w:r>
        <w:rPr>
          <w:noProof/>
          <w:lang w:val="en-MY" w:eastAsia="en-MY"/>
        </w:rPr>
        <w:drawing>
          <wp:inline distT="0" distB="0" distL="0" distR="0" wp14:anchorId="0D6E1E1F" wp14:editId="54863585">
            <wp:extent cx="5732145" cy="4172953"/>
            <wp:effectExtent l="0" t="0" r="1905"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5732145" cy="4172953"/>
                    </a:xfrm>
                    <a:prstGeom prst="rect">
                      <a:avLst/>
                    </a:prstGeom>
                  </pic:spPr>
                </pic:pic>
              </a:graphicData>
            </a:graphic>
          </wp:inline>
        </w:drawing>
      </w:r>
    </w:p>
    <w:p w:rsidR="00874E35" w:rsidRPr="00897F4F" w:rsidRDefault="00874E35" w:rsidP="00874E35">
      <w:pPr>
        <w:pStyle w:val="Caption"/>
        <w:jc w:val="center"/>
        <w:rPr>
          <w:b w:val="0"/>
        </w:rPr>
      </w:pPr>
      <w:bookmarkStart w:id="161" w:name="_Toc436661169"/>
      <w:r w:rsidRPr="00897F4F">
        <w:rPr>
          <w:b w:val="0"/>
        </w:rPr>
        <w:t xml:space="preserve">Figure </w:t>
      </w:r>
      <w:r w:rsidRPr="00897F4F">
        <w:rPr>
          <w:b w:val="0"/>
        </w:rPr>
        <w:fldChar w:fldCharType="begin"/>
      </w:r>
      <w:r w:rsidRPr="00897F4F">
        <w:rPr>
          <w:b w:val="0"/>
        </w:rPr>
        <w:instrText xml:space="preserve"> SEQ Figure \* ARABIC </w:instrText>
      </w:r>
      <w:r w:rsidRPr="00897F4F">
        <w:rPr>
          <w:b w:val="0"/>
        </w:rPr>
        <w:fldChar w:fldCharType="separate"/>
      </w:r>
      <w:r>
        <w:rPr>
          <w:b w:val="0"/>
          <w:noProof/>
        </w:rPr>
        <w:t>58</w:t>
      </w:r>
      <w:r w:rsidRPr="00897F4F">
        <w:rPr>
          <w:b w:val="0"/>
        </w:rPr>
        <w:fldChar w:fldCharType="end"/>
      </w:r>
      <w:r w:rsidRPr="00897F4F">
        <w:rPr>
          <w:b w:val="0"/>
        </w:rPr>
        <w:t>: Online Help</w:t>
      </w:r>
      <w:bookmarkEnd w:id="161"/>
    </w:p>
    <w:p w:rsidR="00874E35" w:rsidRPr="00897F4F" w:rsidRDefault="00874E35" w:rsidP="00874E35">
      <w:pPr>
        <w:rPr>
          <w:b/>
          <w:color w:val="1F497D" w:themeColor="text2"/>
          <w:sz w:val="28"/>
        </w:rPr>
      </w:pPr>
      <w:r>
        <w:rPr>
          <w:b/>
          <w:color w:val="1F497D" w:themeColor="text2"/>
          <w:sz w:val="28"/>
        </w:rPr>
        <w:t>Prerequisite</w:t>
      </w:r>
      <w:r w:rsidRPr="00897F4F">
        <w:rPr>
          <w:b/>
          <w:color w:val="1F497D" w:themeColor="text2"/>
          <w:sz w:val="28"/>
        </w:rPr>
        <w:t xml:space="preserve"> </w:t>
      </w:r>
    </w:p>
    <w:p w:rsidR="00874E35" w:rsidRPr="00897F4F" w:rsidRDefault="00874E35" w:rsidP="00874E35">
      <w:pPr>
        <w:spacing w:after="0"/>
      </w:pPr>
      <w:r w:rsidRPr="00897F4F">
        <w:t>None</w:t>
      </w:r>
    </w:p>
    <w:p w:rsidR="00874E35" w:rsidRDefault="00874E35" w:rsidP="00874E35">
      <w:pPr>
        <w:spacing w:after="0"/>
      </w:pPr>
    </w:p>
    <w:p w:rsidR="00874E35" w:rsidRPr="00897F4F" w:rsidRDefault="00874E35" w:rsidP="00874E35">
      <w:pPr>
        <w:spacing w:after="0"/>
      </w:pPr>
    </w:p>
    <w:p w:rsidR="00874E35" w:rsidRPr="00897F4F" w:rsidRDefault="00874E35" w:rsidP="00874E35">
      <w:pPr>
        <w:rPr>
          <w:b/>
          <w:color w:val="1F497D" w:themeColor="text2"/>
          <w:sz w:val="28"/>
        </w:rPr>
      </w:pPr>
      <w:r>
        <w:rPr>
          <w:b/>
          <w:color w:val="1F497D" w:themeColor="text2"/>
          <w:sz w:val="28"/>
        </w:rPr>
        <w:t>Steps</w:t>
      </w:r>
    </w:p>
    <w:p w:rsidR="00874E35" w:rsidRPr="00897F4F" w:rsidRDefault="00874E35" w:rsidP="00874E35">
      <w:pPr>
        <w:numPr>
          <w:ilvl w:val="0"/>
          <w:numId w:val="52"/>
        </w:numPr>
        <w:spacing w:after="0" w:line="360" w:lineRule="auto"/>
      </w:pPr>
      <w:r w:rsidRPr="00897F4F">
        <w:t xml:space="preserve">Click on the </w:t>
      </w:r>
      <w:r>
        <w:rPr>
          <w:b/>
        </w:rPr>
        <w:t>HELP</w:t>
      </w:r>
      <w:r w:rsidRPr="00897F4F">
        <w:t xml:space="preserve"> tab from the system </w:t>
      </w:r>
      <w:r w:rsidRPr="00897F4F">
        <w:rPr>
          <w:b/>
        </w:rPr>
        <w:t>Top</w:t>
      </w:r>
      <w:r w:rsidRPr="00897F4F">
        <w:t xml:space="preserve"> </w:t>
      </w:r>
      <w:r w:rsidRPr="005469B0">
        <w:rPr>
          <w:b/>
        </w:rPr>
        <w:t>Panel</w:t>
      </w:r>
      <w:r w:rsidRPr="00897F4F">
        <w:t xml:space="preserve"> section.</w:t>
      </w:r>
    </w:p>
    <w:p w:rsidR="00874E35" w:rsidRDefault="00874E35" w:rsidP="00874E35">
      <w:pPr>
        <w:numPr>
          <w:ilvl w:val="0"/>
          <w:numId w:val="52"/>
        </w:numPr>
        <w:spacing w:after="0" w:line="360" w:lineRule="auto"/>
      </w:pPr>
      <w:r>
        <w:t xml:space="preserve">Click on the </w:t>
      </w:r>
      <w:r>
        <w:rPr>
          <w:b/>
        </w:rPr>
        <w:t xml:space="preserve">Online Help </w:t>
      </w:r>
      <w:r>
        <w:t xml:space="preserve">on the </w:t>
      </w:r>
      <w:r w:rsidRPr="005469B0">
        <w:rPr>
          <w:b/>
        </w:rPr>
        <w:t>Left Panel</w:t>
      </w:r>
      <w:r>
        <w:t xml:space="preserve"> section.</w:t>
      </w:r>
    </w:p>
    <w:p w:rsidR="00874E35" w:rsidRDefault="00874E35" w:rsidP="00874E35">
      <w:pPr>
        <w:numPr>
          <w:ilvl w:val="0"/>
          <w:numId w:val="52"/>
        </w:numPr>
        <w:spacing w:after="0" w:line="360" w:lineRule="auto"/>
      </w:pPr>
      <w:r>
        <w:t xml:space="preserve">The online help will be displayed on the </w:t>
      </w:r>
      <w:r w:rsidRPr="005469B0">
        <w:rPr>
          <w:b/>
        </w:rPr>
        <w:t>Working Area</w:t>
      </w:r>
      <w:r>
        <w:t xml:space="preserve"> section which listed the applicable help to the Student. Click on the online help link.</w:t>
      </w:r>
    </w:p>
    <w:p w:rsidR="00874E35" w:rsidRPr="00897F4F" w:rsidRDefault="00874E35" w:rsidP="00874E35">
      <w:pPr>
        <w:numPr>
          <w:ilvl w:val="0"/>
          <w:numId w:val="52"/>
        </w:numPr>
        <w:spacing w:after="0" w:line="360" w:lineRule="auto"/>
      </w:pPr>
      <w:r>
        <w:t>The Online Help page will be displayed. The student can browse through the content to find the required help.</w:t>
      </w:r>
    </w:p>
    <w:p w:rsidR="00874E35" w:rsidRDefault="00874E35" w:rsidP="00874E35">
      <w:pPr>
        <w:spacing w:after="0"/>
      </w:pPr>
    </w:p>
    <w:p w:rsidR="00874E35" w:rsidRPr="00897F4F" w:rsidRDefault="00874E35" w:rsidP="00874E35">
      <w:pPr>
        <w:spacing w:after="0"/>
      </w:pPr>
    </w:p>
    <w:p w:rsidR="00874E35" w:rsidRPr="00897F4F" w:rsidRDefault="00874E35" w:rsidP="00874E35">
      <w:pPr>
        <w:spacing w:after="0"/>
        <w:rPr>
          <w:b/>
          <w:color w:val="1F497D" w:themeColor="text2"/>
          <w:sz w:val="28"/>
        </w:rPr>
      </w:pPr>
      <w:r>
        <w:rPr>
          <w:b/>
          <w:color w:val="1F497D" w:themeColor="text2"/>
          <w:sz w:val="28"/>
        </w:rPr>
        <w:t>Next Action</w:t>
      </w:r>
    </w:p>
    <w:p w:rsidR="00874E35" w:rsidRDefault="00874E35" w:rsidP="00874E35">
      <w:pPr>
        <w:spacing w:after="0"/>
        <w:rPr>
          <w:b/>
          <w:color w:val="1F497D" w:themeColor="text2"/>
          <w:sz w:val="28"/>
        </w:rPr>
      </w:pPr>
      <w:r>
        <w:t>None</w:t>
      </w:r>
      <w:r>
        <w:rPr>
          <w:b/>
          <w:color w:val="1F497D" w:themeColor="text2"/>
          <w:sz w:val="28"/>
        </w:rPr>
        <w:t xml:space="preserve"> </w:t>
      </w:r>
    </w:p>
    <w:p w:rsidR="00874E35" w:rsidRDefault="00874E35" w:rsidP="00874E35">
      <w:pPr>
        <w:spacing w:after="0"/>
      </w:pPr>
    </w:p>
    <w:p w:rsidR="00874E35" w:rsidRPr="00897F4F" w:rsidRDefault="00874E35" w:rsidP="00874E35">
      <w:pPr>
        <w:spacing w:after="0"/>
        <w:rPr>
          <w:b/>
          <w:color w:val="1F497D" w:themeColor="text2"/>
          <w:sz w:val="28"/>
        </w:rPr>
      </w:pPr>
      <w:r>
        <w:rPr>
          <w:b/>
          <w:color w:val="1F497D" w:themeColor="text2"/>
          <w:sz w:val="28"/>
        </w:rPr>
        <w:lastRenderedPageBreak/>
        <w:t>Warning</w:t>
      </w:r>
    </w:p>
    <w:p w:rsidR="00874E35" w:rsidRPr="00897F4F" w:rsidRDefault="00874E35" w:rsidP="00874E35">
      <w:pPr>
        <w:spacing w:after="0"/>
      </w:pPr>
      <w:r>
        <w:t>None</w:t>
      </w:r>
    </w:p>
    <w:p w:rsidR="00874E35" w:rsidRDefault="00874E35" w:rsidP="00874E35">
      <w:pPr>
        <w:spacing w:after="0"/>
      </w:pPr>
    </w:p>
    <w:p w:rsidR="00874E35" w:rsidRPr="00897F4F" w:rsidRDefault="00874E35" w:rsidP="00874E35">
      <w:pPr>
        <w:spacing w:after="0"/>
        <w:rPr>
          <w:b/>
          <w:color w:val="1F497D" w:themeColor="text2"/>
          <w:sz w:val="28"/>
        </w:rPr>
      </w:pPr>
      <w:r>
        <w:rPr>
          <w:b/>
          <w:color w:val="1F497D" w:themeColor="text2"/>
          <w:sz w:val="28"/>
        </w:rPr>
        <w:t>Note</w:t>
      </w:r>
    </w:p>
    <w:p w:rsidR="00874E35" w:rsidRPr="00897F4F" w:rsidRDefault="00874E35" w:rsidP="00874E35">
      <w:pPr>
        <w:spacing w:after="0"/>
      </w:pPr>
      <w:proofErr w:type="gramStart"/>
      <w:r>
        <w:t>None</w:t>
      </w:r>
      <w:r w:rsidRPr="00897F4F">
        <w:t>.</w:t>
      </w:r>
      <w:proofErr w:type="gramEnd"/>
    </w:p>
    <w:p w:rsidR="00874E35" w:rsidRPr="00897F4F" w:rsidRDefault="00874E35" w:rsidP="00874E35">
      <w:pPr>
        <w:jc w:val="left"/>
        <w:rPr>
          <w:rFonts w:eastAsia="Times New Roman"/>
          <w:b/>
          <w:bCs/>
          <w:iCs/>
          <w:sz w:val="28"/>
          <w:szCs w:val="28"/>
        </w:rPr>
      </w:pPr>
      <w:r w:rsidRPr="00897F4F">
        <w:br w:type="page"/>
      </w:r>
    </w:p>
    <w:p w:rsidR="00874E35" w:rsidRPr="00897F4F" w:rsidRDefault="00874E35" w:rsidP="00874E35">
      <w:pPr>
        <w:pStyle w:val="Heading2"/>
        <w:spacing w:line="360" w:lineRule="auto"/>
        <w:ind w:left="851" w:right="0" w:hanging="851"/>
      </w:pPr>
      <w:bookmarkStart w:id="162" w:name="_Toc436661305"/>
      <w:r w:rsidRPr="00897F4F">
        <w:lastRenderedPageBreak/>
        <w:t>User Manual</w:t>
      </w:r>
      <w:bookmarkEnd w:id="162"/>
    </w:p>
    <w:p w:rsidR="00874E35" w:rsidRPr="00897F4F" w:rsidRDefault="00874E35" w:rsidP="00874E35">
      <w:r w:rsidRPr="004709BF">
        <w:rPr>
          <w:noProof/>
          <w:lang w:val="en-MY" w:eastAsia="en-MY"/>
        </w:rPr>
        <mc:AlternateContent>
          <mc:Choice Requires="wpg">
            <w:drawing>
              <wp:anchor distT="0" distB="0" distL="114300" distR="114300" simplePos="0" relativeHeight="252357632" behindDoc="0" locked="0" layoutInCell="1" allowOverlap="1" wp14:anchorId="57542D89" wp14:editId="5363D5A8">
                <wp:simplePos x="0" y="0"/>
                <wp:positionH relativeFrom="column">
                  <wp:posOffset>3060672</wp:posOffset>
                </wp:positionH>
                <wp:positionV relativeFrom="paragraph">
                  <wp:posOffset>1488241</wp:posOffset>
                </wp:positionV>
                <wp:extent cx="780415" cy="258229"/>
                <wp:effectExtent l="38100" t="38100" r="19685" b="46990"/>
                <wp:wrapNone/>
                <wp:docPr id="994" name="Group 994"/>
                <wp:cNvGraphicFramePr/>
                <a:graphic xmlns:a="http://schemas.openxmlformats.org/drawingml/2006/main">
                  <a:graphicData uri="http://schemas.microsoft.com/office/word/2010/wordprocessingGroup">
                    <wpg:wgp>
                      <wpg:cNvGrpSpPr/>
                      <wpg:grpSpPr>
                        <a:xfrm>
                          <a:off x="0" y="0"/>
                          <a:ext cx="780415" cy="258229"/>
                          <a:chOff x="-419032" y="-69573"/>
                          <a:chExt cx="782158" cy="258445"/>
                        </a:xfrm>
                      </wpg:grpSpPr>
                      <wps:wsp>
                        <wps:cNvPr id="995" name="Rectangle 995"/>
                        <wps:cNvSpPr/>
                        <wps:spPr>
                          <a:xfrm>
                            <a:off x="-19998" y="-69573"/>
                            <a:ext cx="383124"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74E35" w:rsidRPr="004573A7" w:rsidRDefault="00874E35" w:rsidP="00874E35">
                              <w:pPr>
                                <w:jc w:val="center"/>
                                <w:rPr>
                                  <w:b/>
                                  <w:color w:val="943634" w:themeColor="accent2" w:themeShade="BF"/>
                                  <w:sz w:val="24"/>
                                </w:rPr>
                              </w:pPr>
                              <w:r>
                                <w:rPr>
                                  <w:b/>
                                  <w:color w:val="943634" w:themeColor="accent2" w:themeShade="BF"/>
                                  <w:sz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96" name="Straight Arrow Connector 996"/>
                        <wps:cNvCnPr>
                          <a:stCxn id="995" idx="1"/>
                        </wps:cNvCnPr>
                        <wps:spPr>
                          <a:xfrm flipH="1" flipV="1">
                            <a:off x="-419032" y="59181"/>
                            <a:ext cx="399034" cy="469"/>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994" o:spid="_x0000_s1728" style="position:absolute;left:0;text-align:left;margin-left:241pt;margin-top:117.2pt;width:61.45pt;height:20.35pt;z-index:252357632;mso-width-relative:margin;mso-height-relative:margin" coordorigin="-4190,-695" coordsize="7821,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">
                <v:rect id="Rectangle 995" o:spid="_x0000_s1729" style="position:absolute;left:-199;top:-695;width:3830;height:2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F02sUA&#10;AADcAAAADwAAAGRycy9kb3ducmV2LnhtbESPzWrDMBCE74W+g9hCb42cQpvaiRxKIKE99JAfmuti&#10;bWzH0spISuK+fRUI5DjMzjc7s/lgjTiTD61jBeNRBoK4crrlWsFuu3z5ABEiskbjmBT8UYB5+fgw&#10;w0K7C6/pvIm1SBAOBSpoYuwLKUPVkMUwcj1x8g7OW4xJ+lpqj5cEt0a+Ztm7tNhyamiwp0VDVbc5&#10;2fSGN5Od/Pn9Nl3Ao8wWq/0+Xyn1/DR8TkFEGuL9+Jb+0gry/A2uYxIBZPk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kXTaxQAAANwAAAAPAAAAAAAAAAAAAAAAAJgCAABkcnMv&#10;ZG93bnJldi54bWxQSwUGAAAAAAQABAD1AAAAigMAAAAA&#10;" fillcolor="#e5b8b7 [1301]" strokecolor="#c0504d [3205]" strokeweight="2pt">
                  <v:textbox>
                    <w:txbxContent>
                      <w:p w:rsidR="00874E35" w:rsidRPr="004573A7" w:rsidRDefault="00874E35" w:rsidP="00874E35">
                        <w:pPr>
                          <w:jc w:val="center"/>
                          <w:rPr>
                            <w:b/>
                            <w:color w:val="943634" w:themeColor="accent2" w:themeShade="BF"/>
                            <w:sz w:val="24"/>
                          </w:rPr>
                        </w:pPr>
                        <w:r>
                          <w:rPr>
                            <w:b/>
                            <w:color w:val="943634" w:themeColor="accent2" w:themeShade="BF"/>
                            <w:sz w:val="24"/>
                          </w:rPr>
                          <w:t>3</w:t>
                        </w:r>
                      </w:p>
                    </w:txbxContent>
                  </v:textbox>
                </v:rect>
                <v:shape id="Straight Arrow Connector 996" o:spid="_x0000_s1730" type="#_x0000_t32" style="position:absolute;left:-4190;top:591;width:3991;height: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xABr8AAADcAAAADwAAAGRycy9kb3ducmV2LnhtbESPwQrCMBBE74L/EFbwpqkexFajSEH0&#10;4MUqnpdmbYvNpjRRq19vBMHjMDNvmOW6M7V4UOsqywom4wgEcW51xYWC82k7moNwHlljbZkUvMjB&#10;etXvLTHR9slHemS+EAHCLkEFpfdNIqXLSzLoxrYhDt7VtgZ9kG0hdYvPADe1nEbRTBqsOCyU2FBa&#10;Un7L7kbBUTvckzG7wya9xu9tk14Ot0yp4aDbLEB46vw//GvvtYI4nsH3TDgC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tIxABr8AAADcAAAADwAAAAAAAAAAAAAAAACh&#10;AgAAZHJzL2Rvd25yZXYueG1sUEsFBgAAAAAEAAQA+QAAAI0DAAAAAA==&#10;" strokecolor="#c0504d [3205]" strokeweight="2.25pt">
                  <v:stroke endarrow="open"/>
                </v:shape>
              </v:group>
            </w:pict>
          </mc:Fallback>
        </mc:AlternateContent>
      </w:r>
      <w:r>
        <w:rPr>
          <w:noProof/>
          <w:lang w:val="en-MY" w:eastAsia="en-MY"/>
        </w:rPr>
        <mc:AlternateContent>
          <mc:Choice Requires="wps">
            <w:drawing>
              <wp:anchor distT="0" distB="0" distL="114300" distR="114300" simplePos="0" relativeHeight="252356608" behindDoc="0" locked="0" layoutInCell="1" allowOverlap="1" wp14:anchorId="380875A8" wp14:editId="37968FE3">
                <wp:simplePos x="0" y="0"/>
                <wp:positionH relativeFrom="column">
                  <wp:posOffset>1172817</wp:posOffset>
                </wp:positionH>
                <wp:positionV relativeFrom="paragraph">
                  <wp:posOffset>1170388</wp:posOffset>
                </wp:positionV>
                <wp:extent cx="1888435" cy="775252"/>
                <wp:effectExtent l="0" t="0" r="17145" b="25400"/>
                <wp:wrapNone/>
                <wp:docPr id="993" name="Rectangle 993"/>
                <wp:cNvGraphicFramePr/>
                <a:graphic xmlns:a="http://schemas.openxmlformats.org/drawingml/2006/main">
                  <a:graphicData uri="http://schemas.microsoft.com/office/word/2010/wordprocessingShape">
                    <wps:wsp>
                      <wps:cNvSpPr/>
                      <wps:spPr>
                        <a:xfrm>
                          <a:off x="0" y="0"/>
                          <a:ext cx="1888435" cy="775252"/>
                        </a:xfrm>
                        <a:prstGeom prst="rect">
                          <a:avLst/>
                        </a:prstGeom>
                        <a:noFill/>
                        <a:ln w="19050">
                          <a:solidFill>
                            <a:srgbClr val="C0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993" o:spid="_x0000_s1026" style="position:absolute;margin-left:92.35pt;margin-top:92.15pt;width:148.7pt;height:61.05pt;z-index:252356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" filled="f" strokecolor="#c00000" strokeweight="1.5pt">
                <v:stroke dashstyle="3 1"/>
              </v:rect>
            </w:pict>
          </mc:Fallback>
        </mc:AlternateContent>
      </w:r>
      <w:r w:rsidRPr="004709BF">
        <w:rPr>
          <w:noProof/>
          <w:lang w:val="en-MY" w:eastAsia="en-MY"/>
        </w:rPr>
        <mc:AlternateContent>
          <mc:Choice Requires="wpg">
            <w:drawing>
              <wp:anchor distT="0" distB="0" distL="114300" distR="114300" simplePos="0" relativeHeight="252355584" behindDoc="0" locked="0" layoutInCell="1" allowOverlap="1" wp14:anchorId="261AD9D9" wp14:editId="6F242043">
                <wp:simplePos x="0" y="0"/>
                <wp:positionH relativeFrom="column">
                  <wp:posOffset>117089</wp:posOffset>
                </wp:positionH>
                <wp:positionV relativeFrom="paragraph">
                  <wp:posOffset>1381235</wp:posOffset>
                </wp:positionV>
                <wp:extent cx="382270" cy="496570"/>
                <wp:effectExtent l="0" t="38100" r="17780" b="17780"/>
                <wp:wrapNone/>
                <wp:docPr id="990" name="Group 990"/>
                <wp:cNvGraphicFramePr/>
                <a:graphic xmlns:a="http://schemas.openxmlformats.org/drawingml/2006/main">
                  <a:graphicData uri="http://schemas.microsoft.com/office/word/2010/wordprocessingGroup">
                    <wpg:wgp>
                      <wpg:cNvGrpSpPr/>
                      <wpg:grpSpPr>
                        <a:xfrm>
                          <a:off x="0" y="0"/>
                          <a:ext cx="382270" cy="496570"/>
                          <a:chOff x="-19998" y="-308113"/>
                          <a:chExt cx="383124" cy="496985"/>
                        </a:xfrm>
                      </wpg:grpSpPr>
                      <wps:wsp>
                        <wps:cNvPr id="991" name="Rectangle 991"/>
                        <wps:cNvSpPr/>
                        <wps:spPr>
                          <a:xfrm>
                            <a:off x="-19998" y="-69573"/>
                            <a:ext cx="383124"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74E35" w:rsidRPr="004573A7" w:rsidRDefault="00874E35" w:rsidP="00874E35">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92" name="Straight Arrow Connector 992"/>
                        <wps:cNvCnPr/>
                        <wps:spPr>
                          <a:xfrm flipH="1" flipV="1">
                            <a:off x="181407" y="-308113"/>
                            <a:ext cx="114" cy="23854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990" o:spid="_x0000_s1731" style="position:absolute;left:0;text-align:left;margin-left:9.2pt;margin-top:108.75pt;width:30.1pt;height:39.1pt;z-index:252355584;mso-width-relative:margin;mso-height-relative:margin" coordorigin="-19998,-308113" coordsize="383124,496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">
                <v:rect id="Rectangle 991" o:spid="_x0000_s1732" style="position:absolute;left:-19998;top:-69573;width:383124;height:258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py2cUA&#10;AADcAAAADwAAAGRycy9kb3ducmV2LnhtbESPwW7CMBBE75X4B2uRuBUHDrRJ46AKCUQPPRQiuK7i&#10;bZJiryPbQPr3daVKPY5m581OuR6tETfyoXesYDHPQBA3TvfcKqiP28dnECEiazSOScE3BVhXk4cS&#10;C+3u/EG3Q2xFgnAoUEEX41BIGZqOLIa5G4iT9+m8xZikb6X2eE9wa+Qyy1bSYs+pocOBNh01l8PV&#10;pje8earl++nNXAJ+yWyzO5/znVKz6fj6AiLSGP+P/9J7rSDPF/A7JhFAVj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qnLZxQAAANwAAAAPAAAAAAAAAAAAAAAAAJgCAABkcnMv&#10;ZG93bnJldi54bWxQSwUGAAAAAAQABAD1AAAAigMAAAAA&#10;" fillcolor="#e5b8b7 [1301]" strokecolor="#c0504d [3205]" strokeweight="2pt">
                  <v:textbox>
                    <w:txbxContent>
                      <w:p w:rsidR="00874E35" w:rsidRPr="004573A7" w:rsidRDefault="00874E35" w:rsidP="00874E35">
                        <w:pPr>
                          <w:jc w:val="center"/>
                          <w:rPr>
                            <w:b/>
                            <w:color w:val="943634" w:themeColor="accent2" w:themeShade="BF"/>
                            <w:sz w:val="24"/>
                          </w:rPr>
                        </w:pPr>
                        <w:r>
                          <w:rPr>
                            <w:b/>
                            <w:color w:val="943634" w:themeColor="accent2" w:themeShade="BF"/>
                            <w:sz w:val="24"/>
                          </w:rPr>
                          <w:t>2</w:t>
                        </w:r>
                      </w:p>
                    </w:txbxContent>
                  </v:textbox>
                </v:rect>
                <v:shape id="Straight Arrow Connector 992" o:spid="_x0000_s1733" type="#_x0000_t32" style="position:absolute;left:181407;top:-308113;width:114;height:23854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7dGBb8AAADcAAAADwAAAGRycy9kb3ducmV2LnhtbESPwQrCMBBE74L/EFbwpqkexFajSEH0&#10;4MUqnpdmbYvNpjRRq19vBMHjMDNvmOW6M7V4UOsqywom4wgEcW51xYWC82k7moNwHlljbZkUvMjB&#10;etXvLTHR9slHemS+EAHCLkEFpfdNIqXLSzLoxrYhDt7VtgZ9kG0hdYvPADe1nEbRTBqsOCyU2FBa&#10;Un7L7kbBUTvckzG7wya9xu9tk14Ot0yp4aDbLEB46vw//GvvtYI4nsL3TDgC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y7dGBb8AAADcAAAADwAAAAAAAAAAAAAAAACh&#10;AgAAZHJzL2Rvd25yZXYueG1sUEsFBgAAAAAEAAQA+QAAAI0DAAAAAA==&#10;" strokecolor="#c0504d [3205]" strokeweight="2.25pt">
                  <v:stroke endarrow="open"/>
                </v:shape>
              </v:group>
            </w:pict>
          </mc:Fallback>
        </mc:AlternateContent>
      </w:r>
      <w:r w:rsidRPr="004709BF">
        <w:rPr>
          <w:noProof/>
          <w:lang w:val="en-MY" w:eastAsia="en-MY"/>
        </w:rPr>
        <mc:AlternateContent>
          <mc:Choice Requires="wpg">
            <w:drawing>
              <wp:anchor distT="0" distB="0" distL="114300" distR="114300" simplePos="0" relativeHeight="252354560" behindDoc="0" locked="0" layoutInCell="1" allowOverlap="1" wp14:anchorId="57F6A0A7" wp14:editId="2B7DF951">
                <wp:simplePos x="0" y="0"/>
                <wp:positionH relativeFrom="column">
                  <wp:posOffset>4217035</wp:posOffset>
                </wp:positionH>
                <wp:positionV relativeFrom="paragraph">
                  <wp:posOffset>427355</wp:posOffset>
                </wp:positionV>
                <wp:extent cx="382270" cy="506730"/>
                <wp:effectExtent l="0" t="0" r="17780" b="64770"/>
                <wp:wrapNone/>
                <wp:docPr id="987" name="Group 987"/>
                <wp:cNvGraphicFramePr/>
                <a:graphic xmlns:a="http://schemas.openxmlformats.org/drawingml/2006/main">
                  <a:graphicData uri="http://schemas.microsoft.com/office/word/2010/wordprocessingGroup">
                    <wpg:wgp>
                      <wpg:cNvGrpSpPr/>
                      <wpg:grpSpPr>
                        <a:xfrm>
                          <a:off x="0" y="0"/>
                          <a:ext cx="382270" cy="506730"/>
                          <a:chOff x="-19998" y="-69573"/>
                          <a:chExt cx="383124" cy="506730"/>
                        </a:xfrm>
                      </wpg:grpSpPr>
                      <wps:wsp>
                        <wps:cNvPr id="988" name="Rectangle 988"/>
                        <wps:cNvSpPr/>
                        <wps:spPr>
                          <a:xfrm>
                            <a:off x="-19998" y="-69573"/>
                            <a:ext cx="383124"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74E35" w:rsidRPr="004573A7" w:rsidRDefault="00874E35" w:rsidP="00874E35">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89" name="Straight Arrow Connector 989"/>
                        <wps:cNvCnPr>
                          <a:stCxn id="988" idx="2"/>
                        </wps:cNvCnPr>
                        <wps:spPr>
                          <a:xfrm flipH="1">
                            <a:off x="171481" y="188872"/>
                            <a:ext cx="83" cy="248285"/>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987" o:spid="_x0000_s1734" style="position:absolute;left:0;text-align:left;margin-left:332.05pt;margin-top:33.65pt;width:30.1pt;height:39.9pt;z-index:252354560;mso-width-relative:margin;mso-height-relative:margin" coordorigin="-19998,-69573" coordsize="383124,5067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">
                <v:rect id="Rectangle 988" o:spid="_x0000_s1735" style="position:absolute;left:-19998;top:-69573;width:383124;height:258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lNmcQA&#10;AADcAAAADwAAAGRycy9kb3ducmV2LnhtbESPPW8CMQyG90r9D5ErsZVcO/BxJaAKqQiGDgVUVuti&#10;7g4S55QEOP59PSB1tF6/jx/PFr136koxtYENvA0LUMRVsC3XBva7r9cJqJSRLbrAZOBOCRbz56cZ&#10;ljbc+Ieu21wrgXAq0UCTc1dqnaqGPKZh6IglO4boMcsYa20j3gTunX4vipH22LJcaLCjZUPVeXvx&#10;ohHdeK+/fzfunPCki+XqcJiujBm89J8foDL1+X/50V5bA9OJ2MozQgA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JTZnEAAAA3AAAAA8AAAAAAAAAAAAAAAAAmAIAAGRycy9k&#10;b3ducmV2LnhtbFBLBQYAAAAABAAEAPUAAACJAwAAAAA=&#10;" fillcolor="#e5b8b7 [1301]" strokecolor="#c0504d [3205]" strokeweight="2pt">
                  <v:textbox>
                    <w:txbxContent>
                      <w:p w:rsidR="00874E35" w:rsidRPr="004573A7" w:rsidRDefault="00874E35" w:rsidP="00874E35">
                        <w:pPr>
                          <w:jc w:val="center"/>
                          <w:rPr>
                            <w:b/>
                            <w:color w:val="943634" w:themeColor="accent2" w:themeShade="BF"/>
                            <w:sz w:val="24"/>
                          </w:rPr>
                        </w:pPr>
                        <w:r>
                          <w:rPr>
                            <w:b/>
                            <w:color w:val="943634" w:themeColor="accent2" w:themeShade="BF"/>
                            <w:sz w:val="24"/>
                          </w:rPr>
                          <w:t>1</w:t>
                        </w:r>
                      </w:p>
                    </w:txbxContent>
                  </v:textbox>
                </v:rect>
                <v:shape id="Straight Arrow Connector 989" o:spid="_x0000_s1736" type="#_x0000_t32" style="position:absolute;left:171481;top:188872;width:83;height:24828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421qMUAAADcAAAADwAAAGRycy9kb3ducmV2LnhtbESPQWvCQBSE7wX/w/KE3upGhWKiq6gg&#10;SnsQrYLHR/Y1Cc2+jbtbE/99VxB6HGbmG2a26EwtbuR8ZVnBcJCAIM6trrhQcPravE1A+ICssbZM&#10;Cu7kYTHvvcww07blA92OoRARwj5DBWUITSalz0sy6Ae2IY7et3UGQ5SukNphG+GmlqMkeZcGK44L&#10;JTa0Lin/Of4aBW7bfu7HOaerQ/Fxvt71TvvrRanXfrecggjUhf/ws73TCtJJCo8z8QjI+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421qMUAAADcAAAADwAAAAAAAAAA&#10;AAAAAAChAgAAZHJzL2Rvd25yZXYueG1sUEsFBgAAAAAEAAQA+QAAAJMDAAAAAA==&#10;" strokecolor="#c0504d [3205]" strokeweight="2.25pt">
                  <v:stroke endarrow="open"/>
                </v:shape>
              </v:group>
            </w:pict>
          </mc:Fallback>
        </mc:AlternateContent>
      </w:r>
      <w:r w:rsidRPr="00897F4F">
        <w:rPr>
          <w:noProof/>
        </w:rPr>
        <w:t xml:space="preserve"> </w:t>
      </w:r>
      <w:r>
        <w:rPr>
          <w:noProof/>
          <w:lang w:val="en-MY" w:eastAsia="en-MY"/>
        </w:rPr>
        <w:drawing>
          <wp:inline distT="0" distB="0" distL="0" distR="0" wp14:anchorId="1AD25951" wp14:editId="12B93772">
            <wp:extent cx="5732145" cy="3054694"/>
            <wp:effectExtent l="0" t="0" r="1905" b="0"/>
            <wp:docPr id="986" name="Picture 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5732145" cy="3054694"/>
                    </a:xfrm>
                    <a:prstGeom prst="rect">
                      <a:avLst/>
                    </a:prstGeom>
                  </pic:spPr>
                </pic:pic>
              </a:graphicData>
            </a:graphic>
          </wp:inline>
        </w:drawing>
      </w:r>
    </w:p>
    <w:p w:rsidR="00874E35" w:rsidRPr="00897F4F" w:rsidRDefault="00874E35" w:rsidP="00874E35">
      <w:pPr>
        <w:pStyle w:val="Caption"/>
        <w:jc w:val="center"/>
        <w:rPr>
          <w:b w:val="0"/>
        </w:rPr>
      </w:pPr>
      <w:bookmarkStart w:id="163" w:name="_Toc436661170"/>
      <w:r w:rsidRPr="00897F4F">
        <w:rPr>
          <w:b w:val="0"/>
        </w:rPr>
        <w:t xml:space="preserve">Figure </w:t>
      </w:r>
      <w:r w:rsidRPr="00897F4F">
        <w:rPr>
          <w:b w:val="0"/>
        </w:rPr>
        <w:fldChar w:fldCharType="begin"/>
      </w:r>
      <w:r w:rsidRPr="00897F4F">
        <w:rPr>
          <w:b w:val="0"/>
        </w:rPr>
        <w:instrText xml:space="preserve"> SEQ Figure \* ARABIC </w:instrText>
      </w:r>
      <w:r w:rsidRPr="00897F4F">
        <w:rPr>
          <w:b w:val="0"/>
        </w:rPr>
        <w:fldChar w:fldCharType="separate"/>
      </w:r>
      <w:r>
        <w:rPr>
          <w:b w:val="0"/>
          <w:noProof/>
        </w:rPr>
        <w:t>59</w:t>
      </w:r>
      <w:r w:rsidRPr="00897F4F">
        <w:rPr>
          <w:b w:val="0"/>
        </w:rPr>
        <w:fldChar w:fldCharType="end"/>
      </w:r>
      <w:r w:rsidRPr="00897F4F">
        <w:rPr>
          <w:b w:val="0"/>
        </w:rPr>
        <w:t>: User Manual</w:t>
      </w:r>
      <w:bookmarkEnd w:id="163"/>
    </w:p>
    <w:p w:rsidR="00874E35" w:rsidRPr="004709BF" w:rsidRDefault="00874E35" w:rsidP="00874E35">
      <w:pPr>
        <w:rPr>
          <w:b/>
          <w:color w:val="1F497D" w:themeColor="text2"/>
          <w:sz w:val="28"/>
        </w:rPr>
      </w:pPr>
      <w:r>
        <w:rPr>
          <w:b/>
          <w:color w:val="1F497D" w:themeColor="text2"/>
          <w:sz w:val="28"/>
        </w:rPr>
        <w:t>Prerequisite</w:t>
      </w:r>
      <w:r w:rsidRPr="004709BF">
        <w:rPr>
          <w:b/>
          <w:color w:val="1F497D" w:themeColor="text2"/>
          <w:sz w:val="28"/>
        </w:rPr>
        <w:t xml:space="preserve"> </w:t>
      </w:r>
    </w:p>
    <w:p w:rsidR="00874E35" w:rsidRPr="00897F4F" w:rsidRDefault="00874E35" w:rsidP="00874E35">
      <w:pPr>
        <w:spacing w:after="0"/>
      </w:pPr>
      <w:r w:rsidRPr="00897F4F">
        <w:t>None</w:t>
      </w:r>
    </w:p>
    <w:p w:rsidR="00874E35" w:rsidRDefault="00874E35" w:rsidP="00874E35">
      <w:pPr>
        <w:spacing w:after="0"/>
      </w:pPr>
    </w:p>
    <w:p w:rsidR="00874E35" w:rsidRPr="00897F4F" w:rsidRDefault="00874E35" w:rsidP="00874E35">
      <w:pPr>
        <w:spacing w:after="0"/>
      </w:pPr>
    </w:p>
    <w:p w:rsidR="00874E35" w:rsidRPr="004709BF" w:rsidRDefault="00874E35" w:rsidP="00874E35">
      <w:pPr>
        <w:rPr>
          <w:b/>
          <w:color w:val="1F497D" w:themeColor="text2"/>
          <w:sz w:val="28"/>
        </w:rPr>
      </w:pPr>
      <w:r w:rsidRPr="004709BF">
        <w:rPr>
          <w:b/>
          <w:color w:val="1F497D" w:themeColor="text2"/>
          <w:sz w:val="28"/>
        </w:rPr>
        <w:t>Steps</w:t>
      </w:r>
    </w:p>
    <w:p w:rsidR="00874E35" w:rsidRPr="00897F4F" w:rsidRDefault="00874E35" w:rsidP="00874E35">
      <w:pPr>
        <w:pStyle w:val="ListParagraph"/>
        <w:numPr>
          <w:ilvl w:val="0"/>
          <w:numId w:val="49"/>
        </w:numPr>
        <w:spacing w:after="100" w:afterAutospacing="1" w:line="360" w:lineRule="auto"/>
      </w:pPr>
      <w:r w:rsidRPr="00897F4F">
        <w:t xml:space="preserve">Click on the </w:t>
      </w:r>
      <w:r w:rsidRPr="00897F4F">
        <w:rPr>
          <w:b/>
        </w:rPr>
        <w:t>Help</w:t>
      </w:r>
      <w:r w:rsidRPr="00897F4F">
        <w:t xml:space="preserve"> tab on the </w:t>
      </w:r>
      <w:r w:rsidRPr="00897F4F">
        <w:rPr>
          <w:b/>
        </w:rPr>
        <w:t>Top</w:t>
      </w:r>
      <w:r w:rsidRPr="00897F4F">
        <w:t xml:space="preserve"> panel</w:t>
      </w:r>
    </w:p>
    <w:p w:rsidR="00874E35" w:rsidRPr="00897F4F" w:rsidRDefault="00874E35" w:rsidP="00874E35">
      <w:pPr>
        <w:numPr>
          <w:ilvl w:val="0"/>
          <w:numId w:val="49"/>
        </w:numPr>
        <w:spacing w:after="100" w:afterAutospacing="1" w:line="360" w:lineRule="auto"/>
      </w:pPr>
      <w:r w:rsidRPr="00897F4F">
        <w:t xml:space="preserve">Click on the </w:t>
      </w:r>
      <w:r w:rsidRPr="00897F4F">
        <w:rPr>
          <w:b/>
        </w:rPr>
        <w:t xml:space="preserve">User Manual </w:t>
      </w:r>
      <w:r w:rsidRPr="00897F4F">
        <w:t xml:space="preserve">menu on the </w:t>
      </w:r>
      <w:r w:rsidRPr="00897F4F">
        <w:rPr>
          <w:b/>
        </w:rPr>
        <w:t>Left</w:t>
      </w:r>
      <w:r w:rsidRPr="00897F4F">
        <w:t xml:space="preserve"> panel</w:t>
      </w:r>
    </w:p>
    <w:p w:rsidR="00874E35" w:rsidRPr="00897F4F" w:rsidRDefault="00874E35" w:rsidP="00874E35">
      <w:pPr>
        <w:numPr>
          <w:ilvl w:val="0"/>
          <w:numId w:val="49"/>
        </w:numPr>
        <w:spacing w:after="100" w:afterAutospacing="1" w:line="360" w:lineRule="auto"/>
      </w:pPr>
      <w:r w:rsidRPr="00897F4F">
        <w:t xml:space="preserve">System will display </w:t>
      </w:r>
      <w:r>
        <w:t xml:space="preserve">the link to download user manual on the </w:t>
      </w:r>
      <w:r w:rsidRPr="002F22EA">
        <w:rPr>
          <w:b/>
        </w:rPr>
        <w:t>Working Area</w:t>
      </w:r>
      <w:r>
        <w:t xml:space="preserve"> section.</w:t>
      </w:r>
    </w:p>
    <w:p w:rsidR="00874E35" w:rsidRDefault="00874E35" w:rsidP="00874E35">
      <w:pPr>
        <w:jc w:val="left"/>
      </w:pPr>
    </w:p>
    <w:p w:rsidR="00874E35" w:rsidRPr="00897F4F" w:rsidRDefault="00874E35" w:rsidP="00874E35">
      <w:pPr>
        <w:spacing w:after="0"/>
        <w:rPr>
          <w:b/>
          <w:color w:val="1F497D" w:themeColor="text2"/>
          <w:sz w:val="28"/>
        </w:rPr>
      </w:pPr>
      <w:r>
        <w:rPr>
          <w:b/>
          <w:color w:val="1F497D" w:themeColor="text2"/>
          <w:sz w:val="28"/>
        </w:rPr>
        <w:t>Next Action</w:t>
      </w:r>
    </w:p>
    <w:p w:rsidR="00874E35" w:rsidRDefault="00874E35" w:rsidP="00874E35">
      <w:pPr>
        <w:spacing w:after="0"/>
        <w:rPr>
          <w:b/>
          <w:color w:val="1F497D" w:themeColor="text2"/>
          <w:sz w:val="28"/>
        </w:rPr>
      </w:pPr>
      <w:r>
        <w:t>None</w:t>
      </w:r>
      <w:r>
        <w:rPr>
          <w:b/>
          <w:color w:val="1F497D" w:themeColor="text2"/>
          <w:sz w:val="28"/>
        </w:rPr>
        <w:t xml:space="preserve"> </w:t>
      </w:r>
    </w:p>
    <w:p w:rsidR="00874E35" w:rsidRDefault="00874E35" w:rsidP="00874E35">
      <w:pPr>
        <w:spacing w:after="0"/>
      </w:pPr>
    </w:p>
    <w:p w:rsidR="00874E35" w:rsidRPr="00897F4F" w:rsidRDefault="00874E35" w:rsidP="00874E35">
      <w:pPr>
        <w:spacing w:after="0"/>
        <w:rPr>
          <w:b/>
          <w:color w:val="1F497D" w:themeColor="text2"/>
          <w:sz w:val="28"/>
        </w:rPr>
      </w:pPr>
      <w:r>
        <w:rPr>
          <w:b/>
          <w:color w:val="1F497D" w:themeColor="text2"/>
          <w:sz w:val="28"/>
        </w:rPr>
        <w:t>Warning</w:t>
      </w:r>
    </w:p>
    <w:p w:rsidR="00874E35" w:rsidRPr="00897F4F" w:rsidRDefault="00874E35" w:rsidP="00874E35">
      <w:pPr>
        <w:spacing w:after="0"/>
      </w:pPr>
      <w:r>
        <w:t>None</w:t>
      </w:r>
    </w:p>
    <w:p w:rsidR="00874E35" w:rsidRDefault="00874E35" w:rsidP="00874E35">
      <w:pPr>
        <w:spacing w:after="0"/>
      </w:pPr>
    </w:p>
    <w:p w:rsidR="00874E35" w:rsidRPr="00897F4F" w:rsidRDefault="00874E35" w:rsidP="00874E35">
      <w:pPr>
        <w:spacing w:after="0"/>
        <w:rPr>
          <w:b/>
          <w:color w:val="1F497D" w:themeColor="text2"/>
          <w:sz w:val="28"/>
        </w:rPr>
      </w:pPr>
      <w:r>
        <w:rPr>
          <w:b/>
          <w:color w:val="1F497D" w:themeColor="text2"/>
          <w:sz w:val="28"/>
        </w:rPr>
        <w:t>Note</w:t>
      </w:r>
    </w:p>
    <w:p w:rsidR="00874E35" w:rsidRDefault="00874E35" w:rsidP="00874E35">
      <w:pPr>
        <w:spacing w:after="0"/>
      </w:pPr>
      <w:proofErr w:type="gramStart"/>
      <w:r>
        <w:t>None</w:t>
      </w:r>
      <w:r w:rsidRPr="00897F4F">
        <w:t>.</w:t>
      </w:r>
      <w:proofErr w:type="gramEnd"/>
    </w:p>
    <w:p w:rsidR="00874E35" w:rsidRPr="00897F4F" w:rsidRDefault="00874E35" w:rsidP="00874E35">
      <w:pPr>
        <w:spacing w:after="0"/>
      </w:pPr>
    </w:p>
    <w:p w:rsidR="00874E35" w:rsidRPr="00897F4F" w:rsidRDefault="00874E35" w:rsidP="00874E35">
      <w:pPr>
        <w:pStyle w:val="Heading2"/>
        <w:spacing w:line="360" w:lineRule="auto"/>
        <w:ind w:left="851" w:right="0" w:hanging="851"/>
      </w:pPr>
      <w:bookmarkStart w:id="164" w:name="_Toc436661306"/>
      <w:r>
        <w:lastRenderedPageBreak/>
        <w:t>Frequently Asked Question</w:t>
      </w:r>
      <w:bookmarkEnd w:id="164"/>
    </w:p>
    <w:p w:rsidR="00874E35" w:rsidRPr="00897F4F" w:rsidRDefault="00874E35" w:rsidP="00874E35">
      <w:r w:rsidRPr="002F22EA">
        <w:rPr>
          <w:noProof/>
          <w:lang w:val="en-MY" w:eastAsia="en-MY"/>
        </w:rPr>
        <mc:AlternateContent>
          <mc:Choice Requires="wpg">
            <w:drawing>
              <wp:anchor distT="0" distB="0" distL="114300" distR="114300" simplePos="0" relativeHeight="252359680" behindDoc="0" locked="0" layoutInCell="1" allowOverlap="1" wp14:anchorId="7E6B794A" wp14:editId="7C18F800">
                <wp:simplePos x="0" y="0"/>
                <wp:positionH relativeFrom="column">
                  <wp:posOffset>17780</wp:posOffset>
                </wp:positionH>
                <wp:positionV relativeFrom="paragraph">
                  <wp:posOffset>929005</wp:posOffset>
                </wp:positionV>
                <wp:extent cx="382270" cy="496570"/>
                <wp:effectExtent l="0" t="38100" r="17780" b="17780"/>
                <wp:wrapNone/>
                <wp:docPr id="1002" name="Group 1002"/>
                <wp:cNvGraphicFramePr/>
                <a:graphic xmlns:a="http://schemas.openxmlformats.org/drawingml/2006/main">
                  <a:graphicData uri="http://schemas.microsoft.com/office/word/2010/wordprocessingGroup">
                    <wpg:wgp>
                      <wpg:cNvGrpSpPr/>
                      <wpg:grpSpPr>
                        <a:xfrm>
                          <a:off x="0" y="0"/>
                          <a:ext cx="382270" cy="496570"/>
                          <a:chOff x="-19998" y="-308113"/>
                          <a:chExt cx="383124" cy="496985"/>
                        </a:xfrm>
                      </wpg:grpSpPr>
                      <wps:wsp>
                        <wps:cNvPr id="1003" name="Rectangle 1003"/>
                        <wps:cNvSpPr/>
                        <wps:spPr>
                          <a:xfrm>
                            <a:off x="-19998" y="-69573"/>
                            <a:ext cx="383124"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74E35" w:rsidRPr="004573A7" w:rsidRDefault="00874E35" w:rsidP="00874E35">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04" name="Straight Arrow Connector 1004"/>
                        <wps:cNvCnPr/>
                        <wps:spPr>
                          <a:xfrm flipH="1" flipV="1">
                            <a:off x="181407" y="-308113"/>
                            <a:ext cx="114" cy="23854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002" o:spid="_x0000_s1737" style="position:absolute;left:0;text-align:left;margin-left:1.4pt;margin-top:73.15pt;width:30.1pt;height:39.1pt;z-index:252359680;mso-width-relative:margin;mso-height-relative:margin" coordorigin="-19998,-308113" coordsize="383124,496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">
                <v:rect id="Rectangle 1003" o:spid="_x0000_s1738" style="position:absolute;left:-19998;top:-69573;width:383124;height:258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xXscQA&#10;AADdAAAADwAAAGRycy9kb3ducmV2LnhtbESPQWsCMRCF74L/IYzQmya1UNvVKCIo7aEHrdTrsBl3&#10;tyaTJYm6/feNIHib4b3vzZvZonNWXCjExrOG55ECQVx603ClYf+9Hr6BiAnZoPVMGv4owmLe782w&#10;MP7KW7rsUiVyCMcCNdQptYWUsazJYRz5ljhrRx8cpryGSpqA1xzurBwr9SodNpwv1NjSqqbytDu7&#10;XCPYyV5+/XzaU8RfqVabw+F9o/XToFtOQSTq0sN8pz9M5pR6gds3eQQ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J8V7HEAAAA3QAAAA8AAAAAAAAAAAAAAAAAmAIAAGRycy9k&#10;b3ducmV2LnhtbFBLBQYAAAAABAAEAPUAAACJAwAAAAA=&#10;" fillcolor="#e5b8b7 [1301]" strokecolor="#c0504d [3205]" strokeweight="2pt">
                  <v:textbox>
                    <w:txbxContent>
                      <w:p w:rsidR="00874E35" w:rsidRPr="004573A7" w:rsidRDefault="00874E35" w:rsidP="00874E35">
                        <w:pPr>
                          <w:jc w:val="center"/>
                          <w:rPr>
                            <w:b/>
                            <w:color w:val="943634" w:themeColor="accent2" w:themeShade="BF"/>
                            <w:sz w:val="24"/>
                          </w:rPr>
                        </w:pPr>
                        <w:r>
                          <w:rPr>
                            <w:b/>
                            <w:color w:val="943634" w:themeColor="accent2" w:themeShade="BF"/>
                            <w:sz w:val="24"/>
                          </w:rPr>
                          <w:t>2</w:t>
                        </w:r>
                      </w:p>
                    </w:txbxContent>
                  </v:textbox>
                </v:rect>
                <v:shape id="Straight Arrow Connector 1004" o:spid="_x0000_s1739" type="#_x0000_t32" style="position:absolute;left:181407;top:-308113;width:114;height:23854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gNjMEAAADdAAAADwAAAGRycy9kb3ducmV2LnhtbERPTYvCMBC9C/6HMMLeNHFZxK2NIgXR&#10;gxer7Hloxra0mZQmq3V//UYQvM3jfU66GWwrbtT72rGG+UyBIC6cqbnUcDnvpksQPiAbbB2Thgd5&#10;2KzHoxQT4+58olseShFD2CeooQqhS6T0RUUW/cx1xJG7ut5iiLAvpenxHsNtKz+VWkiLNceGCjvK&#10;Kiqa/NdqOBmPB7J2f9xm1++/XZf9HJtc64/JsF2BCDSEt/jlPpg4X6kveH4TT5D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PeA2MwQAAAN0AAAAPAAAAAAAAAAAAAAAA&#10;AKECAABkcnMvZG93bnJldi54bWxQSwUGAAAAAAQABAD5AAAAjwMAAAAA&#10;" strokecolor="#c0504d [3205]" strokeweight="2.25pt">
                  <v:stroke endarrow="open"/>
                </v:shape>
              </v:group>
            </w:pict>
          </mc:Fallback>
        </mc:AlternateContent>
      </w:r>
      <w:r w:rsidRPr="002F22EA">
        <w:rPr>
          <w:noProof/>
          <w:lang w:val="en-MY" w:eastAsia="en-MY"/>
        </w:rPr>
        <mc:AlternateContent>
          <mc:Choice Requires="wpg">
            <w:drawing>
              <wp:anchor distT="0" distB="0" distL="114300" distR="114300" simplePos="0" relativeHeight="252358656" behindDoc="0" locked="0" layoutInCell="1" allowOverlap="1" wp14:anchorId="64EF1C65" wp14:editId="44214D65">
                <wp:simplePos x="0" y="0"/>
                <wp:positionH relativeFrom="column">
                  <wp:posOffset>4178300</wp:posOffset>
                </wp:positionH>
                <wp:positionV relativeFrom="paragraph">
                  <wp:posOffset>143510</wp:posOffset>
                </wp:positionV>
                <wp:extent cx="382270" cy="506730"/>
                <wp:effectExtent l="0" t="0" r="17780" b="64770"/>
                <wp:wrapNone/>
                <wp:docPr id="999" name="Group 999"/>
                <wp:cNvGraphicFramePr/>
                <a:graphic xmlns:a="http://schemas.openxmlformats.org/drawingml/2006/main">
                  <a:graphicData uri="http://schemas.microsoft.com/office/word/2010/wordprocessingGroup">
                    <wpg:wgp>
                      <wpg:cNvGrpSpPr/>
                      <wpg:grpSpPr>
                        <a:xfrm>
                          <a:off x="0" y="0"/>
                          <a:ext cx="382270" cy="506730"/>
                          <a:chOff x="-19998" y="-69573"/>
                          <a:chExt cx="383124" cy="506730"/>
                        </a:xfrm>
                      </wpg:grpSpPr>
                      <wps:wsp>
                        <wps:cNvPr id="1000" name="Rectangle 1000"/>
                        <wps:cNvSpPr/>
                        <wps:spPr>
                          <a:xfrm>
                            <a:off x="-19998" y="-69573"/>
                            <a:ext cx="383124"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74E35" w:rsidRPr="004573A7" w:rsidRDefault="00874E35" w:rsidP="00874E35">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01" name="Straight Arrow Connector 1001"/>
                        <wps:cNvCnPr>
                          <a:stCxn id="1000" idx="2"/>
                        </wps:cNvCnPr>
                        <wps:spPr>
                          <a:xfrm flipH="1">
                            <a:off x="171481" y="188872"/>
                            <a:ext cx="83" cy="248285"/>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999" o:spid="_x0000_s1740" style="position:absolute;left:0;text-align:left;margin-left:329pt;margin-top:11.3pt;width:30.1pt;height:39.9pt;z-index:252358656;mso-width-relative:margin;mso-height-relative:margin" coordorigin="-19998,-69573" coordsize="383124,5067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">
                <v:rect id="Rectangle 1000" o:spid="_x0000_s1741" style="position:absolute;left:-19998;top:-69573;width:383124;height:258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7JxsUA&#10;AADdAAAADwAAAGRycy9kb3ducmV2LnhtbESPT08CMRDF7yZ+h2ZMvEkrB8SVQgyJBA8e+BO5Trbj&#10;7ko73bQF1m/vHEi4zcu835s3s8UQvDpTyl1kC88jA4q4jq7jxsJ+9/E0BZULskMfmSz8UYbF/P5u&#10;hpWLF97QeVsaJSGcK7TQltJXWue6pYB5FHti2f3EFLCITI12CS8SHrweGzPRATuWCy32tGypPm5P&#10;QWok/7LXX9+f/pjxV5vl6nB4XVn7+DC8v4EqNJSb+UqvnXDGSH/5RkbQ8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rsnGxQAAAN0AAAAPAAAAAAAAAAAAAAAAAJgCAABkcnMv&#10;ZG93bnJldi54bWxQSwUGAAAAAAQABAD1AAAAigMAAAAA&#10;" fillcolor="#e5b8b7 [1301]" strokecolor="#c0504d [3205]" strokeweight="2pt">
                  <v:textbox>
                    <w:txbxContent>
                      <w:p w:rsidR="00874E35" w:rsidRPr="004573A7" w:rsidRDefault="00874E35" w:rsidP="00874E35">
                        <w:pPr>
                          <w:jc w:val="center"/>
                          <w:rPr>
                            <w:b/>
                            <w:color w:val="943634" w:themeColor="accent2" w:themeShade="BF"/>
                            <w:sz w:val="24"/>
                          </w:rPr>
                        </w:pPr>
                        <w:r>
                          <w:rPr>
                            <w:b/>
                            <w:color w:val="943634" w:themeColor="accent2" w:themeShade="BF"/>
                            <w:sz w:val="24"/>
                          </w:rPr>
                          <w:t>1</w:t>
                        </w:r>
                      </w:p>
                    </w:txbxContent>
                  </v:textbox>
                </v:rect>
                <v:shape id="Straight Arrow Connector 1001" o:spid="_x0000_s1742" type="#_x0000_t32" style="position:absolute;left:171481;top:188872;width:83;height:24828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HAW6MMAAADdAAAADwAAAGRycy9kb3ducmV2LnhtbERPTWsCMRC9F/ofwhS81UQF0a1RbEEU&#10;exBtCz0Om+nu4mayJtFd/30jCN7m8T5ntuhsLS7kQ+VYw6CvQBDnzlRcaPj+Wr1OQISIbLB2TBqu&#10;FGAxf36aYWZcy3u6HGIhUgiHDDWUMTaZlCEvyWLou4Y4cX/OW4wJ+kIaj20Kt7UcKjWWFitODSU2&#10;9FFSfjycrQa/bj93o5yn7/ti+3O6mo0Jp1+tey/d8g1EpC4+xHf3xqT5Sg3g9k06Qc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RwFujDAAAA3QAAAA8AAAAAAAAAAAAA&#10;AAAAoQIAAGRycy9kb3ducmV2LnhtbFBLBQYAAAAABAAEAPkAAACRAwAAAAA=&#10;" strokecolor="#c0504d [3205]" strokeweight="2.25pt">
                  <v:stroke endarrow="open"/>
                </v:shape>
              </v:group>
            </w:pict>
          </mc:Fallback>
        </mc:AlternateContent>
      </w:r>
      <w:r>
        <w:rPr>
          <w:noProof/>
          <w:lang w:val="en-MY" w:eastAsia="en-MY"/>
        </w:rPr>
        <w:drawing>
          <wp:inline distT="0" distB="0" distL="0" distR="0" wp14:anchorId="4CA2FB73" wp14:editId="239549DD">
            <wp:extent cx="5732145" cy="3054694"/>
            <wp:effectExtent l="0" t="0" r="1905" b="0"/>
            <wp:docPr id="998" name="Picture 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5732145" cy="3054694"/>
                    </a:xfrm>
                    <a:prstGeom prst="rect">
                      <a:avLst/>
                    </a:prstGeom>
                  </pic:spPr>
                </pic:pic>
              </a:graphicData>
            </a:graphic>
          </wp:inline>
        </w:drawing>
      </w:r>
    </w:p>
    <w:p w:rsidR="00874E35" w:rsidRPr="00897F4F" w:rsidRDefault="00874E35" w:rsidP="00874E35">
      <w:pPr>
        <w:pStyle w:val="Caption"/>
        <w:jc w:val="center"/>
        <w:rPr>
          <w:b w:val="0"/>
        </w:rPr>
      </w:pPr>
      <w:bookmarkStart w:id="165" w:name="_Toc436661171"/>
      <w:r w:rsidRPr="00897F4F">
        <w:rPr>
          <w:b w:val="0"/>
        </w:rPr>
        <w:t xml:space="preserve">Figure </w:t>
      </w:r>
      <w:r w:rsidRPr="00897F4F">
        <w:rPr>
          <w:b w:val="0"/>
        </w:rPr>
        <w:fldChar w:fldCharType="begin"/>
      </w:r>
      <w:r w:rsidRPr="00897F4F">
        <w:rPr>
          <w:b w:val="0"/>
        </w:rPr>
        <w:instrText xml:space="preserve"> SEQ Figure \* ARABIC </w:instrText>
      </w:r>
      <w:r w:rsidRPr="00897F4F">
        <w:rPr>
          <w:b w:val="0"/>
        </w:rPr>
        <w:fldChar w:fldCharType="separate"/>
      </w:r>
      <w:r>
        <w:rPr>
          <w:b w:val="0"/>
          <w:noProof/>
        </w:rPr>
        <w:t>60</w:t>
      </w:r>
      <w:r w:rsidRPr="00897F4F">
        <w:rPr>
          <w:b w:val="0"/>
        </w:rPr>
        <w:fldChar w:fldCharType="end"/>
      </w:r>
      <w:r w:rsidRPr="00897F4F">
        <w:rPr>
          <w:b w:val="0"/>
        </w:rPr>
        <w:t>: FAQ</w:t>
      </w:r>
      <w:bookmarkEnd w:id="165"/>
    </w:p>
    <w:p w:rsidR="00874E35" w:rsidRPr="004709BF" w:rsidRDefault="00874E35" w:rsidP="00874E35">
      <w:pPr>
        <w:rPr>
          <w:b/>
          <w:color w:val="1F497D" w:themeColor="text2"/>
          <w:sz w:val="28"/>
        </w:rPr>
      </w:pPr>
      <w:r>
        <w:rPr>
          <w:b/>
          <w:color w:val="1F497D" w:themeColor="text2"/>
          <w:sz w:val="28"/>
        </w:rPr>
        <w:t>Prerequisite</w:t>
      </w:r>
      <w:r w:rsidRPr="004709BF">
        <w:rPr>
          <w:b/>
          <w:color w:val="1F497D" w:themeColor="text2"/>
          <w:sz w:val="28"/>
        </w:rPr>
        <w:t xml:space="preserve"> </w:t>
      </w:r>
    </w:p>
    <w:p w:rsidR="00874E35" w:rsidRPr="00897F4F" w:rsidRDefault="00874E35" w:rsidP="00874E35">
      <w:pPr>
        <w:spacing w:after="0"/>
      </w:pPr>
      <w:r w:rsidRPr="00897F4F">
        <w:t>None</w:t>
      </w:r>
    </w:p>
    <w:p w:rsidR="00874E35" w:rsidRDefault="00874E35" w:rsidP="00874E35">
      <w:pPr>
        <w:spacing w:after="0"/>
      </w:pPr>
    </w:p>
    <w:p w:rsidR="00874E35" w:rsidRPr="00897F4F" w:rsidRDefault="00874E35" w:rsidP="00874E35">
      <w:pPr>
        <w:spacing w:after="0"/>
      </w:pPr>
    </w:p>
    <w:p w:rsidR="00874E35" w:rsidRPr="004709BF" w:rsidRDefault="00874E35" w:rsidP="00874E35">
      <w:pPr>
        <w:rPr>
          <w:b/>
          <w:color w:val="1F497D" w:themeColor="text2"/>
          <w:sz w:val="28"/>
        </w:rPr>
      </w:pPr>
      <w:r w:rsidRPr="004709BF">
        <w:rPr>
          <w:b/>
          <w:color w:val="1F497D" w:themeColor="text2"/>
          <w:sz w:val="28"/>
        </w:rPr>
        <w:t>Steps</w:t>
      </w:r>
    </w:p>
    <w:p w:rsidR="00874E35" w:rsidRPr="00897F4F" w:rsidRDefault="00874E35" w:rsidP="00874E35">
      <w:pPr>
        <w:pStyle w:val="ListParagraph"/>
        <w:numPr>
          <w:ilvl w:val="0"/>
          <w:numId w:val="53"/>
        </w:numPr>
        <w:spacing w:after="100" w:afterAutospacing="1" w:line="360" w:lineRule="auto"/>
      </w:pPr>
      <w:r w:rsidRPr="00897F4F">
        <w:t xml:space="preserve">Click on the </w:t>
      </w:r>
      <w:r w:rsidRPr="00897F4F">
        <w:rPr>
          <w:b/>
        </w:rPr>
        <w:t>Help</w:t>
      </w:r>
      <w:r w:rsidRPr="00897F4F">
        <w:t xml:space="preserve"> tab on the </w:t>
      </w:r>
      <w:r w:rsidRPr="00897F4F">
        <w:rPr>
          <w:b/>
        </w:rPr>
        <w:t>Top</w:t>
      </w:r>
      <w:r w:rsidRPr="00897F4F">
        <w:t xml:space="preserve"> panel</w:t>
      </w:r>
    </w:p>
    <w:p w:rsidR="00874E35" w:rsidRPr="00897F4F" w:rsidRDefault="00874E35" w:rsidP="00874E35">
      <w:pPr>
        <w:numPr>
          <w:ilvl w:val="0"/>
          <w:numId w:val="53"/>
        </w:numPr>
        <w:spacing w:after="100" w:afterAutospacing="1" w:line="360" w:lineRule="auto"/>
      </w:pPr>
      <w:r w:rsidRPr="00897F4F">
        <w:t xml:space="preserve">Click on the </w:t>
      </w:r>
      <w:r>
        <w:rPr>
          <w:b/>
        </w:rPr>
        <w:t>FAQ</w:t>
      </w:r>
      <w:r w:rsidRPr="00897F4F">
        <w:rPr>
          <w:b/>
        </w:rPr>
        <w:t xml:space="preserve"> </w:t>
      </w:r>
      <w:r>
        <w:t>menu</w:t>
      </w:r>
      <w:r w:rsidRPr="002F79CF">
        <w:t xml:space="preserve"> </w:t>
      </w:r>
      <w:r w:rsidRPr="00897F4F">
        <w:t xml:space="preserve">on the </w:t>
      </w:r>
      <w:r w:rsidRPr="00897F4F">
        <w:rPr>
          <w:b/>
        </w:rPr>
        <w:t>Left</w:t>
      </w:r>
      <w:r w:rsidRPr="00897F4F">
        <w:t xml:space="preserve"> panel</w:t>
      </w:r>
    </w:p>
    <w:p w:rsidR="00874E35" w:rsidRPr="00897F4F" w:rsidRDefault="00874E35" w:rsidP="00874E35">
      <w:pPr>
        <w:numPr>
          <w:ilvl w:val="0"/>
          <w:numId w:val="53"/>
        </w:numPr>
        <w:spacing w:after="100" w:afterAutospacing="1" w:line="360" w:lineRule="auto"/>
      </w:pPr>
      <w:r w:rsidRPr="00897F4F">
        <w:t xml:space="preserve">System will display </w:t>
      </w:r>
      <w:r>
        <w:t xml:space="preserve">the list of FAQ on the </w:t>
      </w:r>
      <w:r w:rsidRPr="002F79CF">
        <w:rPr>
          <w:b/>
        </w:rPr>
        <w:t>Working Area</w:t>
      </w:r>
      <w:r>
        <w:t xml:space="preserve"> section.</w:t>
      </w:r>
    </w:p>
    <w:p w:rsidR="00874E35" w:rsidRDefault="00874E35" w:rsidP="00874E35">
      <w:pPr>
        <w:jc w:val="left"/>
      </w:pPr>
    </w:p>
    <w:p w:rsidR="00874E35" w:rsidRPr="00897F4F" w:rsidRDefault="00874E35" w:rsidP="00874E35">
      <w:pPr>
        <w:spacing w:after="0"/>
        <w:rPr>
          <w:b/>
          <w:color w:val="1F497D" w:themeColor="text2"/>
          <w:sz w:val="28"/>
        </w:rPr>
      </w:pPr>
      <w:r>
        <w:rPr>
          <w:b/>
          <w:color w:val="1F497D" w:themeColor="text2"/>
          <w:sz w:val="28"/>
        </w:rPr>
        <w:t>Next Action</w:t>
      </w:r>
    </w:p>
    <w:p w:rsidR="00874E35" w:rsidRDefault="00874E35" w:rsidP="00874E35">
      <w:pPr>
        <w:spacing w:after="0"/>
        <w:rPr>
          <w:b/>
          <w:color w:val="1F497D" w:themeColor="text2"/>
          <w:sz w:val="28"/>
        </w:rPr>
      </w:pPr>
      <w:r>
        <w:t>None</w:t>
      </w:r>
      <w:r>
        <w:rPr>
          <w:b/>
          <w:color w:val="1F497D" w:themeColor="text2"/>
          <w:sz w:val="28"/>
        </w:rPr>
        <w:t xml:space="preserve"> </w:t>
      </w:r>
    </w:p>
    <w:p w:rsidR="00874E35" w:rsidRDefault="00874E35" w:rsidP="00874E35">
      <w:pPr>
        <w:spacing w:after="0"/>
      </w:pPr>
    </w:p>
    <w:p w:rsidR="00874E35" w:rsidRPr="00897F4F" w:rsidRDefault="00874E35" w:rsidP="00874E35">
      <w:pPr>
        <w:spacing w:after="0"/>
        <w:rPr>
          <w:b/>
          <w:color w:val="1F497D" w:themeColor="text2"/>
          <w:sz w:val="28"/>
        </w:rPr>
      </w:pPr>
      <w:r>
        <w:rPr>
          <w:b/>
          <w:color w:val="1F497D" w:themeColor="text2"/>
          <w:sz w:val="28"/>
        </w:rPr>
        <w:t>Warning</w:t>
      </w:r>
    </w:p>
    <w:p w:rsidR="00874E35" w:rsidRPr="00897F4F" w:rsidRDefault="00874E35" w:rsidP="00874E35">
      <w:pPr>
        <w:spacing w:after="0"/>
      </w:pPr>
      <w:r>
        <w:t>None</w:t>
      </w:r>
    </w:p>
    <w:p w:rsidR="00874E35" w:rsidRDefault="00874E35" w:rsidP="00874E35">
      <w:pPr>
        <w:spacing w:after="0"/>
      </w:pPr>
    </w:p>
    <w:p w:rsidR="00874E35" w:rsidRPr="00897F4F" w:rsidRDefault="00874E35" w:rsidP="00874E35">
      <w:pPr>
        <w:spacing w:after="0"/>
        <w:rPr>
          <w:b/>
          <w:color w:val="1F497D" w:themeColor="text2"/>
          <w:sz w:val="28"/>
        </w:rPr>
      </w:pPr>
      <w:r>
        <w:rPr>
          <w:b/>
          <w:color w:val="1F497D" w:themeColor="text2"/>
          <w:sz w:val="28"/>
        </w:rPr>
        <w:t>Note</w:t>
      </w:r>
    </w:p>
    <w:p w:rsidR="00874E35" w:rsidRDefault="00874E35" w:rsidP="00874E35">
      <w:pPr>
        <w:spacing w:after="0"/>
      </w:pPr>
      <w:proofErr w:type="gramStart"/>
      <w:r>
        <w:t>None</w:t>
      </w:r>
      <w:r w:rsidRPr="00897F4F">
        <w:t>.</w:t>
      </w:r>
      <w:proofErr w:type="gramEnd"/>
    </w:p>
    <w:p w:rsidR="00874E35" w:rsidRDefault="00874E35" w:rsidP="00874E35">
      <w:pPr>
        <w:jc w:val="left"/>
      </w:pPr>
    </w:p>
    <w:p w:rsidR="00874E35" w:rsidRDefault="00874E35" w:rsidP="00874E35">
      <w:pPr>
        <w:pStyle w:val="Heading2"/>
        <w:spacing w:line="360" w:lineRule="auto"/>
        <w:ind w:left="851" w:right="0" w:hanging="851"/>
      </w:pPr>
      <w:bookmarkStart w:id="166" w:name="_Toc436661307"/>
      <w:r>
        <w:lastRenderedPageBreak/>
        <w:t>About Us</w:t>
      </w:r>
      <w:bookmarkEnd w:id="166"/>
    </w:p>
    <w:p w:rsidR="00874E35" w:rsidRPr="00AF1A22" w:rsidRDefault="00874E35" w:rsidP="00874E35">
      <w:r>
        <w:t>The page where indicate the current system’s version and email to send comment and report bugs.</w:t>
      </w:r>
    </w:p>
    <w:p w:rsidR="00874E35" w:rsidRDefault="00874E35" w:rsidP="00874E35">
      <w:pPr>
        <w:jc w:val="left"/>
      </w:pPr>
      <w:r w:rsidRPr="00BB52B0">
        <mc:AlternateContent>
          <mc:Choice Requires="wpg">
            <w:drawing>
              <wp:anchor distT="0" distB="0" distL="114300" distR="114300" simplePos="0" relativeHeight="252365824" behindDoc="0" locked="0" layoutInCell="1" allowOverlap="1" wp14:anchorId="5997852B" wp14:editId="24DCB590">
                <wp:simplePos x="0" y="0"/>
                <wp:positionH relativeFrom="column">
                  <wp:posOffset>4219575</wp:posOffset>
                </wp:positionH>
                <wp:positionV relativeFrom="paragraph">
                  <wp:posOffset>1434465</wp:posOffset>
                </wp:positionV>
                <wp:extent cx="648970" cy="258445"/>
                <wp:effectExtent l="38100" t="38100" r="17780" b="46355"/>
                <wp:wrapNone/>
                <wp:docPr id="63" name="Group 63"/>
                <wp:cNvGraphicFramePr/>
                <a:graphic xmlns:a="http://schemas.openxmlformats.org/drawingml/2006/main">
                  <a:graphicData uri="http://schemas.microsoft.com/office/word/2010/wordprocessingGroup">
                    <wpg:wgp>
                      <wpg:cNvGrpSpPr/>
                      <wpg:grpSpPr>
                        <a:xfrm>
                          <a:off x="0" y="0"/>
                          <a:ext cx="648970" cy="258445"/>
                          <a:chOff x="-287294" y="-69573"/>
                          <a:chExt cx="650420" cy="258445"/>
                        </a:xfrm>
                      </wpg:grpSpPr>
                      <wps:wsp>
                        <wps:cNvPr id="64" name="Rectangle 64"/>
                        <wps:cNvSpPr/>
                        <wps:spPr>
                          <a:xfrm>
                            <a:off x="-19998" y="-69573"/>
                            <a:ext cx="383124"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74E35" w:rsidRPr="004573A7" w:rsidRDefault="00874E35" w:rsidP="00874E35">
                              <w:pPr>
                                <w:jc w:val="center"/>
                                <w:rPr>
                                  <w:b/>
                                  <w:color w:val="943634" w:themeColor="accent2" w:themeShade="BF"/>
                                  <w:sz w:val="24"/>
                                </w:rPr>
                              </w:pPr>
                              <w:r>
                                <w:rPr>
                                  <w:b/>
                                  <w:color w:val="943634" w:themeColor="accent2" w:themeShade="BF"/>
                                  <w:sz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Straight Arrow Connector 65"/>
                        <wps:cNvCnPr>
                          <a:stCxn id="64" idx="1"/>
                        </wps:cNvCnPr>
                        <wps:spPr>
                          <a:xfrm flipH="1">
                            <a:off x="-287294" y="59650"/>
                            <a:ext cx="267296"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63" o:spid="_x0000_s1743" style="position:absolute;margin-left:332.25pt;margin-top:112.95pt;width:51.1pt;height:20.35pt;z-index:252365824;mso-width-relative:margin;mso-height-relative:margin" coordorigin="-2872,-695" coordsize="6504,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">
                <v:rect id="Rectangle 64" o:spid="_x0000_s1744" style="position:absolute;left:-199;top:-695;width:3830;height:2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jN78MA&#10;AADbAAAADwAAAGRycy9kb3ducmV2LnhtbESPT2sCMRDF7wW/Q5hCbzVbKf5ZjSKCUg8etKLXYTPu&#10;riaTJUl1/fZGEHp8vHm/N28ya60RV/Khdqzgq5uBIC6crrlUsP9dfg5BhIis0TgmBXcKMJt23iaY&#10;a3fjLV13sRQJwiFHBVWMTS5lKCqyGLquIU7eyXmLMUlfSu3xluDWyF6W9aXFmlNDhQ0tKiouuz+b&#10;3vBmsJebw9pcAp5ltlgdj6OVUh/v7XwMIlIb/49f6R+toP8Nzy0JAH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HjN78MAAADbAAAADwAAAAAAAAAAAAAAAACYAgAAZHJzL2Rv&#10;d25yZXYueG1sUEsFBgAAAAAEAAQA9QAAAIgDAAAAAA==&#10;" fillcolor="#e5b8b7 [1301]" strokecolor="#c0504d [3205]" strokeweight="2pt">
                  <v:textbox>
                    <w:txbxContent>
                      <w:p w:rsidR="00874E35" w:rsidRPr="004573A7" w:rsidRDefault="00874E35" w:rsidP="00874E35">
                        <w:pPr>
                          <w:jc w:val="center"/>
                          <w:rPr>
                            <w:b/>
                            <w:color w:val="943634" w:themeColor="accent2" w:themeShade="BF"/>
                            <w:sz w:val="24"/>
                          </w:rPr>
                        </w:pPr>
                        <w:r>
                          <w:rPr>
                            <w:b/>
                            <w:color w:val="943634" w:themeColor="accent2" w:themeShade="BF"/>
                            <w:sz w:val="24"/>
                          </w:rPr>
                          <w:t>3</w:t>
                        </w:r>
                      </w:p>
                    </w:txbxContent>
                  </v:textbox>
                </v:rect>
                <v:shape id="Straight Arrow Connector 65" o:spid="_x0000_s1745" type="#_x0000_t32" style="position:absolute;left:-2872;top:596;width:267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asI8QAAADbAAAADwAAAGRycy9kb3ducmV2LnhtbESPT2sCMRTE74V+h/AK3mq2FUVXo7SC&#10;KPYg/gOPj83r7tLNy5pEd/32Rih4HGbmN8xk1ppKXMn50rKCj24CgjizuuRcwWG/eB+C8AFZY2WZ&#10;FNzIw2z6+jLBVNuGt3TdhVxECPsUFRQh1KmUPivIoO/amjh6v9YZDFG6XGqHTYSbSn4myUAaLDku&#10;FFjTvKDsb3cxCtyy+dn0Mh59b/P18XzTK+3PJ6U6b+3XGESgNjzD/+2VVjDow+NL/AFye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1qwjxAAAANsAAAAPAAAAAAAAAAAA&#10;AAAAAKECAABkcnMvZG93bnJldi54bWxQSwUGAAAAAAQABAD5AAAAkgMAAAAA&#10;" strokecolor="#c0504d [3205]" strokeweight="2.25pt">
                  <v:stroke endarrow="open"/>
                </v:shape>
              </v:group>
            </w:pict>
          </mc:Fallback>
        </mc:AlternateContent>
      </w:r>
      <w:r>
        <w:rPr>
          <w:noProof/>
          <w:lang w:val="en-MY" w:eastAsia="en-MY"/>
        </w:rPr>
        <mc:AlternateContent>
          <mc:Choice Requires="wps">
            <w:drawing>
              <wp:anchor distT="0" distB="0" distL="114300" distR="114300" simplePos="0" relativeHeight="252364800" behindDoc="0" locked="0" layoutInCell="1" allowOverlap="1" wp14:anchorId="422E2137" wp14:editId="7EBD14E4">
                <wp:simplePos x="0" y="0"/>
                <wp:positionH relativeFrom="column">
                  <wp:posOffset>1190625</wp:posOffset>
                </wp:positionH>
                <wp:positionV relativeFrom="paragraph">
                  <wp:posOffset>986790</wp:posOffset>
                </wp:positionV>
                <wp:extent cx="3028950" cy="1200150"/>
                <wp:effectExtent l="0" t="0" r="19050" b="19050"/>
                <wp:wrapNone/>
                <wp:docPr id="66" name="Rectangle 66"/>
                <wp:cNvGraphicFramePr/>
                <a:graphic xmlns:a="http://schemas.openxmlformats.org/drawingml/2006/main">
                  <a:graphicData uri="http://schemas.microsoft.com/office/word/2010/wordprocessingShape">
                    <wps:wsp>
                      <wps:cNvSpPr/>
                      <wps:spPr>
                        <a:xfrm>
                          <a:off x="0" y="0"/>
                          <a:ext cx="3028950" cy="1200150"/>
                        </a:xfrm>
                        <a:prstGeom prst="rect">
                          <a:avLst/>
                        </a:prstGeom>
                        <a:noFill/>
                        <a:ln w="19050">
                          <a:solidFill>
                            <a:srgbClr val="C0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6" o:spid="_x0000_s1026" style="position:absolute;margin-left:93.75pt;margin-top:77.7pt;width:238.5pt;height:94.5pt;z-index:25236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" filled="f" strokecolor="#c00000" strokeweight="1.5pt">
                <v:stroke dashstyle="3 1"/>
              </v:rect>
            </w:pict>
          </mc:Fallback>
        </mc:AlternateContent>
      </w:r>
      <w:r w:rsidRPr="00BB52B0">
        <mc:AlternateContent>
          <mc:Choice Requires="wpg">
            <w:drawing>
              <wp:anchor distT="0" distB="0" distL="114300" distR="114300" simplePos="0" relativeHeight="252363776" behindDoc="0" locked="0" layoutInCell="1" allowOverlap="1" wp14:anchorId="36D76DD5" wp14:editId="019D59BA">
                <wp:simplePos x="0" y="0"/>
                <wp:positionH relativeFrom="column">
                  <wp:posOffset>-1270</wp:posOffset>
                </wp:positionH>
                <wp:positionV relativeFrom="paragraph">
                  <wp:posOffset>1276985</wp:posOffset>
                </wp:positionV>
                <wp:extent cx="382270" cy="496570"/>
                <wp:effectExtent l="0" t="38100" r="17780" b="17780"/>
                <wp:wrapNone/>
                <wp:docPr id="79" name="Group 79"/>
                <wp:cNvGraphicFramePr/>
                <a:graphic xmlns:a="http://schemas.openxmlformats.org/drawingml/2006/main">
                  <a:graphicData uri="http://schemas.microsoft.com/office/word/2010/wordprocessingGroup">
                    <wpg:wgp>
                      <wpg:cNvGrpSpPr/>
                      <wpg:grpSpPr>
                        <a:xfrm>
                          <a:off x="0" y="0"/>
                          <a:ext cx="382270" cy="496570"/>
                          <a:chOff x="-19998" y="-308113"/>
                          <a:chExt cx="383124" cy="496985"/>
                        </a:xfrm>
                      </wpg:grpSpPr>
                      <wps:wsp>
                        <wps:cNvPr id="80" name="Rectangle 80"/>
                        <wps:cNvSpPr/>
                        <wps:spPr>
                          <a:xfrm>
                            <a:off x="-19998" y="-69573"/>
                            <a:ext cx="383124"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74E35" w:rsidRPr="004573A7" w:rsidRDefault="00874E35" w:rsidP="00874E35">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3" name="Straight Arrow Connector 153"/>
                        <wps:cNvCnPr/>
                        <wps:spPr>
                          <a:xfrm flipH="1" flipV="1">
                            <a:off x="181407" y="-308113"/>
                            <a:ext cx="114" cy="23854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79" o:spid="_x0000_s1746" style="position:absolute;margin-left:-.1pt;margin-top:100.55pt;width:30.1pt;height:39.1pt;z-index:252363776;mso-width-relative:margin;mso-height-relative:margin" coordorigin="-19998,-308113" coordsize="383124,496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">
                <v:rect id="Rectangle 80" o:spid="_x0000_s1747" style="position:absolute;left:-19998;top:-69573;width:383124;height:258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8tFsMA&#10;AADbAAAADwAAAGRycy9kb3ducmV2LnhtbESPwW7CMAyG70i8Q2Sk3SBlh40VAkJIQ9thh7EKrlZj&#10;2kLiVEkG3dvPh0k7Wr//z59Xm8E7daOYusAG5rMCFHEdbMeNgerrdboAlTKyRReYDPxQgs16PFph&#10;acOdP+l2yI0SCKcSDbQ596XWqW7JY5qFnliyc4ges4yx0TbiXeDe6ceieNIeO5YLLfa0a6m+Hr69&#10;aET3XOmP47u7JrzoYrc/nV72xjxMhu0SVKYh/y//td+sgYXYyy8CAL3+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08tFsMAAADbAAAADwAAAAAAAAAAAAAAAACYAgAAZHJzL2Rv&#10;d25yZXYueG1sUEsFBgAAAAAEAAQA9QAAAIgDAAAAAA==&#10;" fillcolor="#e5b8b7 [1301]" strokecolor="#c0504d [3205]" strokeweight="2pt">
                  <v:textbox>
                    <w:txbxContent>
                      <w:p w:rsidR="00874E35" w:rsidRPr="004573A7" w:rsidRDefault="00874E35" w:rsidP="00874E35">
                        <w:pPr>
                          <w:jc w:val="center"/>
                          <w:rPr>
                            <w:b/>
                            <w:color w:val="943634" w:themeColor="accent2" w:themeShade="BF"/>
                            <w:sz w:val="24"/>
                          </w:rPr>
                        </w:pPr>
                        <w:r>
                          <w:rPr>
                            <w:b/>
                            <w:color w:val="943634" w:themeColor="accent2" w:themeShade="BF"/>
                            <w:sz w:val="24"/>
                          </w:rPr>
                          <w:t>2</w:t>
                        </w:r>
                      </w:p>
                    </w:txbxContent>
                  </v:textbox>
                </v:rect>
                <v:shape id="Straight Arrow Connector 153" o:spid="_x0000_s1748" type="#_x0000_t32" style="position:absolute;left:181407;top:-308113;width:114;height:23854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wAN8IAAADcAAAADwAAAGRycy9kb3ducmV2LnhtbERPTWvCQBC9C/0PyxS86aaVljZ1IxII&#10;9eDFKD0P2TEJyc4u2W2M/vquIPQ2j/c5681kejHS4FvLCl6WCQjiyuqWawWnY7H4AOEDssbeMim4&#10;kodN9jRbY6rthQ80lqEWMYR9igqaEFwqpa8aMuiX1hFH7mwHgyHCoZZ6wEsMN718TZJ3abDl2NCg&#10;o7yhqit/jYKD9rgjY7732/z8eStc/rPvSqXmz9P2C0SgKfyLH+6djvPfVnB/Jl4gs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VwAN8IAAADcAAAADwAAAAAAAAAAAAAA&#10;AAChAgAAZHJzL2Rvd25yZXYueG1sUEsFBgAAAAAEAAQA+QAAAJADAAAAAA==&#10;" strokecolor="#c0504d [3205]" strokeweight="2.25pt">
                  <v:stroke endarrow="open"/>
                </v:shape>
              </v:group>
            </w:pict>
          </mc:Fallback>
        </mc:AlternateContent>
      </w:r>
      <w:r w:rsidRPr="00BB52B0">
        <mc:AlternateContent>
          <mc:Choice Requires="wpg">
            <w:drawing>
              <wp:anchor distT="0" distB="0" distL="114300" distR="114300" simplePos="0" relativeHeight="252362752" behindDoc="0" locked="0" layoutInCell="1" allowOverlap="1" wp14:anchorId="0C87E3C7" wp14:editId="543A0D67">
                <wp:simplePos x="0" y="0"/>
                <wp:positionH relativeFrom="column">
                  <wp:posOffset>4216400</wp:posOffset>
                </wp:positionH>
                <wp:positionV relativeFrom="paragraph">
                  <wp:posOffset>205740</wp:posOffset>
                </wp:positionV>
                <wp:extent cx="382270" cy="506730"/>
                <wp:effectExtent l="0" t="0" r="17780" b="64770"/>
                <wp:wrapNone/>
                <wp:docPr id="155" name="Group 155"/>
                <wp:cNvGraphicFramePr/>
                <a:graphic xmlns:a="http://schemas.openxmlformats.org/drawingml/2006/main">
                  <a:graphicData uri="http://schemas.microsoft.com/office/word/2010/wordprocessingGroup">
                    <wpg:wgp>
                      <wpg:cNvGrpSpPr/>
                      <wpg:grpSpPr>
                        <a:xfrm>
                          <a:off x="0" y="0"/>
                          <a:ext cx="382270" cy="506730"/>
                          <a:chOff x="-19998" y="-69573"/>
                          <a:chExt cx="383124" cy="506730"/>
                        </a:xfrm>
                      </wpg:grpSpPr>
                      <wps:wsp>
                        <wps:cNvPr id="156" name="Rectangle 156"/>
                        <wps:cNvSpPr/>
                        <wps:spPr>
                          <a:xfrm>
                            <a:off x="-19998" y="-69573"/>
                            <a:ext cx="383124"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74E35" w:rsidRPr="004573A7" w:rsidRDefault="00874E35" w:rsidP="00874E35">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8" name="Straight Arrow Connector 158"/>
                        <wps:cNvCnPr>
                          <a:stCxn id="156" idx="2"/>
                        </wps:cNvCnPr>
                        <wps:spPr>
                          <a:xfrm flipH="1">
                            <a:off x="171481" y="188872"/>
                            <a:ext cx="83" cy="248285"/>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55" o:spid="_x0000_s1749" style="position:absolute;margin-left:332pt;margin-top:16.2pt;width:30.1pt;height:39.9pt;z-index:252362752;mso-width-relative:margin;mso-height-relative:margin" coordorigin="-19998,-69573" coordsize="383124,5067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">
                <v:rect id="Rectangle 156" o:spid="_x0000_s1750" style="position:absolute;left:-19998;top:-69573;width:383124;height:258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JBMUA&#10;AADcAAAADwAAAGRycy9kb3ducmV2LnhtbESPQWsCMRCF70L/QxjBm2YtaNvtZqUIFXvoobrU67AZ&#10;d1eTyZJE3f77plDwNsN735s3xWqwRlzJh86xgvksA0FcO91xo6Dav0+fQYSIrNE4JgU/FGBVPowK&#10;zLW78Rddd7ERKYRDjgraGPtcylC3ZDHMXE+ctKPzFmNafSO1x1sKt0Y+ZtlSWuw4XWixp3VL9Xl3&#10;samGN0+V/Pz+MOeAJ5mtN4fDy0apyXh4ewURaYh38z+91YlbLOHvmTSBL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5AkExQAAANwAAAAPAAAAAAAAAAAAAAAAAJgCAABkcnMv&#10;ZG93bnJldi54bWxQSwUGAAAAAAQABAD1AAAAigMAAAAA&#10;" fillcolor="#e5b8b7 [1301]" strokecolor="#c0504d [3205]" strokeweight="2pt">
                  <v:textbox>
                    <w:txbxContent>
                      <w:p w:rsidR="00874E35" w:rsidRPr="004573A7" w:rsidRDefault="00874E35" w:rsidP="00874E35">
                        <w:pPr>
                          <w:jc w:val="center"/>
                          <w:rPr>
                            <w:b/>
                            <w:color w:val="943634" w:themeColor="accent2" w:themeShade="BF"/>
                            <w:sz w:val="24"/>
                          </w:rPr>
                        </w:pPr>
                        <w:r>
                          <w:rPr>
                            <w:b/>
                            <w:color w:val="943634" w:themeColor="accent2" w:themeShade="BF"/>
                            <w:sz w:val="24"/>
                          </w:rPr>
                          <w:t>1</w:t>
                        </w:r>
                      </w:p>
                    </w:txbxContent>
                  </v:textbox>
                </v:rect>
                <v:shape id="Straight Arrow Connector 158" o:spid="_x0000_s1751" type="#_x0000_t32" style="position:absolute;left:171481;top:188872;width:83;height:24828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9lR8YAAADcAAAADwAAAGRycy9kb3ducmV2LnhtbESPQWvCQBCF7wX/wzJCb3VjpcVGV9GC&#10;VNqDqC30OGTHJJidjbtbE/9951DobYb35r1v5sveNepKIdaeDYxHGSjiwtuaSwOfx83DFFRMyBYb&#10;z2TgRhGWi8HdHHPrO97T9ZBKJSEcczRQpdTmWseiIodx5Fti0U4+OEyyhlLbgJ2Eu0Y/Ztmzdliz&#10;NFTY0mtFxfnw4wyEt+5jNyn4Zb0v378uN7u18fJtzP2wX81AJerTv/nvemsF/0lo5RmZQC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y/ZUfGAAAA3AAAAA8AAAAAAAAA&#10;AAAAAAAAoQIAAGRycy9kb3ducmV2LnhtbFBLBQYAAAAABAAEAPkAAACUAwAAAAA=&#10;" strokecolor="#c0504d [3205]" strokeweight="2.25pt">
                  <v:stroke endarrow="open"/>
                </v:shape>
              </v:group>
            </w:pict>
          </mc:Fallback>
        </mc:AlternateContent>
      </w:r>
      <w:r>
        <w:rPr>
          <w:noProof/>
          <w:lang w:val="en-MY" w:eastAsia="en-MY"/>
        </w:rPr>
        <w:drawing>
          <wp:inline distT="0" distB="0" distL="0" distR="0" wp14:anchorId="52211207" wp14:editId="59BD8463">
            <wp:extent cx="5732145" cy="3054694"/>
            <wp:effectExtent l="0" t="0" r="1905"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5732145" cy="3054694"/>
                    </a:xfrm>
                    <a:prstGeom prst="rect">
                      <a:avLst/>
                    </a:prstGeom>
                  </pic:spPr>
                </pic:pic>
              </a:graphicData>
            </a:graphic>
          </wp:inline>
        </w:drawing>
      </w:r>
    </w:p>
    <w:p w:rsidR="00874E35" w:rsidRPr="004709BF" w:rsidRDefault="00874E35" w:rsidP="00874E35">
      <w:pPr>
        <w:rPr>
          <w:b/>
          <w:color w:val="1F497D" w:themeColor="text2"/>
          <w:sz w:val="28"/>
        </w:rPr>
      </w:pPr>
      <w:r>
        <w:rPr>
          <w:b/>
          <w:color w:val="1F497D" w:themeColor="text2"/>
          <w:sz w:val="28"/>
        </w:rPr>
        <w:t>Prerequisite</w:t>
      </w:r>
      <w:r w:rsidRPr="004709BF">
        <w:rPr>
          <w:b/>
          <w:color w:val="1F497D" w:themeColor="text2"/>
          <w:sz w:val="28"/>
        </w:rPr>
        <w:t xml:space="preserve"> </w:t>
      </w:r>
    </w:p>
    <w:p w:rsidR="00874E35" w:rsidRPr="00897F4F" w:rsidRDefault="00874E35" w:rsidP="00874E35">
      <w:pPr>
        <w:spacing w:after="0"/>
      </w:pPr>
      <w:r w:rsidRPr="00897F4F">
        <w:t>None</w:t>
      </w:r>
    </w:p>
    <w:p w:rsidR="00874E35" w:rsidRDefault="00874E35" w:rsidP="00874E35">
      <w:pPr>
        <w:spacing w:after="0"/>
      </w:pPr>
    </w:p>
    <w:p w:rsidR="00874E35" w:rsidRPr="00897F4F" w:rsidRDefault="00874E35" w:rsidP="00874E35">
      <w:pPr>
        <w:spacing w:after="0"/>
      </w:pPr>
    </w:p>
    <w:p w:rsidR="00874E35" w:rsidRPr="004709BF" w:rsidRDefault="00874E35" w:rsidP="00874E35">
      <w:pPr>
        <w:rPr>
          <w:b/>
          <w:color w:val="1F497D" w:themeColor="text2"/>
          <w:sz w:val="28"/>
        </w:rPr>
      </w:pPr>
      <w:r w:rsidRPr="004709BF">
        <w:rPr>
          <w:b/>
          <w:color w:val="1F497D" w:themeColor="text2"/>
          <w:sz w:val="28"/>
        </w:rPr>
        <w:t>Steps</w:t>
      </w:r>
    </w:p>
    <w:p w:rsidR="00874E35" w:rsidRPr="00897F4F" w:rsidRDefault="00874E35" w:rsidP="00874E35">
      <w:pPr>
        <w:pStyle w:val="ListParagraph"/>
        <w:numPr>
          <w:ilvl w:val="0"/>
          <w:numId w:val="87"/>
        </w:numPr>
        <w:spacing w:after="100" w:afterAutospacing="1" w:line="360" w:lineRule="auto"/>
      </w:pPr>
      <w:r w:rsidRPr="00897F4F">
        <w:t xml:space="preserve">Click on the </w:t>
      </w:r>
      <w:r w:rsidRPr="00897F4F">
        <w:rPr>
          <w:b/>
        </w:rPr>
        <w:t>Help</w:t>
      </w:r>
      <w:r w:rsidRPr="00897F4F">
        <w:t xml:space="preserve"> tab on the </w:t>
      </w:r>
      <w:r w:rsidRPr="00897F4F">
        <w:rPr>
          <w:b/>
        </w:rPr>
        <w:t>Top</w:t>
      </w:r>
      <w:r w:rsidRPr="00897F4F">
        <w:t xml:space="preserve"> panel</w:t>
      </w:r>
    </w:p>
    <w:p w:rsidR="00874E35" w:rsidRPr="00897F4F" w:rsidRDefault="00874E35" w:rsidP="00874E35">
      <w:pPr>
        <w:numPr>
          <w:ilvl w:val="0"/>
          <w:numId w:val="87"/>
        </w:numPr>
        <w:spacing w:after="100" w:afterAutospacing="1" w:line="360" w:lineRule="auto"/>
      </w:pPr>
      <w:r w:rsidRPr="00897F4F">
        <w:t xml:space="preserve">Click on the </w:t>
      </w:r>
      <w:r>
        <w:rPr>
          <w:b/>
        </w:rPr>
        <w:t>About Us</w:t>
      </w:r>
      <w:r w:rsidRPr="00897F4F">
        <w:rPr>
          <w:b/>
        </w:rPr>
        <w:t xml:space="preserve"> </w:t>
      </w:r>
      <w:r>
        <w:t>menu</w:t>
      </w:r>
      <w:r w:rsidRPr="002F79CF">
        <w:t xml:space="preserve"> </w:t>
      </w:r>
      <w:r w:rsidRPr="00897F4F">
        <w:t xml:space="preserve">on the </w:t>
      </w:r>
      <w:r w:rsidRPr="00897F4F">
        <w:rPr>
          <w:b/>
        </w:rPr>
        <w:t>Left</w:t>
      </w:r>
      <w:r w:rsidRPr="00897F4F">
        <w:t xml:space="preserve"> panel</w:t>
      </w:r>
    </w:p>
    <w:p w:rsidR="00874E35" w:rsidRPr="00897F4F" w:rsidRDefault="00874E35" w:rsidP="00874E35">
      <w:pPr>
        <w:numPr>
          <w:ilvl w:val="0"/>
          <w:numId w:val="87"/>
        </w:numPr>
        <w:spacing w:after="100" w:afterAutospacing="1" w:line="360" w:lineRule="auto"/>
      </w:pPr>
      <w:r w:rsidRPr="00897F4F">
        <w:t xml:space="preserve">System will display </w:t>
      </w:r>
      <w:r>
        <w:t xml:space="preserve">the About Us information on the </w:t>
      </w:r>
      <w:r w:rsidRPr="002F79CF">
        <w:rPr>
          <w:b/>
        </w:rPr>
        <w:t>Working Area</w:t>
      </w:r>
      <w:r>
        <w:t xml:space="preserve"> section.</w:t>
      </w:r>
    </w:p>
    <w:p w:rsidR="00874E35" w:rsidRDefault="00874E35" w:rsidP="00874E35">
      <w:pPr>
        <w:jc w:val="left"/>
      </w:pPr>
    </w:p>
    <w:p w:rsidR="00874E35" w:rsidRPr="00897F4F" w:rsidRDefault="00874E35" w:rsidP="00874E35">
      <w:pPr>
        <w:spacing w:after="0"/>
        <w:rPr>
          <w:b/>
          <w:color w:val="1F497D" w:themeColor="text2"/>
          <w:sz w:val="28"/>
        </w:rPr>
      </w:pPr>
      <w:r>
        <w:rPr>
          <w:b/>
          <w:color w:val="1F497D" w:themeColor="text2"/>
          <w:sz w:val="28"/>
        </w:rPr>
        <w:t>Next Action</w:t>
      </w:r>
    </w:p>
    <w:p w:rsidR="00874E35" w:rsidRDefault="00874E35" w:rsidP="00874E35">
      <w:pPr>
        <w:spacing w:after="0"/>
        <w:rPr>
          <w:b/>
          <w:color w:val="1F497D" w:themeColor="text2"/>
          <w:sz w:val="28"/>
        </w:rPr>
      </w:pPr>
      <w:r>
        <w:t>None</w:t>
      </w:r>
      <w:r>
        <w:rPr>
          <w:b/>
          <w:color w:val="1F497D" w:themeColor="text2"/>
          <w:sz w:val="28"/>
        </w:rPr>
        <w:t xml:space="preserve"> </w:t>
      </w:r>
    </w:p>
    <w:p w:rsidR="00874E35" w:rsidRDefault="00874E35" w:rsidP="00874E35">
      <w:pPr>
        <w:spacing w:after="0"/>
      </w:pPr>
    </w:p>
    <w:p w:rsidR="00874E35" w:rsidRPr="00897F4F" w:rsidRDefault="00874E35" w:rsidP="00874E35">
      <w:pPr>
        <w:spacing w:after="0"/>
        <w:rPr>
          <w:b/>
          <w:color w:val="1F497D" w:themeColor="text2"/>
          <w:sz w:val="28"/>
        </w:rPr>
      </w:pPr>
      <w:r>
        <w:rPr>
          <w:b/>
          <w:color w:val="1F497D" w:themeColor="text2"/>
          <w:sz w:val="28"/>
        </w:rPr>
        <w:t>Warning</w:t>
      </w:r>
    </w:p>
    <w:p w:rsidR="00874E35" w:rsidRPr="00897F4F" w:rsidRDefault="00874E35" w:rsidP="00874E35">
      <w:pPr>
        <w:spacing w:after="0"/>
      </w:pPr>
      <w:r>
        <w:t>None</w:t>
      </w:r>
    </w:p>
    <w:p w:rsidR="00874E35" w:rsidRDefault="00874E35" w:rsidP="00874E35">
      <w:pPr>
        <w:spacing w:after="0"/>
      </w:pPr>
    </w:p>
    <w:p w:rsidR="00874E35" w:rsidRPr="00897F4F" w:rsidRDefault="00874E35" w:rsidP="00874E35">
      <w:pPr>
        <w:spacing w:after="0"/>
        <w:rPr>
          <w:b/>
          <w:color w:val="1F497D" w:themeColor="text2"/>
          <w:sz w:val="28"/>
        </w:rPr>
      </w:pPr>
      <w:r>
        <w:rPr>
          <w:b/>
          <w:color w:val="1F497D" w:themeColor="text2"/>
          <w:sz w:val="28"/>
        </w:rPr>
        <w:t>Note</w:t>
      </w:r>
    </w:p>
    <w:p w:rsidR="00874E35" w:rsidRDefault="00874E35" w:rsidP="00874E35">
      <w:pPr>
        <w:spacing w:after="0"/>
      </w:pPr>
      <w:proofErr w:type="gramStart"/>
      <w:r>
        <w:t>None</w:t>
      </w:r>
      <w:r w:rsidRPr="00897F4F">
        <w:t>.</w:t>
      </w:r>
      <w:proofErr w:type="gramEnd"/>
    </w:p>
    <w:p w:rsidR="00706098" w:rsidRDefault="00706098" w:rsidP="00706098">
      <w:pPr>
        <w:spacing w:after="0"/>
      </w:pPr>
    </w:p>
    <w:p w:rsidR="00A02CB9" w:rsidRDefault="00710399" w:rsidP="00C54E4E">
      <w:pPr>
        <w:jc w:val="left"/>
        <w:rPr>
          <w:sz w:val="32"/>
        </w:rPr>
      </w:pPr>
      <w:r>
        <w:rPr>
          <w:sz w:val="32"/>
        </w:rPr>
        <w:br w:type="page"/>
      </w:r>
    </w:p>
    <w:p w:rsidR="00EC55D3" w:rsidRDefault="00EC55D3" w:rsidP="00EC55D3">
      <w:pPr>
        <w:spacing w:after="0" w:line="240" w:lineRule="auto"/>
        <w:jc w:val="center"/>
        <w:rPr>
          <w:sz w:val="32"/>
        </w:rPr>
      </w:pPr>
    </w:p>
    <w:p w:rsidR="00307E11" w:rsidRDefault="00307E11" w:rsidP="00307E11">
      <w:pPr>
        <w:rPr>
          <w:rFonts w:eastAsia="Times New Roman"/>
        </w:rPr>
      </w:pPr>
      <w:bookmarkStart w:id="167" w:name="_Toc416800833"/>
    </w:p>
    <w:p w:rsidR="00307E11" w:rsidRDefault="00307E11" w:rsidP="00307E11">
      <w:pPr>
        <w:jc w:val="center"/>
        <w:rPr>
          <w:rFonts w:eastAsia="Times New Roman"/>
        </w:rPr>
      </w:pPr>
    </w:p>
    <w:p w:rsidR="00307E11" w:rsidRDefault="00307E11" w:rsidP="00307E11">
      <w:pPr>
        <w:jc w:val="center"/>
        <w:rPr>
          <w:rFonts w:eastAsia="Times New Roman"/>
        </w:rPr>
      </w:pPr>
    </w:p>
    <w:p w:rsidR="00307E11" w:rsidRDefault="00307E11" w:rsidP="00307E11">
      <w:pPr>
        <w:jc w:val="center"/>
        <w:rPr>
          <w:rFonts w:eastAsia="Times New Roman"/>
        </w:rPr>
      </w:pPr>
    </w:p>
    <w:p w:rsidR="00307E11" w:rsidRDefault="00307E11" w:rsidP="00307E11">
      <w:pPr>
        <w:jc w:val="center"/>
        <w:rPr>
          <w:rFonts w:eastAsia="Times New Roman"/>
        </w:rPr>
      </w:pPr>
    </w:p>
    <w:p w:rsidR="00307E11" w:rsidRDefault="00307E11" w:rsidP="00307E11">
      <w:pPr>
        <w:jc w:val="center"/>
        <w:rPr>
          <w:rFonts w:eastAsia="Times New Roman"/>
        </w:rPr>
      </w:pPr>
    </w:p>
    <w:p w:rsidR="00307E11" w:rsidRDefault="00307E11" w:rsidP="00307E11">
      <w:pPr>
        <w:jc w:val="center"/>
        <w:rPr>
          <w:rFonts w:eastAsia="Times New Roman"/>
        </w:rPr>
      </w:pPr>
    </w:p>
    <w:p w:rsidR="00307E11" w:rsidRDefault="00307E11" w:rsidP="00307E11">
      <w:pPr>
        <w:jc w:val="center"/>
        <w:rPr>
          <w:rFonts w:eastAsia="Times New Roman"/>
        </w:rPr>
      </w:pPr>
    </w:p>
    <w:p w:rsidR="00307E11" w:rsidRDefault="00307E11" w:rsidP="00307E11">
      <w:pPr>
        <w:jc w:val="center"/>
        <w:rPr>
          <w:rFonts w:eastAsia="Times New Roman"/>
        </w:rPr>
      </w:pPr>
    </w:p>
    <w:bookmarkEnd w:id="167"/>
    <w:p w:rsidR="00273D25" w:rsidRPr="00EC55D3" w:rsidRDefault="00EC55D3" w:rsidP="00EC55D3">
      <w:pPr>
        <w:spacing w:after="0" w:line="240" w:lineRule="auto"/>
        <w:jc w:val="center"/>
        <w:rPr>
          <w:sz w:val="32"/>
        </w:rPr>
      </w:pPr>
      <w:r w:rsidRPr="00EC55D3">
        <w:rPr>
          <w:sz w:val="32"/>
        </w:rPr>
        <w:t>This page is intentionally left blank.</w:t>
      </w:r>
    </w:p>
    <w:sectPr w:rsidR="00273D25" w:rsidRPr="00EC55D3" w:rsidSect="00095DA6">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21AE3" w:rsidRDefault="00F21AE3">
      <w:pPr>
        <w:spacing w:after="0" w:line="240" w:lineRule="auto"/>
      </w:pPr>
      <w:r>
        <w:separator/>
      </w:r>
    </w:p>
  </w:endnote>
  <w:endnote w:type="continuationSeparator" w:id="0">
    <w:p w:rsidR="00F21AE3" w:rsidRDefault="00F21AE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48" w:type="dxa"/>
      <w:tblLook w:val="01E0" w:firstRow="1" w:lastRow="1" w:firstColumn="1" w:lastColumn="1" w:noHBand="0" w:noVBand="0"/>
    </w:tblPr>
    <w:tblGrid>
      <w:gridCol w:w="9648"/>
    </w:tblGrid>
    <w:tr w:rsidR="00DC5B57" w:rsidRPr="00081595" w:rsidTr="00095DA6">
      <w:tc>
        <w:tcPr>
          <w:tcW w:w="9648" w:type="dxa"/>
        </w:tcPr>
        <w:p w:rsidR="00DC5B57" w:rsidRPr="00A80C67" w:rsidRDefault="00DC5B57" w:rsidP="00095DA6">
          <w:pPr>
            <w:pStyle w:val="Footer"/>
            <w:spacing w:line="240" w:lineRule="auto"/>
            <w:rPr>
              <w:rFonts w:ascii="Arial" w:hAnsi="Arial" w:cs="Arial"/>
              <w:i/>
              <w:sz w:val="18"/>
              <w:szCs w:val="18"/>
            </w:rPr>
          </w:pPr>
          <w:r w:rsidRPr="003D1319">
            <w:rPr>
              <w:rFonts w:ascii="Arial" w:hAnsi="Arial" w:cs="Arial"/>
              <w:i/>
              <w:sz w:val="16"/>
              <w:szCs w:val="18"/>
            </w:rPr>
            <w:t>This document is prepared by Information Technology and Innovation Centre, MSU.  All rights reserved.  Under no circumstances can this document be reproduced (in whole or part), reformatted or altered in any way for either internal or external purposes.</w:t>
          </w:r>
          <w:r w:rsidRPr="003D1319">
            <w:rPr>
              <w:rFonts w:ascii="Arial" w:hAnsi="Arial" w:cs="Arial"/>
              <w:sz w:val="16"/>
              <w:szCs w:val="18"/>
            </w:rPr>
            <w:t xml:space="preserve"> </w:t>
          </w:r>
        </w:p>
      </w:tc>
    </w:tr>
  </w:tbl>
  <w:p w:rsidR="00DC5B57" w:rsidRDefault="00DC5B57" w:rsidP="00095DA6">
    <w:pPr>
      <w:pStyle w:val="Footer"/>
      <w:tabs>
        <w:tab w:val="clear" w:pos="4680"/>
        <w:tab w:val="clear" w:pos="9360"/>
        <w:tab w:val="left" w:pos="5055"/>
      </w:tabs>
    </w:pP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48" w:type="dxa"/>
      <w:tblLook w:val="01E0" w:firstRow="1" w:lastRow="1" w:firstColumn="1" w:lastColumn="1" w:noHBand="0" w:noVBand="0"/>
    </w:tblPr>
    <w:tblGrid>
      <w:gridCol w:w="4248"/>
      <w:gridCol w:w="2184"/>
      <w:gridCol w:w="3216"/>
    </w:tblGrid>
    <w:tr w:rsidR="00DC5B57" w:rsidRPr="004E6EEF" w:rsidTr="00095DA6">
      <w:tc>
        <w:tcPr>
          <w:tcW w:w="4248" w:type="dxa"/>
          <w:tcBorders>
            <w:top w:val="single" w:sz="4" w:space="0" w:color="auto"/>
          </w:tcBorders>
        </w:tcPr>
        <w:p w:rsidR="00DC5B57" w:rsidRPr="00A80C67" w:rsidRDefault="00DC5B57" w:rsidP="00095DA6">
          <w:pPr>
            <w:pStyle w:val="Footer"/>
            <w:tabs>
              <w:tab w:val="right" w:pos="9450"/>
            </w:tabs>
            <w:spacing w:before="10" w:line="240" w:lineRule="auto"/>
            <w:rPr>
              <w:rFonts w:ascii="Arial" w:hAnsi="Arial" w:cs="Arial"/>
              <w:sz w:val="18"/>
              <w:szCs w:val="18"/>
            </w:rPr>
          </w:pPr>
          <w:r w:rsidRPr="00A80C67">
            <w:rPr>
              <w:rFonts w:ascii="Arial" w:hAnsi="Arial" w:cs="Arial"/>
              <w:sz w:val="18"/>
              <w:szCs w:val="18"/>
            </w:rPr>
            <w:t>Internal Use Only</w:t>
          </w:r>
        </w:p>
      </w:tc>
      <w:tc>
        <w:tcPr>
          <w:tcW w:w="2184" w:type="dxa"/>
          <w:tcBorders>
            <w:top w:val="single" w:sz="4" w:space="0" w:color="auto"/>
          </w:tcBorders>
        </w:tcPr>
        <w:p w:rsidR="00DC5B57" w:rsidRPr="00A80C67" w:rsidRDefault="00DC5B57" w:rsidP="00095DA6">
          <w:pPr>
            <w:pStyle w:val="Footer"/>
            <w:spacing w:before="10" w:line="240" w:lineRule="auto"/>
            <w:rPr>
              <w:rFonts w:ascii="Arial" w:hAnsi="Arial" w:cs="Arial"/>
              <w:sz w:val="18"/>
              <w:szCs w:val="18"/>
            </w:rPr>
          </w:pPr>
          <w:r w:rsidRPr="00A80C67">
            <w:rPr>
              <w:rFonts w:ascii="Arial" w:hAnsi="Arial" w:cs="Arial"/>
              <w:sz w:val="18"/>
              <w:szCs w:val="18"/>
            </w:rPr>
            <w:t>© MSU 2015</w:t>
          </w:r>
        </w:p>
      </w:tc>
      <w:tc>
        <w:tcPr>
          <w:tcW w:w="3216" w:type="dxa"/>
          <w:tcBorders>
            <w:top w:val="single" w:sz="4" w:space="0" w:color="auto"/>
          </w:tcBorders>
        </w:tcPr>
        <w:p w:rsidR="00DC5B57" w:rsidRPr="00A80C67" w:rsidRDefault="00DC5B57" w:rsidP="00B713D4">
          <w:pPr>
            <w:pStyle w:val="Footer"/>
            <w:spacing w:before="10" w:line="240" w:lineRule="auto"/>
            <w:jc w:val="right"/>
            <w:rPr>
              <w:rFonts w:ascii="Arial" w:hAnsi="Arial" w:cs="Arial"/>
              <w:sz w:val="18"/>
              <w:szCs w:val="18"/>
            </w:rPr>
          </w:pPr>
          <w:r w:rsidRPr="00A80C67">
            <w:rPr>
              <w:rFonts w:ascii="Arial" w:hAnsi="Arial" w:cs="Arial"/>
              <w:sz w:val="18"/>
              <w:szCs w:val="18"/>
            </w:rPr>
            <w:t xml:space="preserve">Page: </w:t>
          </w:r>
          <w:r w:rsidRPr="00A80C67">
            <w:rPr>
              <w:rStyle w:val="PageNumber"/>
              <w:rFonts w:ascii="Arial" w:hAnsi="Arial" w:cs="Arial"/>
              <w:sz w:val="18"/>
              <w:szCs w:val="18"/>
            </w:rPr>
            <w:fldChar w:fldCharType="begin"/>
          </w:r>
          <w:r w:rsidRPr="00A80C67">
            <w:rPr>
              <w:rStyle w:val="PageNumber"/>
              <w:rFonts w:ascii="Arial" w:hAnsi="Arial" w:cs="Arial"/>
              <w:sz w:val="18"/>
              <w:szCs w:val="18"/>
            </w:rPr>
            <w:instrText xml:space="preserve"> PAGE </w:instrText>
          </w:r>
          <w:r w:rsidRPr="00A80C67">
            <w:rPr>
              <w:rStyle w:val="PageNumber"/>
              <w:rFonts w:ascii="Arial" w:hAnsi="Arial" w:cs="Arial"/>
              <w:sz w:val="18"/>
              <w:szCs w:val="18"/>
            </w:rPr>
            <w:fldChar w:fldCharType="separate"/>
          </w:r>
          <w:r w:rsidR="00174D3F">
            <w:rPr>
              <w:rStyle w:val="PageNumber"/>
              <w:rFonts w:ascii="Arial" w:hAnsi="Arial" w:cs="Arial"/>
              <w:noProof/>
              <w:sz w:val="18"/>
              <w:szCs w:val="18"/>
            </w:rPr>
            <w:t>iii</w:t>
          </w:r>
          <w:r w:rsidRPr="00A80C67">
            <w:rPr>
              <w:rStyle w:val="PageNumber"/>
              <w:rFonts w:ascii="Arial" w:hAnsi="Arial" w:cs="Arial"/>
              <w:sz w:val="18"/>
              <w:szCs w:val="18"/>
            </w:rPr>
            <w:fldChar w:fldCharType="end"/>
          </w:r>
        </w:p>
      </w:tc>
    </w:tr>
    <w:tr w:rsidR="00DC5B57" w:rsidRPr="00081595" w:rsidTr="00095DA6">
      <w:tc>
        <w:tcPr>
          <w:tcW w:w="9648" w:type="dxa"/>
          <w:gridSpan w:val="3"/>
        </w:tcPr>
        <w:p w:rsidR="00DC5B57" w:rsidRPr="00A80C67" w:rsidRDefault="00DC5B57" w:rsidP="00095DA6">
          <w:pPr>
            <w:pStyle w:val="Footer"/>
            <w:spacing w:line="240" w:lineRule="auto"/>
            <w:rPr>
              <w:rFonts w:ascii="Arial" w:hAnsi="Arial" w:cs="Arial"/>
              <w:i/>
              <w:sz w:val="18"/>
              <w:szCs w:val="18"/>
            </w:rPr>
          </w:pPr>
          <w:r w:rsidRPr="003D1319">
            <w:rPr>
              <w:rFonts w:ascii="Arial" w:hAnsi="Arial" w:cs="Arial"/>
              <w:i/>
              <w:sz w:val="16"/>
              <w:szCs w:val="18"/>
            </w:rPr>
            <w:t>This document is prepared by Information Technology and Innovation Centre, MSU.  All rights reserved.  Under no circumstances can this document be reproduced (in whole or part), reformatted or altered in any way for either internal or external purposes.</w:t>
          </w:r>
          <w:r w:rsidRPr="003D1319">
            <w:rPr>
              <w:rFonts w:ascii="Arial" w:hAnsi="Arial" w:cs="Arial"/>
              <w:sz w:val="16"/>
              <w:szCs w:val="18"/>
            </w:rPr>
            <w:t xml:space="preserve"> </w:t>
          </w:r>
        </w:p>
      </w:tc>
    </w:tr>
  </w:tbl>
  <w:p w:rsidR="00DC5B57" w:rsidRDefault="00DC5B57" w:rsidP="00095DA6">
    <w:pPr>
      <w:pStyle w:val="Footer"/>
      <w:tabs>
        <w:tab w:val="clear" w:pos="4680"/>
        <w:tab w:val="clear" w:pos="9360"/>
        <w:tab w:val="left" w:pos="5055"/>
      </w:tabs>
    </w:pP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48" w:type="dxa"/>
      <w:tblLook w:val="01E0" w:firstRow="1" w:lastRow="1" w:firstColumn="1" w:lastColumn="1" w:noHBand="0" w:noVBand="0"/>
    </w:tblPr>
    <w:tblGrid>
      <w:gridCol w:w="4248"/>
      <w:gridCol w:w="2184"/>
      <w:gridCol w:w="3216"/>
    </w:tblGrid>
    <w:tr w:rsidR="00DC5B57" w:rsidRPr="004E6EEF" w:rsidTr="003F0D1F">
      <w:tc>
        <w:tcPr>
          <w:tcW w:w="4248" w:type="dxa"/>
          <w:tcBorders>
            <w:top w:val="single" w:sz="4" w:space="0" w:color="auto"/>
          </w:tcBorders>
        </w:tcPr>
        <w:p w:rsidR="00DC5B57" w:rsidRPr="00A80C67" w:rsidRDefault="00DC5B57" w:rsidP="003F0D1F">
          <w:pPr>
            <w:pStyle w:val="Footer"/>
            <w:tabs>
              <w:tab w:val="right" w:pos="9450"/>
            </w:tabs>
            <w:spacing w:before="10" w:line="240" w:lineRule="auto"/>
            <w:rPr>
              <w:rFonts w:ascii="Arial" w:hAnsi="Arial" w:cs="Arial"/>
              <w:sz w:val="18"/>
              <w:szCs w:val="18"/>
            </w:rPr>
          </w:pPr>
          <w:r w:rsidRPr="00A80C67">
            <w:rPr>
              <w:rFonts w:ascii="Arial" w:hAnsi="Arial" w:cs="Arial"/>
              <w:sz w:val="18"/>
              <w:szCs w:val="18"/>
            </w:rPr>
            <w:t>Internal Use Only</w:t>
          </w:r>
        </w:p>
      </w:tc>
      <w:tc>
        <w:tcPr>
          <w:tcW w:w="2184" w:type="dxa"/>
          <w:tcBorders>
            <w:top w:val="single" w:sz="4" w:space="0" w:color="auto"/>
          </w:tcBorders>
        </w:tcPr>
        <w:p w:rsidR="00DC5B57" w:rsidRPr="00A80C67" w:rsidRDefault="00DC5B57" w:rsidP="003F0D1F">
          <w:pPr>
            <w:pStyle w:val="Footer"/>
            <w:spacing w:before="10" w:line="240" w:lineRule="auto"/>
            <w:rPr>
              <w:rFonts w:ascii="Arial" w:hAnsi="Arial" w:cs="Arial"/>
              <w:sz w:val="18"/>
              <w:szCs w:val="18"/>
            </w:rPr>
          </w:pPr>
          <w:r w:rsidRPr="00A80C67">
            <w:rPr>
              <w:rFonts w:ascii="Arial" w:hAnsi="Arial" w:cs="Arial"/>
              <w:sz w:val="18"/>
              <w:szCs w:val="18"/>
            </w:rPr>
            <w:t>© MSU 2015</w:t>
          </w:r>
        </w:p>
      </w:tc>
      <w:tc>
        <w:tcPr>
          <w:tcW w:w="3216" w:type="dxa"/>
          <w:tcBorders>
            <w:top w:val="single" w:sz="4" w:space="0" w:color="auto"/>
          </w:tcBorders>
        </w:tcPr>
        <w:p w:rsidR="00DC5B57" w:rsidRPr="00A80C67" w:rsidRDefault="00DC5B57" w:rsidP="003571EA">
          <w:pPr>
            <w:pStyle w:val="Footer"/>
            <w:spacing w:before="10" w:line="240" w:lineRule="auto"/>
            <w:jc w:val="right"/>
            <w:rPr>
              <w:rFonts w:ascii="Arial" w:hAnsi="Arial" w:cs="Arial"/>
              <w:sz w:val="18"/>
              <w:szCs w:val="18"/>
            </w:rPr>
          </w:pPr>
          <w:r w:rsidRPr="008D7D89">
            <w:rPr>
              <w:rStyle w:val="PageNumber"/>
              <w:rFonts w:ascii="Arial" w:hAnsi="Arial" w:cs="Arial"/>
              <w:sz w:val="18"/>
              <w:szCs w:val="18"/>
            </w:rPr>
            <w:t xml:space="preserve">Page </w:t>
          </w:r>
          <w:r w:rsidRPr="008D7D89">
            <w:rPr>
              <w:rStyle w:val="PageNumber"/>
              <w:rFonts w:ascii="Arial" w:hAnsi="Arial" w:cs="Arial"/>
              <w:b/>
              <w:sz w:val="18"/>
              <w:szCs w:val="18"/>
            </w:rPr>
            <w:fldChar w:fldCharType="begin"/>
          </w:r>
          <w:r w:rsidRPr="008D7D89">
            <w:rPr>
              <w:rStyle w:val="PageNumber"/>
              <w:rFonts w:ascii="Arial" w:hAnsi="Arial" w:cs="Arial"/>
              <w:b/>
              <w:sz w:val="18"/>
              <w:szCs w:val="18"/>
            </w:rPr>
            <w:instrText xml:space="preserve"> PAGE  \* Arabic  \* MERGEFORMAT </w:instrText>
          </w:r>
          <w:r w:rsidRPr="008D7D89">
            <w:rPr>
              <w:rStyle w:val="PageNumber"/>
              <w:rFonts w:ascii="Arial" w:hAnsi="Arial" w:cs="Arial"/>
              <w:b/>
              <w:sz w:val="18"/>
              <w:szCs w:val="18"/>
            </w:rPr>
            <w:fldChar w:fldCharType="separate"/>
          </w:r>
          <w:r w:rsidR="00174D3F">
            <w:rPr>
              <w:rStyle w:val="PageNumber"/>
              <w:rFonts w:ascii="Arial" w:hAnsi="Arial" w:cs="Arial"/>
              <w:b/>
              <w:noProof/>
              <w:sz w:val="18"/>
              <w:szCs w:val="18"/>
            </w:rPr>
            <w:t>77</w:t>
          </w:r>
          <w:r w:rsidRPr="008D7D89">
            <w:rPr>
              <w:rStyle w:val="PageNumber"/>
              <w:rFonts w:ascii="Arial" w:hAnsi="Arial" w:cs="Arial"/>
              <w:b/>
              <w:sz w:val="18"/>
              <w:szCs w:val="18"/>
            </w:rPr>
            <w:fldChar w:fldCharType="end"/>
          </w:r>
          <w:r w:rsidRPr="008D7D89">
            <w:rPr>
              <w:rStyle w:val="PageNumber"/>
              <w:rFonts w:ascii="Arial" w:hAnsi="Arial" w:cs="Arial"/>
              <w:sz w:val="18"/>
              <w:szCs w:val="18"/>
            </w:rPr>
            <w:t xml:space="preserve"> of </w:t>
          </w:r>
          <w:r>
            <w:rPr>
              <w:rStyle w:val="PageNumber"/>
              <w:rFonts w:ascii="Arial" w:hAnsi="Arial" w:cs="Arial"/>
              <w:b/>
              <w:sz w:val="18"/>
              <w:szCs w:val="18"/>
            </w:rPr>
            <w:t xml:space="preserve">81 </w:t>
          </w:r>
        </w:p>
      </w:tc>
    </w:tr>
    <w:tr w:rsidR="00DC5B57" w:rsidRPr="00081595" w:rsidTr="003F0D1F">
      <w:tc>
        <w:tcPr>
          <w:tcW w:w="9648" w:type="dxa"/>
          <w:gridSpan w:val="3"/>
        </w:tcPr>
        <w:p w:rsidR="00DC5B57" w:rsidRPr="00A80C67" w:rsidRDefault="00DC5B57" w:rsidP="003F0D1F">
          <w:pPr>
            <w:pStyle w:val="Footer"/>
            <w:spacing w:line="240" w:lineRule="auto"/>
            <w:rPr>
              <w:rFonts w:ascii="Arial" w:hAnsi="Arial" w:cs="Arial"/>
              <w:i/>
              <w:sz w:val="18"/>
              <w:szCs w:val="18"/>
            </w:rPr>
          </w:pPr>
          <w:r w:rsidRPr="003D1319">
            <w:rPr>
              <w:rFonts w:ascii="Arial" w:hAnsi="Arial" w:cs="Arial"/>
              <w:i/>
              <w:sz w:val="16"/>
              <w:szCs w:val="18"/>
            </w:rPr>
            <w:t>This document is prepared by Information Technology and Innovation Centre, MSU.  All rights reserved.  Under no circumstances can this document be reproduced (in whole or part), reformatted or altered in any way for either internal or external purposes.</w:t>
          </w:r>
          <w:r w:rsidRPr="003D1319">
            <w:rPr>
              <w:rFonts w:ascii="Arial" w:hAnsi="Arial" w:cs="Arial"/>
              <w:sz w:val="16"/>
              <w:szCs w:val="18"/>
            </w:rPr>
            <w:t xml:space="preserve"> </w:t>
          </w:r>
        </w:p>
      </w:tc>
    </w:tr>
  </w:tbl>
  <w:p w:rsidR="00DC5B57" w:rsidRDefault="00DC5B5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21AE3" w:rsidRDefault="00F21AE3">
      <w:pPr>
        <w:spacing w:after="0" w:line="240" w:lineRule="auto"/>
      </w:pPr>
      <w:r>
        <w:separator/>
      </w:r>
    </w:p>
  </w:footnote>
  <w:footnote w:type="continuationSeparator" w:id="0">
    <w:p w:rsidR="00F21AE3" w:rsidRDefault="00F21AE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0" w:type="dxa"/>
      <w:tblInd w:w="18" w:type="dxa"/>
      <w:tblBorders>
        <w:bottom w:val="single" w:sz="4" w:space="0" w:color="auto"/>
      </w:tblBorders>
      <w:tblLook w:val="01E0" w:firstRow="1" w:lastRow="1" w:firstColumn="1" w:lastColumn="1" w:noHBand="0" w:noVBand="0"/>
    </w:tblPr>
    <w:tblGrid>
      <w:gridCol w:w="5940"/>
      <w:gridCol w:w="3690"/>
    </w:tblGrid>
    <w:tr w:rsidR="00DC5B57" w:rsidRPr="0058088C" w:rsidTr="00C52D7A">
      <w:trPr>
        <w:trHeight w:val="360"/>
      </w:trPr>
      <w:tc>
        <w:tcPr>
          <w:tcW w:w="5940" w:type="dxa"/>
        </w:tcPr>
        <w:p w:rsidR="00DC5B57" w:rsidRPr="0058088C" w:rsidRDefault="00DC5B57" w:rsidP="00C52D7A">
          <w:pPr>
            <w:pStyle w:val="Header"/>
            <w:tabs>
              <w:tab w:val="right" w:pos="2884"/>
            </w:tabs>
            <w:spacing w:after="0" w:line="240" w:lineRule="auto"/>
            <w:rPr>
              <w:rFonts w:ascii="Arial" w:hAnsi="Arial"/>
              <w:b/>
              <w:sz w:val="20"/>
              <w:szCs w:val="20"/>
            </w:rPr>
          </w:pPr>
          <w:r w:rsidRPr="0058088C">
            <w:rPr>
              <w:rFonts w:ascii="Arial" w:hAnsi="Arial"/>
              <w:b/>
              <w:sz w:val="20"/>
              <w:szCs w:val="20"/>
            </w:rPr>
            <w:t>User Manual for Faculty User v1.0</w:t>
          </w:r>
        </w:p>
        <w:p w:rsidR="00DC5B57" w:rsidRPr="0058088C" w:rsidRDefault="00DC5B57" w:rsidP="00C52D7A">
          <w:pPr>
            <w:pStyle w:val="Header"/>
            <w:tabs>
              <w:tab w:val="right" w:pos="2884"/>
            </w:tabs>
            <w:spacing w:after="0" w:line="240" w:lineRule="auto"/>
            <w:rPr>
              <w:rFonts w:ascii="Arial" w:hAnsi="Arial"/>
              <w:sz w:val="20"/>
              <w:szCs w:val="20"/>
            </w:rPr>
          </w:pPr>
          <w:r w:rsidRPr="0058088C">
            <w:rPr>
              <w:rFonts w:ascii="Arial" w:hAnsi="Arial"/>
              <w:sz w:val="20"/>
              <w:szCs w:val="20"/>
            </w:rPr>
            <w:t>Thesis Management &amp; Evaluation System (THEMES)</w:t>
          </w:r>
        </w:p>
      </w:tc>
      <w:tc>
        <w:tcPr>
          <w:tcW w:w="3690" w:type="dxa"/>
        </w:tcPr>
        <w:p w:rsidR="00DC5B57" w:rsidRPr="0058088C" w:rsidRDefault="00DC5B57" w:rsidP="00C52D7A">
          <w:pPr>
            <w:pStyle w:val="Header"/>
            <w:spacing w:after="0" w:line="240" w:lineRule="auto"/>
            <w:jc w:val="right"/>
            <w:rPr>
              <w:rFonts w:ascii="Arial" w:hAnsi="Arial"/>
              <w:sz w:val="20"/>
              <w:szCs w:val="20"/>
            </w:rPr>
          </w:pPr>
          <w:r w:rsidRPr="0058088C">
            <w:rPr>
              <w:rFonts w:ascii="Arial" w:hAnsi="Arial"/>
              <w:sz w:val="20"/>
              <w:szCs w:val="20"/>
            </w:rPr>
            <w:t>Document Ref. No.</w:t>
          </w:r>
        </w:p>
        <w:p w:rsidR="00DC5B57" w:rsidRPr="0058088C" w:rsidRDefault="00DC5B57" w:rsidP="00C52D7A">
          <w:pPr>
            <w:pStyle w:val="Header"/>
            <w:spacing w:after="0" w:line="240" w:lineRule="auto"/>
            <w:jc w:val="right"/>
            <w:rPr>
              <w:rFonts w:ascii="Arial" w:hAnsi="Arial"/>
              <w:sz w:val="20"/>
              <w:szCs w:val="20"/>
            </w:rPr>
          </w:pPr>
          <w:r w:rsidRPr="0058088C">
            <w:rPr>
              <w:rFonts w:ascii="Arial" w:hAnsi="Arial"/>
              <w:bCs/>
              <w:sz w:val="20"/>
              <w:szCs w:val="20"/>
            </w:rPr>
            <w:t>MSU/THEMES/UM/002</w:t>
          </w:r>
        </w:p>
      </w:tc>
    </w:tr>
  </w:tbl>
  <w:p w:rsidR="00DC5B57" w:rsidRDefault="00DC5B57" w:rsidP="00095DA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FF13D0"/>
    <w:multiLevelType w:val="hybridMultilevel"/>
    <w:tmpl w:val="BBB46A3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30A3F12"/>
    <w:multiLevelType w:val="hybridMultilevel"/>
    <w:tmpl w:val="189EE342"/>
    <w:lvl w:ilvl="0" w:tplc="F7843F5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04C070BF"/>
    <w:multiLevelType w:val="hybridMultilevel"/>
    <w:tmpl w:val="DB5014CE"/>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57B6AA3"/>
    <w:multiLevelType w:val="hybridMultilevel"/>
    <w:tmpl w:val="32A43F2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66A3A3C"/>
    <w:multiLevelType w:val="hybridMultilevel"/>
    <w:tmpl w:val="7AEC55E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07905CF5"/>
    <w:multiLevelType w:val="hybridMultilevel"/>
    <w:tmpl w:val="DB5014CE"/>
    <w:lvl w:ilvl="0" w:tplc="0409000F">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6">
    <w:nsid w:val="085026C3"/>
    <w:multiLevelType w:val="hybridMultilevel"/>
    <w:tmpl w:val="189EE342"/>
    <w:lvl w:ilvl="0" w:tplc="F7843F5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08DF12C1"/>
    <w:multiLevelType w:val="hybridMultilevel"/>
    <w:tmpl w:val="43022E7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09CE5159"/>
    <w:multiLevelType w:val="hybridMultilevel"/>
    <w:tmpl w:val="45DC80B2"/>
    <w:lvl w:ilvl="0" w:tplc="BE2A062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0B654868"/>
    <w:multiLevelType w:val="hybridMultilevel"/>
    <w:tmpl w:val="32A43F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BE75290"/>
    <w:multiLevelType w:val="hybridMultilevel"/>
    <w:tmpl w:val="B60ED81E"/>
    <w:lvl w:ilvl="0" w:tplc="0409000F">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1">
    <w:nsid w:val="0CE30865"/>
    <w:multiLevelType w:val="hybridMultilevel"/>
    <w:tmpl w:val="EFBCAEEA"/>
    <w:lvl w:ilvl="0" w:tplc="BE2A0626">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2">
    <w:nsid w:val="0D496E6F"/>
    <w:multiLevelType w:val="hybridMultilevel"/>
    <w:tmpl w:val="DB5014CE"/>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0E9357AA"/>
    <w:multiLevelType w:val="hybridMultilevel"/>
    <w:tmpl w:val="DB5014C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0FDA5A75"/>
    <w:multiLevelType w:val="hybridMultilevel"/>
    <w:tmpl w:val="5720C0E6"/>
    <w:lvl w:ilvl="0" w:tplc="C3E0FE90">
      <w:start w:val="1"/>
      <w:numFmt w:val="decimal"/>
      <w:lvlText w:val="%1."/>
      <w:lvlJc w:val="left"/>
      <w:pPr>
        <w:ind w:left="435" w:hanging="435"/>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12AE574E"/>
    <w:multiLevelType w:val="hybridMultilevel"/>
    <w:tmpl w:val="9E62C6E0"/>
    <w:lvl w:ilvl="0" w:tplc="BE2A0626">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6">
    <w:nsid w:val="13571B75"/>
    <w:multiLevelType w:val="hybridMultilevel"/>
    <w:tmpl w:val="C1E64EE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14F24C73"/>
    <w:multiLevelType w:val="hybridMultilevel"/>
    <w:tmpl w:val="5720C0E6"/>
    <w:lvl w:ilvl="0" w:tplc="C3E0FE90">
      <w:start w:val="1"/>
      <w:numFmt w:val="decimal"/>
      <w:lvlText w:val="%1."/>
      <w:lvlJc w:val="left"/>
      <w:pPr>
        <w:ind w:left="435" w:hanging="435"/>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16DB7A64"/>
    <w:multiLevelType w:val="hybridMultilevel"/>
    <w:tmpl w:val="BBB46A3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1AE27E6A"/>
    <w:multiLevelType w:val="hybridMultilevel"/>
    <w:tmpl w:val="7AEC55E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1C133935"/>
    <w:multiLevelType w:val="hybridMultilevel"/>
    <w:tmpl w:val="9E62C6E0"/>
    <w:lvl w:ilvl="0" w:tplc="BE2A0626">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1">
    <w:nsid w:val="1C9E06ED"/>
    <w:multiLevelType w:val="hybridMultilevel"/>
    <w:tmpl w:val="32A43F2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1D660373"/>
    <w:multiLevelType w:val="hybridMultilevel"/>
    <w:tmpl w:val="C5827E64"/>
    <w:lvl w:ilvl="0" w:tplc="0409000F">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23">
    <w:nsid w:val="1DD475A2"/>
    <w:multiLevelType w:val="hybridMultilevel"/>
    <w:tmpl w:val="5A921B30"/>
    <w:lvl w:ilvl="0" w:tplc="0409000F">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4">
    <w:nsid w:val="21C65510"/>
    <w:multiLevelType w:val="hybridMultilevel"/>
    <w:tmpl w:val="5720C0E6"/>
    <w:lvl w:ilvl="0" w:tplc="C3E0FE90">
      <w:start w:val="1"/>
      <w:numFmt w:val="decimal"/>
      <w:lvlText w:val="%1."/>
      <w:lvlJc w:val="left"/>
      <w:pPr>
        <w:ind w:left="435" w:hanging="435"/>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233A1E39"/>
    <w:multiLevelType w:val="hybridMultilevel"/>
    <w:tmpl w:val="EF2277C8"/>
    <w:lvl w:ilvl="0" w:tplc="BE2A0626">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6">
    <w:nsid w:val="2484130A"/>
    <w:multiLevelType w:val="hybridMultilevel"/>
    <w:tmpl w:val="5720C0E6"/>
    <w:lvl w:ilvl="0" w:tplc="C3E0FE90">
      <w:start w:val="1"/>
      <w:numFmt w:val="decimal"/>
      <w:lvlText w:val="%1."/>
      <w:lvlJc w:val="left"/>
      <w:pPr>
        <w:ind w:left="435" w:hanging="435"/>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27896B73"/>
    <w:multiLevelType w:val="hybridMultilevel"/>
    <w:tmpl w:val="E8A484E2"/>
    <w:lvl w:ilvl="0" w:tplc="0409000F">
      <w:start w:val="1"/>
      <w:numFmt w:val="decimal"/>
      <w:lvlText w:val="%1."/>
      <w:lvlJc w:val="left"/>
      <w:pPr>
        <w:ind w:left="36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8">
    <w:nsid w:val="29E73A1F"/>
    <w:multiLevelType w:val="hybridMultilevel"/>
    <w:tmpl w:val="32A43F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2BA52649"/>
    <w:multiLevelType w:val="hybridMultilevel"/>
    <w:tmpl w:val="32A43F2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2C6257E7"/>
    <w:multiLevelType w:val="hybridMultilevel"/>
    <w:tmpl w:val="32A43F2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2CA905A6"/>
    <w:multiLevelType w:val="hybridMultilevel"/>
    <w:tmpl w:val="DBC00BEE"/>
    <w:lvl w:ilvl="0" w:tplc="0409000F">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32">
    <w:nsid w:val="2E2C7FF6"/>
    <w:multiLevelType w:val="hybridMultilevel"/>
    <w:tmpl w:val="5720C0E6"/>
    <w:lvl w:ilvl="0" w:tplc="C3E0FE90">
      <w:start w:val="1"/>
      <w:numFmt w:val="decimal"/>
      <w:lvlText w:val="%1."/>
      <w:lvlJc w:val="left"/>
      <w:pPr>
        <w:ind w:left="435" w:hanging="435"/>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30FC6457"/>
    <w:multiLevelType w:val="hybridMultilevel"/>
    <w:tmpl w:val="32A43F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1930220"/>
    <w:multiLevelType w:val="hybridMultilevel"/>
    <w:tmpl w:val="5720C0E6"/>
    <w:lvl w:ilvl="0" w:tplc="C3E0FE90">
      <w:start w:val="1"/>
      <w:numFmt w:val="decimal"/>
      <w:lvlText w:val="%1."/>
      <w:lvlJc w:val="left"/>
      <w:pPr>
        <w:ind w:left="435" w:hanging="435"/>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31A117AE"/>
    <w:multiLevelType w:val="hybridMultilevel"/>
    <w:tmpl w:val="189EE342"/>
    <w:lvl w:ilvl="0" w:tplc="F7843F5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nsid w:val="33F20E3D"/>
    <w:multiLevelType w:val="multilevel"/>
    <w:tmpl w:val="04090025"/>
    <w:lvl w:ilvl="0">
      <w:start w:val="1"/>
      <w:numFmt w:val="decimal"/>
      <w:pStyle w:val="Heading1"/>
      <w:lvlText w:val="%1"/>
      <w:lvlJc w:val="left"/>
      <w:pPr>
        <w:ind w:left="79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7">
    <w:nsid w:val="352B7FC2"/>
    <w:multiLevelType w:val="hybridMultilevel"/>
    <w:tmpl w:val="5720C0E6"/>
    <w:lvl w:ilvl="0" w:tplc="C3E0FE90">
      <w:start w:val="1"/>
      <w:numFmt w:val="decimal"/>
      <w:lvlText w:val="%1."/>
      <w:lvlJc w:val="left"/>
      <w:pPr>
        <w:ind w:left="435" w:hanging="435"/>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nsid w:val="36A212F3"/>
    <w:multiLevelType w:val="hybridMultilevel"/>
    <w:tmpl w:val="189EE342"/>
    <w:lvl w:ilvl="0" w:tplc="F7843F5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nsid w:val="37F3189C"/>
    <w:multiLevelType w:val="hybridMultilevel"/>
    <w:tmpl w:val="5720C0E6"/>
    <w:lvl w:ilvl="0" w:tplc="C3E0FE90">
      <w:start w:val="1"/>
      <w:numFmt w:val="decimal"/>
      <w:lvlText w:val="%1."/>
      <w:lvlJc w:val="left"/>
      <w:pPr>
        <w:ind w:left="435" w:hanging="435"/>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nsid w:val="393A352E"/>
    <w:multiLevelType w:val="hybridMultilevel"/>
    <w:tmpl w:val="DB5014CE"/>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nsid w:val="3A4F3775"/>
    <w:multiLevelType w:val="hybridMultilevel"/>
    <w:tmpl w:val="32A43F2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nsid w:val="3CB41118"/>
    <w:multiLevelType w:val="hybridMultilevel"/>
    <w:tmpl w:val="45DC80B2"/>
    <w:lvl w:ilvl="0" w:tplc="BE2A0626">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43">
    <w:nsid w:val="41B57C3C"/>
    <w:multiLevelType w:val="hybridMultilevel"/>
    <w:tmpl w:val="45DC80B2"/>
    <w:lvl w:ilvl="0" w:tplc="BE2A0626">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44">
    <w:nsid w:val="448271E8"/>
    <w:multiLevelType w:val="hybridMultilevel"/>
    <w:tmpl w:val="BBB46A3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nsid w:val="455A3F7F"/>
    <w:multiLevelType w:val="hybridMultilevel"/>
    <w:tmpl w:val="7AD25FD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46">
    <w:nsid w:val="4584129B"/>
    <w:multiLevelType w:val="hybridMultilevel"/>
    <w:tmpl w:val="F2DC7784"/>
    <w:lvl w:ilvl="0" w:tplc="F3C0BBD8">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47">
    <w:nsid w:val="45E809A4"/>
    <w:multiLevelType w:val="hybridMultilevel"/>
    <w:tmpl w:val="DB5014CE"/>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nsid w:val="46A908B5"/>
    <w:multiLevelType w:val="hybridMultilevel"/>
    <w:tmpl w:val="32A43F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46E5708E"/>
    <w:multiLevelType w:val="hybridMultilevel"/>
    <w:tmpl w:val="01EE6EF4"/>
    <w:lvl w:ilvl="0" w:tplc="F75634CC">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50">
    <w:nsid w:val="48384B9B"/>
    <w:multiLevelType w:val="hybridMultilevel"/>
    <w:tmpl w:val="F5A45B68"/>
    <w:lvl w:ilvl="0" w:tplc="BE2A0626">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51">
    <w:nsid w:val="4A380B5B"/>
    <w:multiLevelType w:val="hybridMultilevel"/>
    <w:tmpl w:val="189EE342"/>
    <w:lvl w:ilvl="0" w:tplc="F7843F5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nsid w:val="4C3544DF"/>
    <w:multiLevelType w:val="hybridMultilevel"/>
    <w:tmpl w:val="BBB46A3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nsid w:val="4D6565C1"/>
    <w:multiLevelType w:val="hybridMultilevel"/>
    <w:tmpl w:val="DB5014CE"/>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
    <w:nsid w:val="4DD2378B"/>
    <w:multiLevelType w:val="hybridMultilevel"/>
    <w:tmpl w:val="BBB46A3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nsid w:val="4F47253D"/>
    <w:multiLevelType w:val="hybridMultilevel"/>
    <w:tmpl w:val="DB5014CE"/>
    <w:lvl w:ilvl="0" w:tplc="0409000F">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56">
    <w:nsid w:val="4FA93AD3"/>
    <w:multiLevelType w:val="hybridMultilevel"/>
    <w:tmpl w:val="69F670D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nsid w:val="50DC4B93"/>
    <w:multiLevelType w:val="hybridMultilevel"/>
    <w:tmpl w:val="7AEC55E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nsid w:val="55433C5C"/>
    <w:multiLevelType w:val="hybridMultilevel"/>
    <w:tmpl w:val="32A43F2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
    <w:nsid w:val="573010B2"/>
    <w:multiLevelType w:val="hybridMultilevel"/>
    <w:tmpl w:val="5720C0E6"/>
    <w:lvl w:ilvl="0" w:tplc="C3E0FE90">
      <w:start w:val="1"/>
      <w:numFmt w:val="decimal"/>
      <w:lvlText w:val="%1."/>
      <w:lvlJc w:val="left"/>
      <w:pPr>
        <w:ind w:left="435" w:hanging="435"/>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
    <w:nsid w:val="575A709C"/>
    <w:multiLevelType w:val="hybridMultilevel"/>
    <w:tmpl w:val="32A43F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58660BDC"/>
    <w:multiLevelType w:val="hybridMultilevel"/>
    <w:tmpl w:val="C50AA624"/>
    <w:lvl w:ilvl="0" w:tplc="23F8688E">
      <w:start w:val="1"/>
      <w:numFmt w:val="decimal"/>
      <w:lvlText w:val="%1."/>
      <w:lvlJc w:val="left"/>
      <w:pPr>
        <w:ind w:left="540" w:hanging="360"/>
      </w:pPr>
      <w:rPr>
        <w:rFonts w:hint="default"/>
        <w:b w:val="0"/>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62">
    <w:nsid w:val="5CA747ED"/>
    <w:multiLevelType w:val="hybridMultilevel"/>
    <w:tmpl w:val="5720C0E6"/>
    <w:lvl w:ilvl="0" w:tplc="C3E0FE90">
      <w:start w:val="1"/>
      <w:numFmt w:val="decimal"/>
      <w:lvlText w:val="%1."/>
      <w:lvlJc w:val="left"/>
      <w:pPr>
        <w:ind w:left="435" w:hanging="435"/>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nsid w:val="613D2BD3"/>
    <w:multiLevelType w:val="hybridMultilevel"/>
    <w:tmpl w:val="0E263708"/>
    <w:lvl w:ilvl="0" w:tplc="BE2A0626">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64">
    <w:nsid w:val="665B036D"/>
    <w:multiLevelType w:val="hybridMultilevel"/>
    <w:tmpl w:val="5A921B30"/>
    <w:lvl w:ilvl="0" w:tplc="0409000F">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65">
    <w:nsid w:val="673E7318"/>
    <w:multiLevelType w:val="hybridMultilevel"/>
    <w:tmpl w:val="7AD25FD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66">
    <w:nsid w:val="67D2346A"/>
    <w:multiLevelType w:val="hybridMultilevel"/>
    <w:tmpl w:val="5720C0E6"/>
    <w:lvl w:ilvl="0" w:tplc="C3E0FE90">
      <w:start w:val="1"/>
      <w:numFmt w:val="decimal"/>
      <w:lvlText w:val="%1."/>
      <w:lvlJc w:val="left"/>
      <w:pPr>
        <w:ind w:left="435" w:hanging="435"/>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7">
    <w:nsid w:val="6900623B"/>
    <w:multiLevelType w:val="hybridMultilevel"/>
    <w:tmpl w:val="DB5014CE"/>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8">
    <w:nsid w:val="694373F1"/>
    <w:multiLevelType w:val="hybridMultilevel"/>
    <w:tmpl w:val="189EE342"/>
    <w:lvl w:ilvl="0" w:tplc="F7843F5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9">
    <w:nsid w:val="6E871205"/>
    <w:multiLevelType w:val="hybridMultilevel"/>
    <w:tmpl w:val="073620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nsid w:val="6FBA059D"/>
    <w:multiLevelType w:val="hybridMultilevel"/>
    <w:tmpl w:val="5720C0E6"/>
    <w:lvl w:ilvl="0" w:tplc="C3E0FE90">
      <w:start w:val="1"/>
      <w:numFmt w:val="decimal"/>
      <w:lvlText w:val="%1."/>
      <w:lvlJc w:val="left"/>
      <w:pPr>
        <w:ind w:left="435" w:hanging="435"/>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nsid w:val="6FC8183E"/>
    <w:multiLevelType w:val="hybridMultilevel"/>
    <w:tmpl w:val="189EE342"/>
    <w:lvl w:ilvl="0" w:tplc="F7843F5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2">
    <w:nsid w:val="73751429"/>
    <w:multiLevelType w:val="hybridMultilevel"/>
    <w:tmpl w:val="5720C0E6"/>
    <w:lvl w:ilvl="0" w:tplc="C3E0FE90">
      <w:start w:val="1"/>
      <w:numFmt w:val="decimal"/>
      <w:lvlText w:val="%1."/>
      <w:lvlJc w:val="left"/>
      <w:pPr>
        <w:ind w:left="435" w:hanging="435"/>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3">
    <w:nsid w:val="73C10467"/>
    <w:multiLevelType w:val="hybridMultilevel"/>
    <w:tmpl w:val="4B10FB64"/>
    <w:lvl w:ilvl="0" w:tplc="BE2A0626">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74">
    <w:nsid w:val="73CE6824"/>
    <w:multiLevelType w:val="hybridMultilevel"/>
    <w:tmpl w:val="7AEC55E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5">
    <w:nsid w:val="761E20B6"/>
    <w:multiLevelType w:val="hybridMultilevel"/>
    <w:tmpl w:val="5720C0E6"/>
    <w:lvl w:ilvl="0" w:tplc="C3E0FE90">
      <w:start w:val="1"/>
      <w:numFmt w:val="decimal"/>
      <w:lvlText w:val="%1."/>
      <w:lvlJc w:val="left"/>
      <w:pPr>
        <w:ind w:left="435" w:hanging="435"/>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6">
    <w:nsid w:val="7629515B"/>
    <w:multiLevelType w:val="hybridMultilevel"/>
    <w:tmpl w:val="189EE342"/>
    <w:lvl w:ilvl="0" w:tplc="F7843F5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7">
    <w:nsid w:val="7769484B"/>
    <w:multiLevelType w:val="hybridMultilevel"/>
    <w:tmpl w:val="DB5014CE"/>
    <w:lvl w:ilvl="0" w:tplc="0409000F">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78">
    <w:nsid w:val="778465D5"/>
    <w:multiLevelType w:val="hybridMultilevel"/>
    <w:tmpl w:val="01EE6EF4"/>
    <w:lvl w:ilvl="0" w:tplc="F75634CC">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79">
    <w:nsid w:val="78AD4B68"/>
    <w:multiLevelType w:val="hybridMultilevel"/>
    <w:tmpl w:val="189EE342"/>
    <w:lvl w:ilvl="0" w:tplc="F7843F5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0">
    <w:nsid w:val="792554BD"/>
    <w:multiLevelType w:val="hybridMultilevel"/>
    <w:tmpl w:val="32A43F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79A03E06"/>
    <w:multiLevelType w:val="hybridMultilevel"/>
    <w:tmpl w:val="BBB46A3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2">
    <w:nsid w:val="7B646CDF"/>
    <w:multiLevelType w:val="hybridMultilevel"/>
    <w:tmpl w:val="43022E7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3">
    <w:nsid w:val="7D2D0514"/>
    <w:multiLevelType w:val="hybridMultilevel"/>
    <w:tmpl w:val="01EE6EF4"/>
    <w:lvl w:ilvl="0" w:tplc="F75634CC">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84">
    <w:nsid w:val="7E0D14F4"/>
    <w:multiLevelType w:val="hybridMultilevel"/>
    <w:tmpl w:val="5720C0E6"/>
    <w:lvl w:ilvl="0" w:tplc="C3E0FE90">
      <w:start w:val="1"/>
      <w:numFmt w:val="decimal"/>
      <w:lvlText w:val="%1."/>
      <w:lvlJc w:val="left"/>
      <w:pPr>
        <w:ind w:left="435" w:hanging="435"/>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5">
    <w:nsid w:val="7E7813A1"/>
    <w:multiLevelType w:val="hybridMultilevel"/>
    <w:tmpl w:val="BBB46A3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6">
    <w:nsid w:val="7F617C9D"/>
    <w:multiLevelType w:val="hybridMultilevel"/>
    <w:tmpl w:val="32A43F2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69"/>
  </w:num>
  <w:num w:numId="2">
    <w:abstractNumId w:val="75"/>
  </w:num>
  <w:num w:numId="3">
    <w:abstractNumId w:val="36"/>
  </w:num>
  <w:num w:numId="4">
    <w:abstractNumId w:val="70"/>
  </w:num>
  <w:num w:numId="5">
    <w:abstractNumId w:val="7"/>
  </w:num>
  <w:num w:numId="6">
    <w:abstractNumId w:val="62"/>
  </w:num>
  <w:num w:numId="7">
    <w:abstractNumId w:val="66"/>
  </w:num>
  <w:num w:numId="8">
    <w:abstractNumId w:val="55"/>
  </w:num>
  <w:num w:numId="9">
    <w:abstractNumId w:val="77"/>
  </w:num>
  <w:num w:numId="10">
    <w:abstractNumId w:val="64"/>
  </w:num>
  <w:num w:numId="11">
    <w:abstractNumId w:val="61"/>
  </w:num>
  <w:num w:numId="12">
    <w:abstractNumId w:val="53"/>
  </w:num>
  <w:num w:numId="13">
    <w:abstractNumId w:val="22"/>
  </w:num>
  <w:num w:numId="14">
    <w:abstractNumId w:val="31"/>
  </w:num>
  <w:num w:numId="15">
    <w:abstractNumId w:val="83"/>
  </w:num>
  <w:num w:numId="16">
    <w:abstractNumId w:val="43"/>
  </w:num>
  <w:num w:numId="17">
    <w:abstractNumId w:val="15"/>
  </w:num>
  <w:num w:numId="18">
    <w:abstractNumId w:val="25"/>
  </w:num>
  <w:num w:numId="19">
    <w:abstractNumId w:val="78"/>
  </w:num>
  <w:num w:numId="20">
    <w:abstractNumId w:val="42"/>
  </w:num>
  <w:num w:numId="21">
    <w:abstractNumId w:val="11"/>
  </w:num>
  <w:num w:numId="22">
    <w:abstractNumId w:val="73"/>
  </w:num>
  <w:num w:numId="23">
    <w:abstractNumId w:val="50"/>
  </w:num>
  <w:num w:numId="24">
    <w:abstractNumId w:val="23"/>
  </w:num>
  <w:num w:numId="25">
    <w:abstractNumId w:val="19"/>
  </w:num>
  <w:num w:numId="26">
    <w:abstractNumId w:val="16"/>
  </w:num>
  <w:num w:numId="27">
    <w:abstractNumId w:val="46"/>
  </w:num>
  <w:num w:numId="28">
    <w:abstractNumId w:val="49"/>
  </w:num>
  <w:num w:numId="29">
    <w:abstractNumId w:val="10"/>
  </w:num>
  <w:num w:numId="30">
    <w:abstractNumId w:val="84"/>
  </w:num>
  <w:num w:numId="31">
    <w:abstractNumId w:val="82"/>
  </w:num>
  <w:num w:numId="32">
    <w:abstractNumId w:val="5"/>
  </w:num>
  <w:num w:numId="33">
    <w:abstractNumId w:val="67"/>
  </w:num>
  <w:num w:numId="34">
    <w:abstractNumId w:val="8"/>
  </w:num>
  <w:num w:numId="35">
    <w:abstractNumId w:val="20"/>
  </w:num>
  <w:num w:numId="36">
    <w:abstractNumId w:val="63"/>
  </w:num>
  <w:num w:numId="37">
    <w:abstractNumId w:val="13"/>
  </w:num>
  <w:num w:numId="38">
    <w:abstractNumId w:val="3"/>
  </w:num>
  <w:num w:numId="39">
    <w:abstractNumId w:val="21"/>
  </w:num>
  <w:num w:numId="40">
    <w:abstractNumId w:val="33"/>
  </w:num>
  <w:num w:numId="41">
    <w:abstractNumId w:val="9"/>
  </w:num>
  <w:num w:numId="42">
    <w:abstractNumId w:val="60"/>
  </w:num>
  <w:num w:numId="43">
    <w:abstractNumId w:val="29"/>
  </w:num>
  <w:num w:numId="44">
    <w:abstractNumId w:val="48"/>
  </w:num>
  <w:num w:numId="45">
    <w:abstractNumId w:val="80"/>
  </w:num>
  <w:num w:numId="46">
    <w:abstractNumId w:val="28"/>
  </w:num>
  <w:num w:numId="47">
    <w:abstractNumId w:val="52"/>
  </w:num>
  <w:num w:numId="48">
    <w:abstractNumId w:val="32"/>
  </w:num>
  <w:num w:numId="49">
    <w:abstractNumId w:val="0"/>
  </w:num>
  <w:num w:numId="50">
    <w:abstractNumId w:val="72"/>
  </w:num>
  <w:num w:numId="51">
    <w:abstractNumId w:val="39"/>
  </w:num>
  <w:num w:numId="52">
    <w:abstractNumId w:val="26"/>
  </w:num>
  <w:num w:numId="53">
    <w:abstractNumId w:val="44"/>
  </w:num>
  <w:num w:numId="54">
    <w:abstractNumId w:val="85"/>
  </w:num>
  <w:num w:numId="55">
    <w:abstractNumId w:val="14"/>
  </w:num>
  <w:num w:numId="56">
    <w:abstractNumId w:val="34"/>
  </w:num>
  <w:num w:numId="57">
    <w:abstractNumId w:val="17"/>
  </w:num>
  <w:num w:numId="58">
    <w:abstractNumId w:val="37"/>
  </w:num>
  <w:num w:numId="59">
    <w:abstractNumId w:val="59"/>
  </w:num>
  <w:num w:numId="60">
    <w:abstractNumId w:val="24"/>
  </w:num>
  <w:num w:numId="61">
    <w:abstractNumId w:val="74"/>
  </w:num>
  <w:num w:numId="62">
    <w:abstractNumId w:val="57"/>
  </w:num>
  <w:num w:numId="63">
    <w:abstractNumId w:val="27"/>
  </w:num>
  <w:num w:numId="64">
    <w:abstractNumId w:val="4"/>
  </w:num>
  <w:num w:numId="65">
    <w:abstractNumId w:val="71"/>
  </w:num>
  <w:num w:numId="66">
    <w:abstractNumId w:val="56"/>
  </w:num>
  <w:num w:numId="67">
    <w:abstractNumId w:val="18"/>
  </w:num>
  <w:num w:numId="68">
    <w:abstractNumId w:val="79"/>
  </w:num>
  <w:num w:numId="69">
    <w:abstractNumId w:val="38"/>
  </w:num>
  <w:num w:numId="70">
    <w:abstractNumId w:val="76"/>
  </w:num>
  <w:num w:numId="71">
    <w:abstractNumId w:val="6"/>
  </w:num>
  <w:num w:numId="72">
    <w:abstractNumId w:val="68"/>
  </w:num>
  <w:num w:numId="73">
    <w:abstractNumId w:val="35"/>
  </w:num>
  <w:num w:numId="74">
    <w:abstractNumId w:val="1"/>
  </w:num>
  <w:num w:numId="75">
    <w:abstractNumId w:val="51"/>
  </w:num>
  <w:num w:numId="76">
    <w:abstractNumId w:val="30"/>
  </w:num>
  <w:num w:numId="77">
    <w:abstractNumId w:val="86"/>
  </w:num>
  <w:num w:numId="78">
    <w:abstractNumId w:val="65"/>
  </w:num>
  <w:num w:numId="79">
    <w:abstractNumId w:val="58"/>
  </w:num>
  <w:num w:numId="80">
    <w:abstractNumId w:val="40"/>
  </w:num>
  <w:num w:numId="81">
    <w:abstractNumId w:val="47"/>
  </w:num>
  <w:num w:numId="82">
    <w:abstractNumId w:val="2"/>
  </w:num>
  <w:num w:numId="83">
    <w:abstractNumId w:val="45"/>
  </w:num>
  <w:num w:numId="84">
    <w:abstractNumId w:val="12"/>
  </w:num>
  <w:num w:numId="85">
    <w:abstractNumId w:val="41"/>
  </w:num>
  <w:num w:numId="86">
    <w:abstractNumId w:val="81"/>
  </w:num>
  <w:num w:numId="87">
    <w:abstractNumId w:val="54"/>
  </w:num>
  <w:numIdMacAtCleanup w:val="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284"/>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7280"/>
    <w:rsid w:val="000000DA"/>
    <w:rsid w:val="000055D2"/>
    <w:rsid w:val="000059AF"/>
    <w:rsid w:val="00011A60"/>
    <w:rsid w:val="00015DC4"/>
    <w:rsid w:val="0003094B"/>
    <w:rsid w:val="0003572F"/>
    <w:rsid w:val="00037BB5"/>
    <w:rsid w:val="00041B4B"/>
    <w:rsid w:val="00041B61"/>
    <w:rsid w:val="00042313"/>
    <w:rsid w:val="00046F32"/>
    <w:rsid w:val="00055606"/>
    <w:rsid w:val="00055FD9"/>
    <w:rsid w:val="00057DFD"/>
    <w:rsid w:val="00066A95"/>
    <w:rsid w:val="000751FC"/>
    <w:rsid w:val="000778F8"/>
    <w:rsid w:val="000858A9"/>
    <w:rsid w:val="0008733E"/>
    <w:rsid w:val="000910CF"/>
    <w:rsid w:val="00091A15"/>
    <w:rsid w:val="00095DA6"/>
    <w:rsid w:val="000961AA"/>
    <w:rsid w:val="000977E2"/>
    <w:rsid w:val="000A6176"/>
    <w:rsid w:val="000B3C19"/>
    <w:rsid w:val="000C1428"/>
    <w:rsid w:val="000C200B"/>
    <w:rsid w:val="000C2177"/>
    <w:rsid w:val="000C749D"/>
    <w:rsid w:val="000C7A8A"/>
    <w:rsid w:val="000D101B"/>
    <w:rsid w:val="000D1E53"/>
    <w:rsid w:val="000D5D2B"/>
    <w:rsid w:val="000D7379"/>
    <w:rsid w:val="000E0B29"/>
    <w:rsid w:val="000E160E"/>
    <w:rsid w:val="000E7280"/>
    <w:rsid w:val="00102210"/>
    <w:rsid w:val="001065D5"/>
    <w:rsid w:val="0011095B"/>
    <w:rsid w:val="0011463A"/>
    <w:rsid w:val="001160D0"/>
    <w:rsid w:val="00116B02"/>
    <w:rsid w:val="0011715C"/>
    <w:rsid w:val="0011729F"/>
    <w:rsid w:val="00125659"/>
    <w:rsid w:val="00130DF7"/>
    <w:rsid w:val="001322C7"/>
    <w:rsid w:val="00134FB2"/>
    <w:rsid w:val="001353C7"/>
    <w:rsid w:val="0013792B"/>
    <w:rsid w:val="00144D8E"/>
    <w:rsid w:val="001452F4"/>
    <w:rsid w:val="0014755A"/>
    <w:rsid w:val="00151469"/>
    <w:rsid w:val="001541D9"/>
    <w:rsid w:val="00155017"/>
    <w:rsid w:val="00161327"/>
    <w:rsid w:val="001621C9"/>
    <w:rsid w:val="001639BB"/>
    <w:rsid w:val="00170640"/>
    <w:rsid w:val="00170AF4"/>
    <w:rsid w:val="001729FF"/>
    <w:rsid w:val="00174D3F"/>
    <w:rsid w:val="00180385"/>
    <w:rsid w:val="001804D9"/>
    <w:rsid w:val="001810CE"/>
    <w:rsid w:val="00181781"/>
    <w:rsid w:val="00184494"/>
    <w:rsid w:val="001865C0"/>
    <w:rsid w:val="001877C0"/>
    <w:rsid w:val="001A170D"/>
    <w:rsid w:val="001A581A"/>
    <w:rsid w:val="001B75F4"/>
    <w:rsid w:val="001C0B04"/>
    <w:rsid w:val="001C2D71"/>
    <w:rsid w:val="001C35C2"/>
    <w:rsid w:val="001C4610"/>
    <w:rsid w:val="001C4856"/>
    <w:rsid w:val="001C48FA"/>
    <w:rsid w:val="001D0A81"/>
    <w:rsid w:val="001D0DFF"/>
    <w:rsid w:val="001D4A45"/>
    <w:rsid w:val="001D5196"/>
    <w:rsid w:val="001D6BAE"/>
    <w:rsid w:val="001E0D0F"/>
    <w:rsid w:val="001E385C"/>
    <w:rsid w:val="001E7E1F"/>
    <w:rsid w:val="001F6759"/>
    <w:rsid w:val="00204BB4"/>
    <w:rsid w:val="002105A2"/>
    <w:rsid w:val="0021302D"/>
    <w:rsid w:val="00216B22"/>
    <w:rsid w:val="002205E5"/>
    <w:rsid w:val="00222861"/>
    <w:rsid w:val="002228D2"/>
    <w:rsid w:val="00225357"/>
    <w:rsid w:val="002274DB"/>
    <w:rsid w:val="00241687"/>
    <w:rsid w:val="00244C20"/>
    <w:rsid w:val="00244F99"/>
    <w:rsid w:val="00250A10"/>
    <w:rsid w:val="00250F76"/>
    <w:rsid w:val="002527D3"/>
    <w:rsid w:val="0025377F"/>
    <w:rsid w:val="00256C21"/>
    <w:rsid w:val="00261936"/>
    <w:rsid w:val="002628A1"/>
    <w:rsid w:val="002630D8"/>
    <w:rsid w:val="00265888"/>
    <w:rsid w:val="002715F0"/>
    <w:rsid w:val="00273D25"/>
    <w:rsid w:val="002778BA"/>
    <w:rsid w:val="00282FEC"/>
    <w:rsid w:val="0029018B"/>
    <w:rsid w:val="00292FA3"/>
    <w:rsid w:val="00293CA4"/>
    <w:rsid w:val="0029550C"/>
    <w:rsid w:val="00296888"/>
    <w:rsid w:val="00297E4C"/>
    <w:rsid w:val="002A693D"/>
    <w:rsid w:val="002B4B9D"/>
    <w:rsid w:val="002B58DD"/>
    <w:rsid w:val="002C31A1"/>
    <w:rsid w:val="002C4530"/>
    <w:rsid w:val="002C4D82"/>
    <w:rsid w:val="002C4DF6"/>
    <w:rsid w:val="002C62EC"/>
    <w:rsid w:val="002D0996"/>
    <w:rsid w:val="002D431E"/>
    <w:rsid w:val="002D7667"/>
    <w:rsid w:val="002E157D"/>
    <w:rsid w:val="002F0B80"/>
    <w:rsid w:val="003007D0"/>
    <w:rsid w:val="00301367"/>
    <w:rsid w:val="0030217B"/>
    <w:rsid w:val="0030460A"/>
    <w:rsid w:val="003052DE"/>
    <w:rsid w:val="00307E11"/>
    <w:rsid w:val="00311382"/>
    <w:rsid w:val="0032231A"/>
    <w:rsid w:val="003225EE"/>
    <w:rsid w:val="0032265C"/>
    <w:rsid w:val="00322671"/>
    <w:rsid w:val="00323ACD"/>
    <w:rsid w:val="003324C7"/>
    <w:rsid w:val="00334AF4"/>
    <w:rsid w:val="00335C3B"/>
    <w:rsid w:val="00340F13"/>
    <w:rsid w:val="00342766"/>
    <w:rsid w:val="003460DE"/>
    <w:rsid w:val="00353693"/>
    <w:rsid w:val="00356521"/>
    <w:rsid w:val="003571EA"/>
    <w:rsid w:val="00357968"/>
    <w:rsid w:val="00361F87"/>
    <w:rsid w:val="003673D5"/>
    <w:rsid w:val="003677E4"/>
    <w:rsid w:val="003705F4"/>
    <w:rsid w:val="00373ACB"/>
    <w:rsid w:val="0038279F"/>
    <w:rsid w:val="003864F0"/>
    <w:rsid w:val="0038797E"/>
    <w:rsid w:val="003911DA"/>
    <w:rsid w:val="0039177B"/>
    <w:rsid w:val="00393509"/>
    <w:rsid w:val="003942CE"/>
    <w:rsid w:val="003B1BBD"/>
    <w:rsid w:val="003C1185"/>
    <w:rsid w:val="003C1405"/>
    <w:rsid w:val="003C48E9"/>
    <w:rsid w:val="003C7025"/>
    <w:rsid w:val="003D3143"/>
    <w:rsid w:val="003E24DD"/>
    <w:rsid w:val="003E276B"/>
    <w:rsid w:val="003E3ABE"/>
    <w:rsid w:val="003E5D0A"/>
    <w:rsid w:val="003F0D1F"/>
    <w:rsid w:val="003F3BA6"/>
    <w:rsid w:val="003F6A2F"/>
    <w:rsid w:val="003F76C6"/>
    <w:rsid w:val="004037E7"/>
    <w:rsid w:val="00406914"/>
    <w:rsid w:val="0041278A"/>
    <w:rsid w:val="004140E5"/>
    <w:rsid w:val="0041615C"/>
    <w:rsid w:val="00417DBD"/>
    <w:rsid w:val="00420CE0"/>
    <w:rsid w:val="00421A56"/>
    <w:rsid w:val="004314B5"/>
    <w:rsid w:val="00433767"/>
    <w:rsid w:val="0043585A"/>
    <w:rsid w:val="00435A3C"/>
    <w:rsid w:val="00441B01"/>
    <w:rsid w:val="00442473"/>
    <w:rsid w:val="004455C9"/>
    <w:rsid w:val="0045296B"/>
    <w:rsid w:val="00454184"/>
    <w:rsid w:val="00463CC1"/>
    <w:rsid w:val="0047100B"/>
    <w:rsid w:val="00480677"/>
    <w:rsid w:val="004820F4"/>
    <w:rsid w:val="00490BAD"/>
    <w:rsid w:val="004924A6"/>
    <w:rsid w:val="00495675"/>
    <w:rsid w:val="00497CC6"/>
    <w:rsid w:val="004A003C"/>
    <w:rsid w:val="004A45CF"/>
    <w:rsid w:val="004A552D"/>
    <w:rsid w:val="004A5A22"/>
    <w:rsid w:val="004A7678"/>
    <w:rsid w:val="004B0DB0"/>
    <w:rsid w:val="004B5032"/>
    <w:rsid w:val="004B50DD"/>
    <w:rsid w:val="004B614A"/>
    <w:rsid w:val="004C01F3"/>
    <w:rsid w:val="004C5724"/>
    <w:rsid w:val="004C755D"/>
    <w:rsid w:val="004D172A"/>
    <w:rsid w:val="004D6A8A"/>
    <w:rsid w:val="004E171C"/>
    <w:rsid w:val="004E1B2F"/>
    <w:rsid w:val="004E5982"/>
    <w:rsid w:val="004F09DF"/>
    <w:rsid w:val="004F14EE"/>
    <w:rsid w:val="004F3520"/>
    <w:rsid w:val="004F36D6"/>
    <w:rsid w:val="004F4561"/>
    <w:rsid w:val="004F7205"/>
    <w:rsid w:val="00505145"/>
    <w:rsid w:val="005114AB"/>
    <w:rsid w:val="0051290D"/>
    <w:rsid w:val="00515D20"/>
    <w:rsid w:val="00525A88"/>
    <w:rsid w:val="00526FB2"/>
    <w:rsid w:val="00533E3D"/>
    <w:rsid w:val="00534398"/>
    <w:rsid w:val="005440EC"/>
    <w:rsid w:val="00547CC4"/>
    <w:rsid w:val="0055024D"/>
    <w:rsid w:val="0055347F"/>
    <w:rsid w:val="00556048"/>
    <w:rsid w:val="005616C5"/>
    <w:rsid w:val="00565477"/>
    <w:rsid w:val="00566812"/>
    <w:rsid w:val="00570586"/>
    <w:rsid w:val="0058088C"/>
    <w:rsid w:val="00582AFC"/>
    <w:rsid w:val="0058346B"/>
    <w:rsid w:val="00584148"/>
    <w:rsid w:val="00587A52"/>
    <w:rsid w:val="00591B2D"/>
    <w:rsid w:val="005A317F"/>
    <w:rsid w:val="005B0F39"/>
    <w:rsid w:val="005B422C"/>
    <w:rsid w:val="005B7A1A"/>
    <w:rsid w:val="005C4F69"/>
    <w:rsid w:val="005C5D0C"/>
    <w:rsid w:val="005D3B40"/>
    <w:rsid w:val="005E0267"/>
    <w:rsid w:val="005F5075"/>
    <w:rsid w:val="005F724A"/>
    <w:rsid w:val="00601477"/>
    <w:rsid w:val="006026F1"/>
    <w:rsid w:val="00602DC5"/>
    <w:rsid w:val="0060345F"/>
    <w:rsid w:val="006062A0"/>
    <w:rsid w:val="00612230"/>
    <w:rsid w:val="00612244"/>
    <w:rsid w:val="00612500"/>
    <w:rsid w:val="0061273B"/>
    <w:rsid w:val="0061374F"/>
    <w:rsid w:val="00614632"/>
    <w:rsid w:val="0061667F"/>
    <w:rsid w:val="00635D8A"/>
    <w:rsid w:val="00636AE2"/>
    <w:rsid w:val="00640C44"/>
    <w:rsid w:val="00640E5A"/>
    <w:rsid w:val="00641330"/>
    <w:rsid w:val="00642B00"/>
    <w:rsid w:val="00644B7A"/>
    <w:rsid w:val="00647F8E"/>
    <w:rsid w:val="0065173E"/>
    <w:rsid w:val="00652606"/>
    <w:rsid w:val="00664312"/>
    <w:rsid w:val="00667920"/>
    <w:rsid w:val="00667CD6"/>
    <w:rsid w:val="0067344A"/>
    <w:rsid w:val="00677011"/>
    <w:rsid w:val="00680BF8"/>
    <w:rsid w:val="006849EC"/>
    <w:rsid w:val="00686132"/>
    <w:rsid w:val="00692198"/>
    <w:rsid w:val="00692E2A"/>
    <w:rsid w:val="00696CA9"/>
    <w:rsid w:val="00697722"/>
    <w:rsid w:val="00697CC7"/>
    <w:rsid w:val="006A25D6"/>
    <w:rsid w:val="006A3401"/>
    <w:rsid w:val="006A4B42"/>
    <w:rsid w:val="006B3AD3"/>
    <w:rsid w:val="006C3E2C"/>
    <w:rsid w:val="006C4B99"/>
    <w:rsid w:val="006C5B5D"/>
    <w:rsid w:val="006C5CD1"/>
    <w:rsid w:val="006C5E37"/>
    <w:rsid w:val="006C60E9"/>
    <w:rsid w:val="006C736E"/>
    <w:rsid w:val="006D1CD7"/>
    <w:rsid w:val="006D7190"/>
    <w:rsid w:val="006D75BD"/>
    <w:rsid w:val="006E0DDA"/>
    <w:rsid w:val="006E3610"/>
    <w:rsid w:val="006F1DA6"/>
    <w:rsid w:val="006F26F4"/>
    <w:rsid w:val="006F6280"/>
    <w:rsid w:val="00704051"/>
    <w:rsid w:val="00706098"/>
    <w:rsid w:val="007061C8"/>
    <w:rsid w:val="00710399"/>
    <w:rsid w:val="00714AFC"/>
    <w:rsid w:val="00717CA5"/>
    <w:rsid w:val="007264CF"/>
    <w:rsid w:val="007313ED"/>
    <w:rsid w:val="00732B3B"/>
    <w:rsid w:val="00734300"/>
    <w:rsid w:val="00734572"/>
    <w:rsid w:val="007349C9"/>
    <w:rsid w:val="00734D8A"/>
    <w:rsid w:val="00737E9E"/>
    <w:rsid w:val="007422BA"/>
    <w:rsid w:val="0076119E"/>
    <w:rsid w:val="00761213"/>
    <w:rsid w:val="007635EE"/>
    <w:rsid w:val="00764B91"/>
    <w:rsid w:val="007652BD"/>
    <w:rsid w:val="00771AF7"/>
    <w:rsid w:val="007724C5"/>
    <w:rsid w:val="007725F7"/>
    <w:rsid w:val="00773195"/>
    <w:rsid w:val="0078480D"/>
    <w:rsid w:val="007848A5"/>
    <w:rsid w:val="00785EB6"/>
    <w:rsid w:val="0079247F"/>
    <w:rsid w:val="00793119"/>
    <w:rsid w:val="00794B39"/>
    <w:rsid w:val="00797555"/>
    <w:rsid w:val="007A0017"/>
    <w:rsid w:val="007A0B24"/>
    <w:rsid w:val="007C2CAC"/>
    <w:rsid w:val="007C5883"/>
    <w:rsid w:val="007C5CF3"/>
    <w:rsid w:val="007C7D4D"/>
    <w:rsid w:val="007D7E68"/>
    <w:rsid w:val="007E4F5E"/>
    <w:rsid w:val="007F1151"/>
    <w:rsid w:val="007F24CC"/>
    <w:rsid w:val="00802401"/>
    <w:rsid w:val="00805D61"/>
    <w:rsid w:val="0080675A"/>
    <w:rsid w:val="00812EA6"/>
    <w:rsid w:val="00813DD7"/>
    <w:rsid w:val="0081452A"/>
    <w:rsid w:val="00816AF8"/>
    <w:rsid w:val="00827911"/>
    <w:rsid w:val="00832D0C"/>
    <w:rsid w:val="00845A3C"/>
    <w:rsid w:val="00846BC7"/>
    <w:rsid w:val="00851675"/>
    <w:rsid w:val="00852AAD"/>
    <w:rsid w:val="0085370A"/>
    <w:rsid w:val="00860431"/>
    <w:rsid w:val="00860FCE"/>
    <w:rsid w:val="0086286E"/>
    <w:rsid w:val="00874E35"/>
    <w:rsid w:val="00877799"/>
    <w:rsid w:val="0088048D"/>
    <w:rsid w:val="00880EBB"/>
    <w:rsid w:val="008872E2"/>
    <w:rsid w:val="00890442"/>
    <w:rsid w:val="00893282"/>
    <w:rsid w:val="008A0E9F"/>
    <w:rsid w:val="008A58FB"/>
    <w:rsid w:val="008A5DD2"/>
    <w:rsid w:val="008B57A7"/>
    <w:rsid w:val="008B6693"/>
    <w:rsid w:val="008B6BDF"/>
    <w:rsid w:val="008C0C90"/>
    <w:rsid w:val="008C130B"/>
    <w:rsid w:val="008C4875"/>
    <w:rsid w:val="008C5E39"/>
    <w:rsid w:val="008C6BFF"/>
    <w:rsid w:val="008C7B3A"/>
    <w:rsid w:val="008D53C3"/>
    <w:rsid w:val="008E1305"/>
    <w:rsid w:val="008E3D3D"/>
    <w:rsid w:val="008E4ECD"/>
    <w:rsid w:val="008E6F0D"/>
    <w:rsid w:val="008F18BE"/>
    <w:rsid w:val="008F7351"/>
    <w:rsid w:val="009040F3"/>
    <w:rsid w:val="009119D9"/>
    <w:rsid w:val="00911E2C"/>
    <w:rsid w:val="009126CC"/>
    <w:rsid w:val="00935BCF"/>
    <w:rsid w:val="00937AD6"/>
    <w:rsid w:val="00941A01"/>
    <w:rsid w:val="00942CCD"/>
    <w:rsid w:val="00945909"/>
    <w:rsid w:val="00954372"/>
    <w:rsid w:val="00954FEF"/>
    <w:rsid w:val="009550A1"/>
    <w:rsid w:val="00955339"/>
    <w:rsid w:val="0096046B"/>
    <w:rsid w:val="009608AA"/>
    <w:rsid w:val="00962DB1"/>
    <w:rsid w:val="009666B2"/>
    <w:rsid w:val="0096692A"/>
    <w:rsid w:val="00966996"/>
    <w:rsid w:val="009709A6"/>
    <w:rsid w:val="009809EA"/>
    <w:rsid w:val="00980C6A"/>
    <w:rsid w:val="0098661C"/>
    <w:rsid w:val="00987BDD"/>
    <w:rsid w:val="0099071D"/>
    <w:rsid w:val="00997C7E"/>
    <w:rsid w:val="009A0643"/>
    <w:rsid w:val="009A67E0"/>
    <w:rsid w:val="009B014F"/>
    <w:rsid w:val="009B6EA8"/>
    <w:rsid w:val="009C00E1"/>
    <w:rsid w:val="009C0AAB"/>
    <w:rsid w:val="009C37C6"/>
    <w:rsid w:val="009C3D25"/>
    <w:rsid w:val="009C7A86"/>
    <w:rsid w:val="009C7BB3"/>
    <w:rsid w:val="009D254B"/>
    <w:rsid w:val="009D7302"/>
    <w:rsid w:val="009E542D"/>
    <w:rsid w:val="009E690B"/>
    <w:rsid w:val="00A010E5"/>
    <w:rsid w:val="00A01E0E"/>
    <w:rsid w:val="00A02CB9"/>
    <w:rsid w:val="00A17E66"/>
    <w:rsid w:val="00A22035"/>
    <w:rsid w:val="00A22543"/>
    <w:rsid w:val="00A226DD"/>
    <w:rsid w:val="00A22D70"/>
    <w:rsid w:val="00A26814"/>
    <w:rsid w:val="00A30B3A"/>
    <w:rsid w:val="00A32EB8"/>
    <w:rsid w:val="00A4014C"/>
    <w:rsid w:val="00A505F4"/>
    <w:rsid w:val="00A50F72"/>
    <w:rsid w:val="00A623F0"/>
    <w:rsid w:val="00A73FE4"/>
    <w:rsid w:val="00A742F0"/>
    <w:rsid w:val="00A753F9"/>
    <w:rsid w:val="00A779CF"/>
    <w:rsid w:val="00A8125F"/>
    <w:rsid w:val="00A82335"/>
    <w:rsid w:val="00A82CE4"/>
    <w:rsid w:val="00A83C44"/>
    <w:rsid w:val="00A9410C"/>
    <w:rsid w:val="00AA39EA"/>
    <w:rsid w:val="00AC19D1"/>
    <w:rsid w:val="00AC4655"/>
    <w:rsid w:val="00AC7D5E"/>
    <w:rsid w:val="00AD1748"/>
    <w:rsid w:val="00AE01C5"/>
    <w:rsid w:val="00AE1481"/>
    <w:rsid w:val="00AE33E6"/>
    <w:rsid w:val="00AE5CD9"/>
    <w:rsid w:val="00AE7881"/>
    <w:rsid w:val="00AF0116"/>
    <w:rsid w:val="00AF07A3"/>
    <w:rsid w:val="00AF31BF"/>
    <w:rsid w:val="00AF5D54"/>
    <w:rsid w:val="00B00965"/>
    <w:rsid w:val="00B023FA"/>
    <w:rsid w:val="00B10E89"/>
    <w:rsid w:val="00B122B5"/>
    <w:rsid w:val="00B20D7F"/>
    <w:rsid w:val="00B230D3"/>
    <w:rsid w:val="00B24543"/>
    <w:rsid w:val="00B246D0"/>
    <w:rsid w:val="00B26162"/>
    <w:rsid w:val="00B30E23"/>
    <w:rsid w:val="00B3758A"/>
    <w:rsid w:val="00B37C10"/>
    <w:rsid w:val="00B37DEB"/>
    <w:rsid w:val="00B40EE7"/>
    <w:rsid w:val="00B51F27"/>
    <w:rsid w:val="00B603E1"/>
    <w:rsid w:val="00B62914"/>
    <w:rsid w:val="00B64446"/>
    <w:rsid w:val="00B66528"/>
    <w:rsid w:val="00B70F23"/>
    <w:rsid w:val="00B713D4"/>
    <w:rsid w:val="00B738FA"/>
    <w:rsid w:val="00B74C53"/>
    <w:rsid w:val="00B776FB"/>
    <w:rsid w:val="00B80DA3"/>
    <w:rsid w:val="00B90B56"/>
    <w:rsid w:val="00B92F76"/>
    <w:rsid w:val="00B9328D"/>
    <w:rsid w:val="00B95F8C"/>
    <w:rsid w:val="00BA07A5"/>
    <w:rsid w:val="00BA7B0C"/>
    <w:rsid w:val="00BB1CFD"/>
    <w:rsid w:val="00BB386E"/>
    <w:rsid w:val="00BB3D32"/>
    <w:rsid w:val="00BB3E7A"/>
    <w:rsid w:val="00BB7606"/>
    <w:rsid w:val="00BC1A21"/>
    <w:rsid w:val="00BC4285"/>
    <w:rsid w:val="00BD3366"/>
    <w:rsid w:val="00BE43D3"/>
    <w:rsid w:val="00BF0250"/>
    <w:rsid w:val="00BF6C6C"/>
    <w:rsid w:val="00C04DAF"/>
    <w:rsid w:val="00C063CC"/>
    <w:rsid w:val="00C06CE9"/>
    <w:rsid w:val="00C10491"/>
    <w:rsid w:val="00C137C4"/>
    <w:rsid w:val="00C15266"/>
    <w:rsid w:val="00C20CA6"/>
    <w:rsid w:val="00C24862"/>
    <w:rsid w:val="00C30071"/>
    <w:rsid w:val="00C31A27"/>
    <w:rsid w:val="00C31F2A"/>
    <w:rsid w:val="00C36BD8"/>
    <w:rsid w:val="00C42B00"/>
    <w:rsid w:val="00C42B10"/>
    <w:rsid w:val="00C42BF9"/>
    <w:rsid w:val="00C45618"/>
    <w:rsid w:val="00C5060D"/>
    <w:rsid w:val="00C515D2"/>
    <w:rsid w:val="00C51F99"/>
    <w:rsid w:val="00C52D7A"/>
    <w:rsid w:val="00C54E4E"/>
    <w:rsid w:val="00C62F8D"/>
    <w:rsid w:val="00C67AD8"/>
    <w:rsid w:val="00C70590"/>
    <w:rsid w:val="00C72BE8"/>
    <w:rsid w:val="00C80BCE"/>
    <w:rsid w:val="00C814A7"/>
    <w:rsid w:val="00C82775"/>
    <w:rsid w:val="00C86BB9"/>
    <w:rsid w:val="00CA6C4A"/>
    <w:rsid w:val="00CB20F9"/>
    <w:rsid w:val="00CB2E8C"/>
    <w:rsid w:val="00CB342F"/>
    <w:rsid w:val="00CC2BE6"/>
    <w:rsid w:val="00CD0166"/>
    <w:rsid w:val="00CD0F4A"/>
    <w:rsid w:val="00CD3C7F"/>
    <w:rsid w:val="00CD4BFE"/>
    <w:rsid w:val="00CD637C"/>
    <w:rsid w:val="00CD6CAB"/>
    <w:rsid w:val="00CD7F06"/>
    <w:rsid w:val="00CE275A"/>
    <w:rsid w:val="00CE3D1A"/>
    <w:rsid w:val="00CE4945"/>
    <w:rsid w:val="00CE5BE4"/>
    <w:rsid w:val="00CF1E71"/>
    <w:rsid w:val="00CF452F"/>
    <w:rsid w:val="00D01B02"/>
    <w:rsid w:val="00D0308E"/>
    <w:rsid w:val="00D057C2"/>
    <w:rsid w:val="00D0584A"/>
    <w:rsid w:val="00D1405B"/>
    <w:rsid w:val="00D16E58"/>
    <w:rsid w:val="00D27049"/>
    <w:rsid w:val="00D323F9"/>
    <w:rsid w:val="00D35E93"/>
    <w:rsid w:val="00D365A2"/>
    <w:rsid w:val="00D371B3"/>
    <w:rsid w:val="00D42039"/>
    <w:rsid w:val="00D42AA2"/>
    <w:rsid w:val="00D44116"/>
    <w:rsid w:val="00D44C9A"/>
    <w:rsid w:val="00D51986"/>
    <w:rsid w:val="00D52408"/>
    <w:rsid w:val="00D64BB4"/>
    <w:rsid w:val="00D6631C"/>
    <w:rsid w:val="00D66914"/>
    <w:rsid w:val="00D70287"/>
    <w:rsid w:val="00D74B14"/>
    <w:rsid w:val="00D76ABF"/>
    <w:rsid w:val="00D77762"/>
    <w:rsid w:val="00D81AF2"/>
    <w:rsid w:val="00D86992"/>
    <w:rsid w:val="00D901E0"/>
    <w:rsid w:val="00D90433"/>
    <w:rsid w:val="00D95F44"/>
    <w:rsid w:val="00D97158"/>
    <w:rsid w:val="00DA02D6"/>
    <w:rsid w:val="00DA3336"/>
    <w:rsid w:val="00DA359F"/>
    <w:rsid w:val="00DA51A3"/>
    <w:rsid w:val="00DA7381"/>
    <w:rsid w:val="00DB4C4D"/>
    <w:rsid w:val="00DC03A3"/>
    <w:rsid w:val="00DC08B2"/>
    <w:rsid w:val="00DC31AF"/>
    <w:rsid w:val="00DC5B57"/>
    <w:rsid w:val="00DE1621"/>
    <w:rsid w:val="00DE1723"/>
    <w:rsid w:val="00DE4578"/>
    <w:rsid w:val="00DF38D1"/>
    <w:rsid w:val="00DF3C93"/>
    <w:rsid w:val="00DF58AD"/>
    <w:rsid w:val="00DF7878"/>
    <w:rsid w:val="00E05A84"/>
    <w:rsid w:val="00E1045B"/>
    <w:rsid w:val="00E15BDC"/>
    <w:rsid w:val="00E20907"/>
    <w:rsid w:val="00E216BA"/>
    <w:rsid w:val="00E33487"/>
    <w:rsid w:val="00E37824"/>
    <w:rsid w:val="00E450F7"/>
    <w:rsid w:val="00E455CA"/>
    <w:rsid w:val="00E47233"/>
    <w:rsid w:val="00E5441F"/>
    <w:rsid w:val="00E55F4E"/>
    <w:rsid w:val="00E57F77"/>
    <w:rsid w:val="00E6591C"/>
    <w:rsid w:val="00E6596A"/>
    <w:rsid w:val="00E73D83"/>
    <w:rsid w:val="00E74C0E"/>
    <w:rsid w:val="00E75D5A"/>
    <w:rsid w:val="00E8298B"/>
    <w:rsid w:val="00E83FF4"/>
    <w:rsid w:val="00E85956"/>
    <w:rsid w:val="00E90F8E"/>
    <w:rsid w:val="00E927F3"/>
    <w:rsid w:val="00E94DA0"/>
    <w:rsid w:val="00E97931"/>
    <w:rsid w:val="00E97E59"/>
    <w:rsid w:val="00EA0CEA"/>
    <w:rsid w:val="00EA13B9"/>
    <w:rsid w:val="00EA1E88"/>
    <w:rsid w:val="00EA558E"/>
    <w:rsid w:val="00EA648C"/>
    <w:rsid w:val="00EA7000"/>
    <w:rsid w:val="00EA772E"/>
    <w:rsid w:val="00EA7CF5"/>
    <w:rsid w:val="00EB0882"/>
    <w:rsid w:val="00EB230F"/>
    <w:rsid w:val="00EB4ACE"/>
    <w:rsid w:val="00EC2A0E"/>
    <w:rsid w:val="00EC55D3"/>
    <w:rsid w:val="00EC6C38"/>
    <w:rsid w:val="00ED048B"/>
    <w:rsid w:val="00ED327A"/>
    <w:rsid w:val="00ED61E6"/>
    <w:rsid w:val="00ED67E6"/>
    <w:rsid w:val="00EE184F"/>
    <w:rsid w:val="00EF0FE7"/>
    <w:rsid w:val="00EF5B69"/>
    <w:rsid w:val="00F0224E"/>
    <w:rsid w:val="00F115DF"/>
    <w:rsid w:val="00F14672"/>
    <w:rsid w:val="00F1553B"/>
    <w:rsid w:val="00F20717"/>
    <w:rsid w:val="00F21AE3"/>
    <w:rsid w:val="00F23AFB"/>
    <w:rsid w:val="00F27A47"/>
    <w:rsid w:val="00F30FD9"/>
    <w:rsid w:val="00F36498"/>
    <w:rsid w:val="00F40EF1"/>
    <w:rsid w:val="00F42D0A"/>
    <w:rsid w:val="00F46A1F"/>
    <w:rsid w:val="00F47766"/>
    <w:rsid w:val="00F47CCA"/>
    <w:rsid w:val="00F5326D"/>
    <w:rsid w:val="00F62806"/>
    <w:rsid w:val="00F62F80"/>
    <w:rsid w:val="00F63CB5"/>
    <w:rsid w:val="00F70325"/>
    <w:rsid w:val="00F76087"/>
    <w:rsid w:val="00F8168D"/>
    <w:rsid w:val="00F82AD7"/>
    <w:rsid w:val="00F8311A"/>
    <w:rsid w:val="00F85301"/>
    <w:rsid w:val="00F87679"/>
    <w:rsid w:val="00F920FE"/>
    <w:rsid w:val="00F94029"/>
    <w:rsid w:val="00F97753"/>
    <w:rsid w:val="00F9777C"/>
    <w:rsid w:val="00FB62B2"/>
    <w:rsid w:val="00FC0DC5"/>
    <w:rsid w:val="00FC6B74"/>
    <w:rsid w:val="00FD1010"/>
    <w:rsid w:val="00FD5EE4"/>
    <w:rsid w:val="00FD7646"/>
    <w:rsid w:val="00FD7DE0"/>
    <w:rsid w:val="00FE0461"/>
    <w:rsid w:val="00FE1AC8"/>
    <w:rsid w:val="00FF1217"/>
    <w:rsid w:val="00FF3E85"/>
    <w:rsid w:val="00FF4EA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455C9"/>
    <w:pPr>
      <w:jc w:val="both"/>
    </w:pPr>
    <w:rPr>
      <w:rFonts w:ascii="Arial" w:eastAsia="Calibri" w:hAnsi="Arial" w:cs="Times New Roman"/>
      <w:sz w:val="20"/>
    </w:rPr>
  </w:style>
  <w:style w:type="paragraph" w:styleId="Heading1">
    <w:name w:val="heading 1"/>
    <w:basedOn w:val="Normal"/>
    <w:next w:val="Normal"/>
    <w:link w:val="Heading1Char"/>
    <w:uiPriority w:val="9"/>
    <w:qFormat/>
    <w:rsid w:val="0011095B"/>
    <w:pPr>
      <w:keepNext/>
      <w:numPr>
        <w:numId w:val="3"/>
      </w:numPr>
      <w:spacing w:before="240" w:after="60"/>
      <w:outlineLvl w:val="0"/>
    </w:pPr>
    <w:rPr>
      <w:rFonts w:eastAsia="Times New Roman"/>
      <w:b/>
      <w:bCs/>
      <w:caps/>
      <w:kern w:val="32"/>
      <w:sz w:val="28"/>
      <w:szCs w:val="32"/>
    </w:rPr>
  </w:style>
  <w:style w:type="paragraph" w:styleId="Heading2">
    <w:name w:val="heading 2"/>
    <w:basedOn w:val="Normal"/>
    <w:next w:val="Normal"/>
    <w:link w:val="Heading2Char"/>
    <w:uiPriority w:val="9"/>
    <w:unhideWhenUsed/>
    <w:qFormat/>
    <w:rsid w:val="004F7205"/>
    <w:pPr>
      <w:keepNext/>
      <w:numPr>
        <w:ilvl w:val="1"/>
        <w:numId w:val="3"/>
      </w:numPr>
      <w:spacing w:before="240" w:after="60"/>
      <w:ind w:right="284"/>
      <w:outlineLvl w:val="1"/>
    </w:pPr>
    <w:rPr>
      <w:rFonts w:eastAsia="Times New Roman"/>
      <w:b/>
      <w:bCs/>
      <w:iCs/>
      <w:sz w:val="28"/>
      <w:szCs w:val="28"/>
    </w:rPr>
  </w:style>
  <w:style w:type="paragraph" w:styleId="Heading3">
    <w:name w:val="heading 3"/>
    <w:basedOn w:val="Normal"/>
    <w:next w:val="Normal"/>
    <w:link w:val="Heading3Char"/>
    <w:uiPriority w:val="9"/>
    <w:unhideWhenUsed/>
    <w:qFormat/>
    <w:rsid w:val="00636AE2"/>
    <w:pPr>
      <w:keepNext/>
      <w:numPr>
        <w:ilvl w:val="2"/>
        <w:numId w:val="3"/>
      </w:numPr>
      <w:spacing w:before="240" w:after="60"/>
      <w:outlineLvl w:val="2"/>
    </w:pPr>
    <w:rPr>
      <w:rFonts w:eastAsia="Times New Roman"/>
      <w:b/>
      <w:bCs/>
      <w:sz w:val="26"/>
      <w:szCs w:val="26"/>
    </w:rPr>
  </w:style>
  <w:style w:type="paragraph" w:styleId="Heading4">
    <w:name w:val="heading 4"/>
    <w:basedOn w:val="Normal"/>
    <w:next w:val="Normal"/>
    <w:link w:val="Heading4Char"/>
    <w:uiPriority w:val="9"/>
    <w:unhideWhenUsed/>
    <w:qFormat/>
    <w:rsid w:val="00095DA6"/>
    <w:pPr>
      <w:keepNext/>
      <w:numPr>
        <w:ilvl w:val="3"/>
        <w:numId w:val="3"/>
      </w:numPr>
      <w:spacing w:before="240" w:after="60"/>
      <w:outlineLvl w:val="3"/>
    </w:pPr>
    <w:rPr>
      <w:rFonts w:eastAsia="Times New Roman"/>
      <w:b/>
      <w:bCs/>
      <w:sz w:val="24"/>
      <w:szCs w:val="28"/>
    </w:rPr>
  </w:style>
  <w:style w:type="paragraph" w:styleId="Heading5">
    <w:name w:val="heading 5"/>
    <w:basedOn w:val="Normal"/>
    <w:next w:val="Normal"/>
    <w:link w:val="Heading5Char"/>
    <w:uiPriority w:val="9"/>
    <w:unhideWhenUsed/>
    <w:qFormat/>
    <w:rsid w:val="004455C9"/>
    <w:pPr>
      <w:numPr>
        <w:ilvl w:val="4"/>
        <w:numId w:val="3"/>
      </w:numPr>
      <w:spacing w:before="240" w:after="60"/>
      <w:outlineLvl w:val="4"/>
    </w:pPr>
    <w:rPr>
      <w:rFonts w:ascii="Calibri" w:eastAsia="Times New Roman" w:hAnsi="Calibri"/>
      <w:b/>
      <w:bCs/>
      <w:i/>
      <w:iCs/>
      <w:sz w:val="26"/>
      <w:szCs w:val="26"/>
    </w:rPr>
  </w:style>
  <w:style w:type="paragraph" w:styleId="Heading6">
    <w:name w:val="heading 6"/>
    <w:basedOn w:val="Normal"/>
    <w:next w:val="Normal"/>
    <w:link w:val="Heading6Char"/>
    <w:uiPriority w:val="9"/>
    <w:semiHidden/>
    <w:unhideWhenUsed/>
    <w:qFormat/>
    <w:rsid w:val="004455C9"/>
    <w:pPr>
      <w:numPr>
        <w:ilvl w:val="5"/>
        <w:numId w:val="3"/>
      </w:numPr>
      <w:spacing w:before="240" w:after="60"/>
      <w:outlineLvl w:val="5"/>
    </w:pPr>
    <w:rPr>
      <w:rFonts w:ascii="Calibri" w:eastAsia="Times New Roman" w:hAnsi="Calibri"/>
      <w:b/>
      <w:bCs/>
      <w:sz w:val="22"/>
    </w:rPr>
  </w:style>
  <w:style w:type="paragraph" w:styleId="Heading7">
    <w:name w:val="heading 7"/>
    <w:basedOn w:val="Normal"/>
    <w:next w:val="Normal"/>
    <w:link w:val="Heading7Char"/>
    <w:uiPriority w:val="9"/>
    <w:semiHidden/>
    <w:unhideWhenUsed/>
    <w:qFormat/>
    <w:rsid w:val="004455C9"/>
    <w:pPr>
      <w:numPr>
        <w:ilvl w:val="6"/>
        <w:numId w:val="3"/>
      </w:numPr>
      <w:spacing w:before="240" w:after="60"/>
      <w:outlineLvl w:val="6"/>
    </w:pPr>
    <w:rPr>
      <w:rFonts w:ascii="Calibri" w:eastAsia="Times New Roman" w:hAnsi="Calibri"/>
      <w:sz w:val="24"/>
      <w:szCs w:val="24"/>
    </w:rPr>
  </w:style>
  <w:style w:type="paragraph" w:styleId="Heading8">
    <w:name w:val="heading 8"/>
    <w:basedOn w:val="Normal"/>
    <w:next w:val="Normal"/>
    <w:link w:val="Heading8Char"/>
    <w:uiPriority w:val="9"/>
    <w:semiHidden/>
    <w:unhideWhenUsed/>
    <w:qFormat/>
    <w:rsid w:val="004455C9"/>
    <w:pPr>
      <w:numPr>
        <w:ilvl w:val="7"/>
        <w:numId w:val="3"/>
      </w:numPr>
      <w:spacing w:before="240" w:after="60"/>
      <w:outlineLvl w:val="7"/>
    </w:pPr>
    <w:rPr>
      <w:rFonts w:ascii="Calibri" w:eastAsia="Times New Roman" w:hAnsi="Calibri"/>
      <w:i/>
      <w:iCs/>
      <w:sz w:val="24"/>
      <w:szCs w:val="24"/>
    </w:rPr>
  </w:style>
  <w:style w:type="paragraph" w:styleId="Heading9">
    <w:name w:val="heading 9"/>
    <w:basedOn w:val="Normal"/>
    <w:next w:val="Normal"/>
    <w:link w:val="Heading9Char"/>
    <w:uiPriority w:val="9"/>
    <w:semiHidden/>
    <w:unhideWhenUsed/>
    <w:qFormat/>
    <w:rsid w:val="004455C9"/>
    <w:pPr>
      <w:numPr>
        <w:ilvl w:val="8"/>
        <w:numId w:val="3"/>
      </w:numPr>
      <w:spacing w:before="240" w:after="60"/>
      <w:outlineLvl w:val="8"/>
    </w:pPr>
    <w:rPr>
      <w:rFonts w:ascii="Cambria" w:eastAsia="Times New Roman" w:hAnsi="Cambria"/>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1095B"/>
    <w:rPr>
      <w:rFonts w:ascii="Arial" w:eastAsia="Times New Roman" w:hAnsi="Arial" w:cs="Times New Roman"/>
      <w:b/>
      <w:bCs/>
      <w:caps/>
      <w:kern w:val="32"/>
      <w:sz w:val="28"/>
      <w:szCs w:val="32"/>
    </w:rPr>
  </w:style>
  <w:style w:type="character" w:customStyle="1" w:styleId="Heading2Char">
    <w:name w:val="Heading 2 Char"/>
    <w:basedOn w:val="DefaultParagraphFont"/>
    <w:link w:val="Heading2"/>
    <w:uiPriority w:val="9"/>
    <w:rsid w:val="004F7205"/>
    <w:rPr>
      <w:rFonts w:ascii="Arial" w:eastAsia="Times New Roman" w:hAnsi="Arial" w:cs="Times New Roman"/>
      <w:b/>
      <w:bCs/>
      <w:iCs/>
      <w:sz w:val="28"/>
      <w:szCs w:val="28"/>
    </w:rPr>
  </w:style>
  <w:style w:type="character" w:customStyle="1" w:styleId="Heading3Char">
    <w:name w:val="Heading 3 Char"/>
    <w:basedOn w:val="DefaultParagraphFont"/>
    <w:link w:val="Heading3"/>
    <w:uiPriority w:val="9"/>
    <w:rsid w:val="00636AE2"/>
    <w:rPr>
      <w:rFonts w:ascii="Arial" w:eastAsia="Times New Roman" w:hAnsi="Arial" w:cs="Times New Roman"/>
      <w:b/>
      <w:bCs/>
      <w:sz w:val="26"/>
      <w:szCs w:val="26"/>
    </w:rPr>
  </w:style>
  <w:style w:type="character" w:customStyle="1" w:styleId="Heading4Char">
    <w:name w:val="Heading 4 Char"/>
    <w:basedOn w:val="DefaultParagraphFont"/>
    <w:link w:val="Heading4"/>
    <w:uiPriority w:val="9"/>
    <w:rsid w:val="00095DA6"/>
    <w:rPr>
      <w:rFonts w:ascii="Arial" w:eastAsia="Times New Roman" w:hAnsi="Arial" w:cs="Times New Roman"/>
      <w:b/>
      <w:bCs/>
      <w:sz w:val="24"/>
      <w:szCs w:val="28"/>
    </w:rPr>
  </w:style>
  <w:style w:type="character" w:customStyle="1" w:styleId="Heading5Char">
    <w:name w:val="Heading 5 Char"/>
    <w:basedOn w:val="DefaultParagraphFont"/>
    <w:link w:val="Heading5"/>
    <w:uiPriority w:val="9"/>
    <w:rsid w:val="004455C9"/>
    <w:rPr>
      <w:rFonts w:ascii="Calibri" w:eastAsia="Times New Roman" w:hAnsi="Calibri" w:cs="Times New Roman"/>
      <w:b/>
      <w:bCs/>
      <w:i/>
      <w:iCs/>
      <w:sz w:val="26"/>
      <w:szCs w:val="26"/>
    </w:rPr>
  </w:style>
  <w:style w:type="character" w:customStyle="1" w:styleId="Heading6Char">
    <w:name w:val="Heading 6 Char"/>
    <w:basedOn w:val="DefaultParagraphFont"/>
    <w:link w:val="Heading6"/>
    <w:uiPriority w:val="9"/>
    <w:semiHidden/>
    <w:rsid w:val="004455C9"/>
    <w:rPr>
      <w:rFonts w:ascii="Calibri" w:eastAsia="Times New Roman" w:hAnsi="Calibri" w:cs="Times New Roman"/>
      <w:b/>
      <w:bCs/>
    </w:rPr>
  </w:style>
  <w:style w:type="character" w:customStyle="1" w:styleId="Heading7Char">
    <w:name w:val="Heading 7 Char"/>
    <w:basedOn w:val="DefaultParagraphFont"/>
    <w:link w:val="Heading7"/>
    <w:uiPriority w:val="9"/>
    <w:semiHidden/>
    <w:rsid w:val="004455C9"/>
    <w:rPr>
      <w:rFonts w:ascii="Calibri" w:eastAsia="Times New Roman" w:hAnsi="Calibri" w:cs="Times New Roman"/>
      <w:sz w:val="24"/>
      <w:szCs w:val="24"/>
    </w:rPr>
  </w:style>
  <w:style w:type="character" w:customStyle="1" w:styleId="Heading8Char">
    <w:name w:val="Heading 8 Char"/>
    <w:basedOn w:val="DefaultParagraphFont"/>
    <w:link w:val="Heading8"/>
    <w:uiPriority w:val="9"/>
    <w:semiHidden/>
    <w:rsid w:val="004455C9"/>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semiHidden/>
    <w:rsid w:val="004455C9"/>
    <w:rPr>
      <w:rFonts w:ascii="Cambria" w:eastAsia="Times New Roman" w:hAnsi="Cambria" w:cs="Times New Roman"/>
    </w:rPr>
  </w:style>
  <w:style w:type="paragraph" w:styleId="BalloonText">
    <w:name w:val="Balloon Text"/>
    <w:basedOn w:val="Normal"/>
    <w:link w:val="BalloonTextChar"/>
    <w:uiPriority w:val="99"/>
    <w:semiHidden/>
    <w:unhideWhenUsed/>
    <w:rsid w:val="004455C9"/>
    <w:pPr>
      <w:spacing w:after="0" w:line="240" w:lineRule="auto"/>
    </w:pPr>
    <w:rPr>
      <w:rFonts w:ascii="Tahoma" w:hAnsi="Tahoma"/>
      <w:sz w:val="16"/>
      <w:szCs w:val="16"/>
    </w:rPr>
  </w:style>
  <w:style w:type="character" w:customStyle="1" w:styleId="BalloonTextChar">
    <w:name w:val="Balloon Text Char"/>
    <w:basedOn w:val="DefaultParagraphFont"/>
    <w:link w:val="BalloonText"/>
    <w:uiPriority w:val="99"/>
    <w:semiHidden/>
    <w:rsid w:val="004455C9"/>
    <w:rPr>
      <w:rFonts w:ascii="Tahoma" w:eastAsia="Calibri" w:hAnsi="Tahoma" w:cs="Times New Roman"/>
      <w:sz w:val="16"/>
      <w:szCs w:val="16"/>
    </w:rPr>
  </w:style>
  <w:style w:type="table" w:styleId="TableGrid">
    <w:name w:val="Table Grid"/>
    <w:basedOn w:val="TableNormal"/>
    <w:uiPriority w:val="59"/>
    <w:rsid w:val="004455C9"/>
    <w:pPr>
      <w:spacing w:after="0" w:line="240" w:lineRule="auto"/>
    </w:pPr>
    <w:rPr>
      <w:rFonts w:ascii="Calibri" w:eastAsia="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Paragraph">
    <w:name w:val="List Paragraph"/>
    <w:basedOn w:val="Normal"/>
    <w:uiPriority w:val="34"/>
    <w:qFormat/>
    <w:rsid w:val="004455C9"/>
    <w:pPr>
      <w:ind w:left="720"/>
      <w:contextualSpacing/>
    </w:pPr>
  </w:style>
  <w:style w:type="character" w:styleId="Hyperlink">
    <w:name w:val="Hyperlink"/>
    <w:uiPriority w:val="99"/>
    <w:unhideWhenUsed/>
    <w:rsid w:val="004455C9"/>
    <w:rPr>
      <w:color w:val="0000FF"/>
      <w:u w:val="single"/>
    </w:rPr>
  </w:style>
  <w:style w:type="paragraph" w:styleId="Header">
    <w:name w:val="header"/>
    <w:basedOn w:val="Normal"/>
    <w:link w:val="HeaderChar"/>
    <w:unhideWhenUsed/>
    <w:rsid w:val="004455C9"/>
    <w:pPr>
      <w:tabs>
        <w:tab w:val="center" w:pos="4680"/>
        <w:tab w:val="right" w:pos="9360"/>
      </w:tabs>
    </w:pPr>
    <w:rPr>
      <w:rFonts w:ascii="Calibri" w:hAnsi="Calibri"/>
      <w:sz w:val="22"/>
    </w:rPr>
  </w:style>
  <w:style w:type="character" w:customStyle="1" w:styleId="HeaderChar">
    <w:name w:val="Header Char"/>
    <w:basedOn w:val="DefaultParagraphFont"/>
    <w:link w:val="Header"/>
    <w:rsid w:val="004455C9"/>
    <w:rPr>
      <w:rFonts w:ascii="Calibri" w:eastAsia="Calibri" w:hAnsi="Calibri" w:cs="Times New Roman"/>
    </w:rPr>
  </w:style>
  <w:style w:type="paragraph" w:styleId="Footer">
    <w:name w:val="footer"/>
    <w:basedOn w:val="Normal"/>
    <w:link w:val="FooterChar"/>
    <w:uiPriority w:val="99"/>
    <w:unhideWhenUsed/>
    <w:rsid w:val="004455C9"/>
    <w:pPr>
      <w:tabs>
        <w:tab w:val="center" w:pos="4680"/>
        <w:tab w:val="right" w:pos="9360"/>
      </w:tabs>
    </w:pPr>
    <w:rPr>
      <w:rFonts w:ascii="Calibri" w:hAnsi="Calibri"/>
      <w:sz w:val="22"/>
    </w:rPr>
  </w:style>
  <w:style w:type="character" w:customStyle="1" w:styleId="FooterChar">
    <w:name w:val="Footer Char"/>
    <w:basedOn w:val="DefaultParagraphFont"/>
    <w:link w:val="Footer"/>
    <w:uiPriority w:val="99"/>
    <w:rsid w:val="004455C9"/>
    <w:rPr>
      <w:rFonts w:ascii="Calibri" w:eastAsia="Calibri" w:hAnsi="Calibri" w:cs="Times New Roman"/>
    </w:rPr>
  </w:style>
  <w:style w:type="character" w:styleId="PageNumber">
    <w:name w:val="page number"/>
    <w:rsid w:val="004455C9"/>
  </w:style>
  <w:style w:type="paragraph" w:styleId="TOC1">
    <w:name w:val="toc 1"/>
    <w:basedOn w:val="Normal"/>
    <w:next w:val="Normal"/>
    <w:autoRedefine/>
    <w:uiPriority w:val="39"/>
    <w:unhideWhenUsed/>
    <w:rsid w:val="00636AE2"/>
    <w:pPr>
      <w:tabs>
        <w:tab w:val="left" w:pos="440"/>
        <w:tab w:val="right" w:leader="dot" w:pos="9017"/>
      </w:tabs>
      <w:spacing w:before="240" w:after="0"/>
    </w:pPr>
    <w:rPr>
      <w:b/>
      <w:caps/>
      <w:sz w:val="22"/>
    </w:rPr>
  </w:style>
  <w:style w:type="paragraph" w:styleId="TOC2">
    <w:name w:val="toc 2"/>
    <w:basedOn w:val="Normal"/>
    <w:next w:val="Normal"/>
    <w:autoRedefine/>
    <w:uiPriority w:val="39"/>
    <w:unhideWhenUsed/>
    <w:rsid w:val="0030217B"/>
    <w:pPr>
      <w:tabs>
        <w:tab w:val="left" w:pos="880"/>
        <w:tab w:val="right" w:leader="dot" w:pos="9017"/>
      </w:tabs>
      <w:spacing w:before="120" w:after="0" w:line="240" w:lineRule="auto"/>
      <w:ind w:left="215"/>
    </w:pPr>
  </w:style>
  <w:style w:type="paragraph" w:styleId="TOC3">
    <w:name w:val="toc 3"/>
    <w:basedOn w:val="Normal"/>
    <w:next w:val="Normal"/>
    <w:autoRedefine/>
    <w:uiPriority w:val="39"/>
    <w:unhideWhenUsed/>
    <w:rsid w:val="00A22035"/>
    <w:pPr>
      <w:spacing w:after="0"/>
      <w:ind w:left="446"/>
    </w:pPr>
  </w:style>
  <w:style w:type="paragraph" w:styleId="Caption">
    <w:name w:val="caption"/>
    <w:basedOn w:val="Normal"/>
    <w:next w:val="Normal"/>
    <w:uiPriority w:val="35"/>
    <w:unhideWhenUsed/>
    <w:qFormat/>
    <w:rsid w:val="00677011"/>
    <w:rPr>
      <w:b/>
      <w:bCs/>
      <w:sz w:val="18"/>
      <w:szCs w:val="20"/>
    </w:rPr>
  </w:style>
  <w:style w:type="paragraph" w:styleId="FootnoteText">
    <w:name w:val="footnote text"/>
    <w:basedOn w:val="Normal"/>
    <w:link w:val="FootnoteTextChar"/>
    <w:uiPriority w:val="99"/>
    <w:semiHidden/>
    <w:unhideWhenUsed/>
    <w:rsid w:val="004455C9"/>
    <w:rPr>
      <w:szCs w:val="20"/>
    </w:rPr>
  </w:style>
  <w:style w:type="character" w:customStyle="1" w:styleId="FootnoteTextChar">
    <w:name w:val="Footnote Text Char"/>
    <w:basedOn w:val="DefaultParagraphFont"/>
    <w:link w:val="FootnoteText"/>
    <w:uiPriority w:val="99"/>
    <w:semiHidden/>
    <w:rsid w:val="004455C9"/>
    <w:rPr>
      <w:rFonts w:ascii="Arial" w:eastAsia="Calibri" w:hAnsi="Arial" w:cs="Times New Roman"/>
      <w:sz w:val="20"/>
      <w:szCs w:val="20"/>
    </w:rPr>
  </w:style>
  <w:style w:type="character" w:styleId="FootnoteReference">
    <w:name w:val="footnote reference"/>
    <w:uiPriority w:val="99"/>
    <w:semiHidden/>
    <w:unhideWhenUsed/>
    <w:rsid w:val="004455C9"/>
    <w:rPr>
      <w:vertAlign w:val="superscript"/>
    </w:rPr>
  </w:style>
  <w:style w:type="paragraph" w:styleId="TableofFigures">
    <w:name w:val="table of figures"/>
    <w:basedOn w:val="Normal"/>
    <w:next w:val="Normal"/>
    <w:uiPriority w:val="99"/>
    <w:unhideWhenUsed/>
    <w:rsid w:val="007313ED"/>
    <w:pPr>
      <w:spacing w:after="0" w:line="360" w:lineRule="auto"/>
    </w:pPr>
    <w:rPr>
      <w:sz w:val="18"/>
    </w:rPr>
  </w:style>
  <w:style w:type="character" w:styleId="FollowedHyperlink">
    <w:name w:val="FollowedHyperlink"/>
    <w:basedOn w:val="DefaultParagraphFont"/>
    <w:uiPriority w:val="99"/>
    <w:semiHidden/>
    <w:unhideWhenUsed/>
    <w:rsid w:val="00602DC5"/>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455C9"/>
    <w:pPr>
      <w:jc w:val="both"/>
    </w:pPr>
    <w:rPr>
      <w:rFonts w:ascii="Arial" w:eastAsia="Calibri" w:hAnsi="Arial" w:cs="Times New Roman"/>
      <w:sz w:val="20"/>
    </w:rPr>
  </w:style>
  <w:style w:type="paragraph" w:styleId="Heading1">
    <w:name w:val="heading 1"/>
    <w:basedOn w:val="Normal"/>
    <w:next w:val="Normal"/>
    <w:link w:val="Heading1Char"/>
    <w:uiPriority w:val="9"/>
    <w:qFormat/>
    <w:rsid w:val="0011095B"/>
    <w:pPr>
      <w:keepNext/>
      <w:numPr>
        <w:numId w:val="3"/>
      </w:numPr>
      <w:spacing w:before="240" w:after="60"/>
      <w:outlineLvl w:val="0"/>
    </w:pPr>
    <w:rPr>
      <w:rFonts w:eastAsia="Times New Roman"/>
      <w:b/>
      <w:bCs/>
      <w:caps/>
      <w:kern w:val="32"/>
      <w:sz w:val="28"/>
      <w:szCs w:val="32"/>
    </w:rPr>
  </w:style>
  <w:style w:type="paragraph" w:styleId="Heading2">
    <w:name w:val="heading 2"/>
    <w:basedOn w:val="Normal"/>
    <w:next w:val="Normal"/>
    <w:link w:val="Heading2Char"/>
    <w:uiPriority w:val="9"/>
    <w:unhideWhenUsed/>
    <w:qFormat/>
    <w:rsid w:val="004F7205"/>
    <w:pPr>
      <w:keepNext/>
      <w:numPr>
        <w:ilvl w:val="1"/>
        <w:numId w:val="3"/>
      </w:numPr>
      <w:spacing w:before="240" w:after="60"/>
      <w:ind w:right="284"/>
      <w:outlineLvl w:val="1"/>
    </w:pPr>
    <w:rPr>
      <w:rFonts w:eastAsia="Times New Roman"/>
      <w:b/>
      <w:bCs/>
      <w:iCs/>
      <w:sz w:val="28"/>
      <w:szCs w:val="28"/>
    </w:rPr>
  </w:style>
  <w:style w:type="paragraph" w:styleId="Heading3">
    <w:name w:val="heading 3"/>
    <w:basedOn w:val="Normal"/>
    <w:next w:val="Normal"/>
    <w:link w:val="Heading3Char"/>
    <w:uiPriority w:val="9"/>
    <w:unhideWhenUsed/>
    <w:qFormat/>
    <w:rsid w:val="00636AE2"/>
    <w:pPr>
      <w:keepNext/>
      <w:numPr>
        <w:ilvl w:val="2"/>
        <w:numId w:val="3"/>
      </w:numPr>
      <w:spacing w:before="240" w:after="60"/>
      <w:outlineLvl w:val="2"/>
    </w:pPr>
    <w:rPr>
      <w:rFonts w:eastAsia="Times New Roman"/>
      <w:b/>
      <w:bCs/>
      <w:sz w:val="26"/>
      <w:szCs w:val="26"/>
    </w:rPr>
  </w:style>
  <w:style w:type="paragraph" w:styleId="Heading4">
    <w:name w:val="heading 4"/>
    <w:basedOn w:val="Normal"/>
    <w:next w:val="Normal"/>
    <w:link w:val="Heading4Char"/>
    <w:uiPriority w:val="9"/>
    <w:unhideWhenUsed/>
    <w:qFormat/>
    <w:rsid w:val="00095DA6"/>
    <w:pPr>
      <w:keepNext/>
      <w:numPr>
        <w:ilvl w:val="3"/>
        <w:numId w:val="3"/>
      </w:numPr>
      <w:spacing w:before="240" w:after="60"/>
      <w:outlineLvl w:val="3"/>
    </w:pPr>
    <w:rPr>
      <w:rFonts w:eastAsia="Times New Roman"/>
      <w:b/>
      <w:bCs/>
      <w:sz w:val="24"/>
      <w:szCs w:val="28"/>
    </w:rPr>
  </w:style>
  <w:style w:type="paragraph" w:styleId="Heading5">
    <w:name w:val="heading 5"/>
    <w:basedOn w:val="Normal"/>
    <w:next w:val="Normal"/>
    <w:link w:val="Heading5Char"/>
    <w:uiPriority w:val="9"/>
    <w:unhideWhenUsed/>
    <w:qFormat/>
    <w:rsid w:val="004455C9"/>
    <w:pPr>
      <w:numPr>
        <w:ilvl w:val="4"/>
        <w:numId w:val="3"/>
      </w:numPr>
      <w:spacing w:before="240" w:after="60"/>
      <w:outlineLvl w:val="4"/>
    </w:pPr>
    <w:rPr>
      <w:rFonts w:ascii="Calibri" w:eastAsia="Times New Roman" w:hAnsi="Calibri"/>
      <w:b/>
      <w:bCs/>
      <w:i/>
      <w:iCs/>
      <w:sz w:val="26"/>
      <w:szCs w:val="26"/>
    </w:rPr>
  </w:style>
  <w:style w:type="paragraph" w:styleId="Heading6">
    <w:name w:val="heading 6"/>
    <w:basedOn w:val="Normal"/>
    <w:next w:val="Normal"/>
    <w:link w:val="Heading6Char"/>
    <w:uiPriority w:val="9"/>
    <w:semiHidden/>
    <w:unhideWhenUsed/>
    <w:qFormat/>
    <w:rsid w:val="004455C9"/>
    <w:pPr>
      <w:numPr>
        <w:ilvl w:val="5"/>
        <w:numId w:val="3"/>
      </w:numPr>
      <w:spacing w:before="240" w:after="60"/>
      <w:outlineLvl w:val="5"/>
    </w:pPr>
    <w:rPr>
      <w:rFonts w:ascii="Calibri" w:eastAsia="Times New Roman" w:hAnsi="Calibri"/>
      <w:b/>
      <w:bCs/>
      <w:sz w:val="22"/>
    </w:rPr>
  </w:style>
  <w:style w:type="paragraph" w:styleId="Heading7">
    <w:name w:val="heading 7"/>
    <w:basedOn w:val="Normal"/>
    <w:next w:val="Normal"/>
    <w:link w:val="Heading7Char"/>
    <w:uiPriority w:val="9"/>
    <w:semiHidden/>
    <w:unhideWhenUsed/>
    <w:qFormat/>
    <w:rsid w:val="004455C9"/>
    <w:pPr>
      <w:numPr>
        <w:ilvl w:val="6"/>
        <w:numId w:val="3"/>
      </w:numPr>
      <w:spacing w:before="240" w:after="60"/>
      <w:outlineLvl w:val="6"/>
    </w:pPr>
    <w:rPr>
      <w:rFonts w:ascii="Calibri" w:eastAsia="Times New Roman" w:hAnsi="Calibri"/>
      <w:sz w:val="24"/>
      <w:szCs w:val="24"/>
    </w:rPr>
  </w:style>
  <w:style w:type="paragraph" w:styleId="Heading8">
    <w:name w:val="heading 8"/>
    <w:basedOn w:val="Normal"/>
    <w:next w:val="Normal"/>
    <w:link w:val="Heading8Char"/>
    <w:uiPriority w:val="9"/>
    <w:semiHidden/>
    <w:unhideWhenUsed/>
    <w:qFormat/>
    <w:rsid w:val="004455C9"/>
    <w:pPr>
      <w:numPr>
        <w:ilvl w:val="7"/>
        <w:numId w:val="3"/>
      </w:numPr>
      <w:spacing w:before="240" w:after="60"/>
      <w:outlineLvl w:val="7"/>
    </w:pPr>
    <w:rPr>
      <w:rFonts w:ascii="Calibri" w:eastAsia="Times New Roman" w:hAnsi="Calibri"/>
      <w:i/>
      <w:iCs/>
      <w:sz w:val="24"/>
      <w:szCs w:val="24"/>
    </w:rPr>
  </w:style>
  <w:style w:type="paragraph" w:styleId="Heading9">
    <w:name w:val="heading 9"/>
    <w:basedOn w:val="Normal"/>
    <w:next w:val="Normal"/>
    <w:link w:val="Heading9Char"/>
    <w:uiPriority w:val="9"/>
    <w:semiHidden/>
    <w:unhideWhenUsed/>
    <w:qFormat/>
    <w:rsid w:val="004455C9"/>
    <w:pPr>
      <w:numPr>
        <w:ilvl w:val="8"/>
        <w:numId w:val="3"/>
      </w:numPr>
      <w:spacing w:before="240" w:after="60"/>
      <w:outlineLvl w:val="8"/>
    </w:pPr>
    <w:rPr>
      <w:rFonts w:ascii="Cambria" w:eastAsia="Times New Roman" w:hAnsi="Cambria"/>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1095B"/>
    <w:rPr>
      <w:rFonts w:ascii="Arial" w:eastAsia="Times New Roman" w:hAnsi="Arial" w:cs="Times New Roman"/>
      <w:b/>
      <w:bCs/>
      <w:caps/>
      <w:kern w:val="32"/>
      <w:sz w:val="28"/>
      <w:szCs w:val="32"/>
    </w:rPr>
  </w:style>
  <w:style w:type="character" w:customStyle="1" w:styleId="Heading2Char">
    <w:name w:val="Heading 2 Char"/>
    <w:basedOn w:val="DefaultParagraphFont"/>
    <w:link w:val="Heading2"/>
    <w:uiPriority w:val="9"/>
    <w:rsid w:val="004F7205"/>
    <w:rPr>
      <w:rFonts w:ascii="Arial" w:eastAsia="Times New Roman" w:hAnsi="Arial" w:cs="Times New Roman"/>
      <w:b/>
      <w:bCs/>
      <w:iCs/>
      <w:sz w:val="28"/>
      <w:szCs w:val="28"/>
    </w:rPr>
  </w:style>
  <w:style w:type="character" w:customStyle="1" w:styleId="Heading3Char">
    <w:name w:val="Heading 3 Char"/>
    <w:basedOn w:val="DefaultParagraphFont"/>
    <w:link w:val="Heading3"/>
    <w:uiPriority w:val="9"/>
    <w:rsid w:val="00636AE2"/>
    <w:rPr>
      <w:rFonts w:ascii="Arial" w:eastAsia="Times New Roman" w:hAnsi="Arial" w:cs="Times New Roman"/>
      <w:b/>
      <w:bCs/>
      <w:sz w:val="26"/>
      <w:szCs w:val="26"/>
    </w:rPr>
  </w:style>
  <w:style w:type="character" w:customStyle="1" w:styleId="Heading4Char">
    <w:name w:val="Heading 4 Char"/>
    <w:basedOn w:val="DefaultParagraphFont"/>
    <w:link w:val="Heading4"/>
    <w:uiPriority w:val="9"/>
    <w:rsid w:val="00095DA6"/>
    <w:rPr>
      <w:rFonts w:ascii="Arial" w:eastAsia="Times New Roman" w:hAnsi="Arial" w:cs="Times New Roman"/>
      <w:b/>
      <w:bCs/>
      <w:sz w:val="24"/>
      <w:szCs w:val="28"/>
    </w:rPr>
  </w:style>
  <w:style w:type="character" w:customStyle="1" w:styleId="Heading5Char">
    <w:name w:val="Heading 5 Char"/>
    <w:basedOn w:val="DefaultParagraphFont"/>
    <w:link w:val="Heading5"/>
    <w:uiPriority w:val="9"/>
    <w:rsid w:val="004455C9"/>
    <w:rPr>
      <w:rFonts w:ascii="Calibri" w:eastAsia="Times New Roman" w:hAnsi="Calibri" w:cs="Times New Roman"/>
      <w:b/>
      <w:bCs/>
      <w:i/>
      <w:iCs/>
      <w:sz w:val="26"/>
      <w:szCs w:val="26"/>
    </w:rPr>
  </w:style>
  <w:style w:type="character" w:customStyle="1" w:styleId="Heading6Char">
    <w:name w:val="Heading 6 Char"/>
    <w:basedOn w:val="DefaultParagraphFont"/>
    <w:link w:val="Heading6"/>
    <w:uiPriority w:val="9"/>
    <w:semiHidden/>
    <w:rsid w:val="004455C9"/>
    <w:rPr>
      <w:rFonts w:ascii="Calibri" w:eastAsia="Times New Roman" w:hAnsi="Calibri" w:cs="Times New Roman"/>
      <w:b/>
      <w:bCs/>
    </w:rPr>
  </w:style>
  <w:style w:type="character" w:customStyle="1" w:styleId="Heading7Char">
    <w:name w:val="Heading 7 Char"/>
    <w:basedOn w:val="DefaultParagraphFont"/>
    <w:link w:val="Heading7"/>
    <w:uiPriority w:val="9"/>
    <w:semiHidden/>
    <w:rsid w:val="004455C9"/>
    <w:rPr>
      <w:rFonts w:ascii="Calibri" w:eastAsia="Times New Roman" w:hAnsi="Calibri" w:cs="Times New Roman"/>
      <w:sz w:val="24"/>
      <w:szCs w:val="24"/>
    </w:rPr>
  </w:style>
  <w:style w:type="character" w:customStyle="1" w:styleId="Heading8Char">
    <w:name w:val="Heading 8 Char"/>
    <w:basedOn w:val="DefaultParagraphFont"/>
    <w:link w:val="Heading8"/>
    <w:uiPriority w:val="9"/>
    <w:semiHidden/>
    <w:rsid w:val="004455C9"/>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semiHidden/>
    <w:rsid w:val="004455C9"/>
    <w:rPr>
      <w:rFonts w:ascii="Cambria" w:eastAsia="Times New Roman" w:hAnsi="Cambria" w:cs="Times New Roman"/>
    </w:rPr>
  </w:style>
  <w:style w:type="paragraph" w:styleId="BalloonText">
    <w:name w:val="Balloon Text"/>
    <w:basedOn w:val="Normal"/>
    <w:link w:val="BalloonTextChar"/>
    <w:uiPriority w:val="99"/>
    <w:semiHidden/>
    <w:unhideWhenUsed/>
    <w:rsid w:val="004455C9"/>
    <w:pPr>
      <w:spacing w:after="0" w:line="240" w:lineRule="auto"/>
    </w:pPr>
    <w:rPr>
      <w:rFonts w:ascii="Tahoma" w:hAnsi="Tahoma"/>
      <w:sz w:val="16"/>
      <w:szCs w:val="16"/>
    </w:rPr>
  </w:style>
  <w:style w:type="character" w:customStyle="1" w:styleId="BalloonTextChar">
    <w:name w:val="Balloon Text Char"/>
    <w:basedOn w:val="DefaultParagraphFont"/>
    <w:link w:val="BalloonText"/>
    <w:uiPriority w:val="99"/>
    <w:semiHidden/>
    <w:rsid w:val="004455C9"/>
    <w:rPr>
      <w:rFonts w:ascii="Tahoma" w:eastAsia="Calibri" w:hAnsi="Tahoma" w:cs="Times New Roman"/>
      <w:sz w:val="16"/>
      <w:szCs w:val="16"/>
    </w:rPr>
  </w:style>
  <w:style w:type="table" w:styleId="TableGrid">
    <w:name w:val="Table Grid"/>
    <w:basedOn w:val="TableNormal"/>
    <w:uiPriority w:val="59"/>
    <w:rsid w:val="004455C9"/>
    <w:pPr>
      <w:spacing w:after="0" w:line="240" w:lineRule="auto"/>
    </w:pPr>
    <w:rPr>
      <w:rFonts w:ascii="Calibri" w:eastAsia="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Paragraph">
    <w:name w:val="List Paragraph"/>
    <w:basedOn w:val="Normal"/>
    <w:uiPriority w:val="34"/>
    <w:qFormat/>
    <w:rsid w:val="004455C9"/>
    <w:pPr>
      <w:ind w:left="720"/>
      <w:contextualSpacing/>
    </w:pPr>
  </w:style>
  <w:style w:type="character" w:styleId="Hyperlink">
    <w:name w:val="Hyperlink"/>
    <w:uiPriority w:val="99"/>
    <w:unhideWhenUsed/>
    <w:rsid w:val="004455C9"/>
    <w:rPr>
      <w:color w:val="0000FF"/>
      <w:u w:val="single"/>
    </w:rPr>
  </w:style>
  <w:style w:type="paragraph" w:styleId="Header">
    <w:name w:val="header"/>
    <w:basedOn w:val="Normal"/>
    <w:link w:val="HeaderChar"/>
    <w:unhideWhenUsed/>
    <w:rsid w:val="004455C9"/>
    <w:pPr>
      <w:tabs>
        <w:tab w:val="center" w:pos="4680"/>
        <w:tab w:val="right" w:pos="9360"/>
      </w:tabs>
    </w:pPr>
    <w:rPr>
      <w:rFonts w:ascii="Calibri" w:hAnsi="Calibri"/>
      <w:sz w:val="22"/>
    </w:rPr>
  </w:style>
  <w:style w:type="character" w:customStyle="1" w:styleId="HeaderChar">
    <w:name w:val="Header Char"/>
    <w:basedOn w:val="DefaultParagraphFont"/>
    <w:link w:val="Header"/>
    <w:rsid w:val="004455C9"/>
    <w:rPr>
      <w:rFonts w:ascii="Calibri" w:eastAsia="Calibri" w:hAnsi="Calibri" w:cs="Times New Roman"/>
    </w:rPr>
  </w:style>
  <w:style w:type="paragraph" w:styleId="Footer">
    <w:name w:val="footer"/>
    <w:basedOn w:val="Normal"/>
    <w:link w:val="FooterChar"/>
    <w:uiPriority w:val="99"/>
    <w:unhideWhenUsed/>
    <w:rsid w:val="004455C9"/>
    <w:pPr>
      <w:tabs>
        <w:tab w:val="center" w:pos="4680"/>
        <w:tab w:val="right" w:pos="9360"/>
      </w:tabs>
    </w:pPr>
    <w:rPr>
      <w:rFonts w:ascii="Calibri" w:hAnsi="Calibri"/>
      <w:sz w:val="22"/>
    </w:rPr>
  </w:style>
  <w:style w:type="character" w:customStyle="1" w:styleId="FooterChar">
    <w:name w:val="Footer Char"/>
    <w:basedOn w:val="DefaultParagraphFont"/>
    <w:link w:val="Footer"/>
    <w:uiPriority w:val="99"/>
    <w:rsid w:val="004455C9"/>
    <w:rPr>
      <w:rFonts w:ascii="Calibri" w:eastAsia="Calibri" w:hAnsi="Calibri" w:cs="Times New Roman"/>
    </w:rPr>
  </w:style>
  <w:style w:type="character" w:styleId="PageNumber">
    <w:name w:val="page number"/>
    <w:rsid w:val="004455C9"/>
  </w:style>
  <w:style w:type="paragraph" w:styleId="TOC1">
    <w:name w:val="toc 1"/>
    <w:basedOn w:val="Normal"/>
    <w:next w:val="Normal"/>
    <w:autoRedefine/>
    <w:uiPriority w:val="39"/>
    <w:unhideWhenUsed/>
    <w:rsid w:val="00636AE2"/>
    <w:pPr>
      <w:tabs>
        <w:tab w:val="left" w:pos="440"/>
        <w:tab w:val="right" w:leader="dot" w:pos="9017"/>
      </w:tabs>
      <w:spacing w:before="240" w:after="0"/>
    </w:pPr>
    <w:rPr>
      <w:b/>
      <w:caps/>
      <w:sz w:val="22"/>
    </w:rPr>
  </w:style>
  <w:style w:type="paragraph" w:styleId="TOC2">
    <w:name w:val="toc 2"/>
    <w:basedOn w:val="Normal"/>
    <w:next w:val="Normal"/>
    <w:autoRedefine/>
    <w:uiPriority w:val="39"/>
    <w:unhideWhenUsed/>
    <w:rsid w:val="0030217B"/>
    <w:pPr>
      <w:tabs>
        <w:tab w:val="left" w:pos="880"/>
        <w:tab w:val="right" w:leader="dot" w:pos="9017"/>
      </w:tabs>
      <w:spacing w:before="120" w:after="0" w:line="240" w:lineRule="auto"/>
      <w:ind w:left="215"/>
    </w:pPr>
  </w:style>
  <w:style w:type="paragraph" w:styleId="TOC3">
    <w:name w:val="toc 3"/>
    <w:basedOn w:val="Normal"/>
    <w:next w:val="Normal"/>
    <w:autoRedefine/>
    <w:uiPriority w:val="39"/>
    <w:unhideWhenUsed/>
    <w:rsid w:val="00A22035"/>
    <w:pPr>
      <w:spacing w:after="0"/>
      <w:ind w:left="446"/>
    </w:pPr>
  </w:style>
  <w:style w:type="paragraph" w:styleId="Caption">
    <w:name w:val="caption"/>
    <w:basedOn w:val="Normal"/>
    <w:next w:val="Normal"/>
    <w:uiPriority w:val="35"/>
    <w:unhideWhenUsed/>
    <w:qFormat/>
    <w:rsid w:val="00677011"/>
    <w:rPr>
      <w:b/>
      <w:bCs/>
      <w:sz w:val="18"/>
      <w:szCs w:val="20"/>
    </w:rPr>
  </w:style>
  <w:style w:type="paragraph" w:styleId="FootnoteText">
    <w:name w:val="footnote text"/>
    <w:basedOn w:val="Normal"/>
    <w:link w:val="FootnoteTextChar"/>
    <w:uiPriority w:val="99"/>
    <w:semiHidden/>
    <w:unhideWhenUsed/>
    <w:rsid w:val="004455C9"/>
    <w:rPr>
      <w:szCs w:val="20"/>
    </w:rPr>
  </w:style>
  <w:style w:type="character" w:customStyle="1" w:styleId="FootnoteTextChar">
    <w:name w:val="Footnote Text Char"/>
    <w:basedOn w:val="DefaultParagraphFont"/>
    <w:link w:val="FootnoteText"/>
    <w:uiPriority w:val="99"/>
    <w:semiHidden/>
    <w:rsid w:val="004455C9"/>
    <w:rPr>
      <w:rFonts w:ascii="Arial" w:eastAsia="Calibri" w:hAnsi="Arial" w:cs="Times New Roman"/>
      <w:sz w:val="20"/>
      <w:szCs w:val="20"/>
    </w:rPr>
  </w:style>
  <w:style w:type="character" w:styleId="FootnoteReference">
    <w:name w:val="footnote reference"/>
    <w:uiPriority w:val="99"/>
    <w:semiHidden/>
    <w:unhideWhenUsed/>
    <w:rsid w:val="004455C9"/>
    <w:rPr>
      <w:vertAlign w:val="superscript"/>
    </w:rPr>
  </w:style>
  <w:style w:type="paragraph" w:styleId="TableofFigures">
    <w:name w:val="table of figures"/>
    <w:basedOn w:val="Normal"/>
    <w:next w:val="Normal"/>
    <w:uiPriority w:val="99"/>
    <w:unhideWhenUsed/>
    <w:rsid w:val="007313ED"/>
    <w:pPr>
      <w:spacing w:after="0" w:line="360" w:lineRule="auto"/>
    </w:pPr>
    <w:rPr>
      <w:sz w:val="18"/>
    </w:rPr>
  </w:style>
  <w:style w:type="character" w:styleId="FollowedHyperlink">
    <w:name w:val="FollowedHyperlink"/>
    <w:basedOn w:val="DefaultParagraphFont"/>
    <w:uiPriority w:val="99"/>
    <w:semiHidden/>
    <w:unhideWhenUsed/>
    <w:rsid w:val="00602DC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05680364">
      <w:bodyDiv w:val="1"/>
      <w:marLeft w:val="0"/>
      <w:marRight w:val="0"/>
      <w:marTop w:val="0"/>
      <w:marBottom w:val="0"/>
      <w:divBdr>
        <w:top w:val="none" w:sz="0" w:space="0" w:color="auto"/>
        <w:left w:val="none" w:sz="0" w:space="0" w:color="auto"/>
        <w:bottom w:val="none" w:sz="0" w:space="0" w:color="auto"/>
        <w:right w:val="none" w:sz="0" w:space="0" w:color="auto"/>
      </w:divBdr>
      <w:divsChild>
        <w:div w:id="416289596">
          <w:marLeft w:val="0"/>
          <w:marRight w:val="0"/>
          <w:marTop w:val="0"/>
          <w:marBottom w:val="0"/>
          <w:divBdr>
            <w:top w:val="none" w:sz="0" w:space="0" w:color="auto"/>
            <w:left w:val="none" w:sz="0" w:space="0" w:color="auto"/>
            <w:bottom w:val="none" w:sz="0" w:space="0" w:color="auto"/>
            <w:right w:val="none" w:sz="0" w:space="0" w:color="auto"/>
          </w:divBdr>
          <w:divsChild>
            <w:div w:id="911155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oleObject" Target="embeddings/oleObject2.bin"/><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image" Target="media/image46.png"/><Relationship Id="rId68" Type="http://schemas.openxmlformats.org/officeDocument/2006/relationships/image" Target="media/image51.png"/><Relationship Id="rId84" Type="http://schemas.openxmlformats.org/officeDocument/2006/relationships/image" Target="media/image67.png"/><Relationship Id="rId89" Type="http://schemas.openxmlformats.org/officeDocument/2006/relationships/image" Target="media/image72.png"/><Relationship Id="rId7" Type="http://schemas.openxmlformats.org/officeDocument/2006/relationships/footnotes" Target="footnotes.xml"/><Relationship Id="rId71" Type="http://schemas.openxmlformats.org/officeDocument/2006/relationships/image" Target="media/image54.png"/><Relationship Id="rId92" Type="http://schemas.openxmlformats.org/officeDocument/2006/relationships/image" Target="media/image75.png"/><Relationship Id="rId2" Type="http://schemas.openxmlformats.org/officeDocument/2006/relationships/numbering" Target="numbering.xml"/><Relationship Id="rId16" Type="http://schemas.openxmlformats.org/officeDocument/2006/relationships/image" Target="media/image4.jpeg"/><Relationship Id="rId29" Type="http://schemas.openxmlformats.org/officeDocument/2006/relationships/image" Target="media/image12.png"/><Relationship Id="rId11" Type="http://schemas.openxmlformats.org/officeDocument/2006/relationships/header" Target="header1.xml"/><Relationship Id="rId24" Type="http://schemas.openxmlformats.org/officeDocument/2006/relationships/footer" Target="footer3.xml"/><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image" Target="media/image49.png"/><Relationship Id="rId74" Type="http://schemas.openxmlformats.org/officeDocument/2006/relationships/image" Target="media/image57.png"/><Relationship Id="rId79" Type="http://schemas.openxmlformats.org/officeDocument/2006/relationships/image" Target="media/image62.png"/><Relationship Id="rId87" Type="http://schemas.openxmlformats.org/officeDocument/2006/relationships/image" Target="media/image70.png"/><Relationship Id="rId102" Type="http://schemas.openxmlformats.org/officeDocument/2006/relationships/image" Target="media/image85.png"/><Relationship Id="rId5" Type="http://schemas.openxmlformats.org/officeDocument/2006/relationships/settings" Target="settings.xml"/><Relationship Id="rId61" Type="http://schemas.openxmlformats.org/officeDocument/2006/relationships/image" Target="media/image44.png"/><Relationship Id="rId82" Type="http://schemas.openxmlformats.org/officeDocument/2006/relationships/image" Target="media/image65.png"/><Relationship Id="rId90" Type="http://schemas.openxmlformats.org/officeDocument/2006/relationships/image" Target="media/image73.png"/><Relationship Id="rId95" Type="http://schemas.openxmlformats.org/officeDocument/2006/relationships/image" Target="media/image78.png"/><Relationship Id="rId19" Type="http://schemas.openxmlformats.org/officeDocument/2006/relationships/oleObject" Target="embeddings/oleObject1.bin"/><Relationship Id="rId14" Type="http://schemas.openxmlformats.org/officeDocument/2006/relationships/hyperlink" Target="http://themes.msu.edu.my" TargetMode="External"/><Relationship Id="rId22" Type="http://schemas.openxmlformats.org/officeDocument/2006/relationships/image" Target="media/image8.emf"/><Relationship Id="rId27" Type="http://schemas.openxmlformats.org/officeDocument/2006/relationships/hyperlink" Target="http://themes.msu.edu.my/" TargetMode="External"/><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image" Target="media/image60.png"/><Relationship Id="rId100" Type="http://schemas.openxmlformats.org/officeDocument/2006/relationships/image" Target="media/image83.png"/><Relationship Id="rId105"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4.png"/><Relationship Id="rId72" Type="http://schemas.openxmlformats.org/officeDocument/2006/relationships/image" Target="media/image55.png"/><Relationship Id="rId80" Type="http://schemas.openxmlformats.org/officeDocument/2006/relationships/image" Target="media/image63.png"/><Relationship Id="rId85" Type="http://schemas.openxmlformats.org/officeDocument/2006/relationships/image" Target="media/image68.png"/><Relationship Id="rId93" Type="http://schemas.openxmlformats.org/officeDocument/2006/relationships/image" Target="media/image76.png"/><Relationship Id="rId98" Type="http://schemas.openxmlformats.org/officeDocument/2006/relationships/image" Target="media/image81.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5.png"/><Relationship Id="rId25" Type="http://schemas.openxmlformats.org/officeDocument/2006/relationships/image" Target="media/image9.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image" Target="media/image50.png"/><Relationship Id="rId103" Type="http://schemas.openxmlformats.org/officeDocument/2006/relationships/image" Target="media/image86.png"/><Relationship Id="rId20" Type="http://schemas.openxmlformats.org/officeDocument/2006/relationships/image" Target="media/image7.emf"/><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image" Target="media/image58.png"/><Relationship Id="rId83" Type="http://schemas.openxmlformats.org/officeDocument/2006/relationships/image" Target="media/image66.png"/><Relationship Id="rId88" Type="http://schemas.openxmlformats.org/officeDocument/2006/relationships/image" Target="media/image71.png"/><Relationship Id="rId91" Type="http://schemas.openxmlformats.org/officeDocument/2006/relationships/image" Target="media/image74.png"/><Relationship Id="rId96" Type="http://schemas.openxmlformats.org/officeDocument/2006/relationships/image" Target="media/image7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oleObject" Target="embeddings/oleObject3.bin"/><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footer" Target="footer1.xml"/><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image" Target="media/image64.png"/><Relationship Id="rId86" Type="http://schemas.openxmlformats.org/officeDocument/2006/relationships/image" Target="media/image69.png"/><Relationship Id="rId94" Type="http://schemas.openxmlformats.org/officeDocument/2006/relationships/image" Target="media/image77.png"/><Relationship Id="rId99" Type="http://schemas.openxmlformats.org/officeDocument/2006/relationships/image" Target="media/image82.png"/><Relationship Id="rId101" Type="http://schemas.openxmlformats.org/officeDocument/2006/relationships/image" Target="media/image84.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2.png"/><Relationship Id="rId34" Type="http://schemas.openxmlformats.org/officeDocument/2006/relationships/image" Target="media/image17.png"/><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image" Target="media/image59.png"/><Relationship Id="rId97" Type="http://schemas.openxmlformats.org/officeDocument/2006/relationships/image" Target="media/image80.png"/><Relationship Id="rId10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500A94-C1DF-4486-9810-73191CA10A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78</TotalTime>
  <Pages>1</Pages>
  <Words>8857</Words>
  <Characters>50488</Characters>
  <Application>Microsoft Office Word</Application>
  <DocSecurity>0</DocSecurity>
  <Lines>420</Lines>
  <Paragraphs>118</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592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zuraimi</cp:lastModifiedBy>
  <cp:revision>337</cp:revision>
  <cp:lastPrinted>2015-11-30T07:53:00Z</cp:lastPrinted>
  <dcterms:created xsi:type="dcterms:W3CDTF">2015-10-20T03:26:00Z</dcterms:created>
  <dcterms:modified xsi:type="dcterms:W3CDTF">2015-11-30T10:01:00Z</dcterms:modified>
</cp:coreProperties>
</file>